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ink/ink1.xml" ContentType="application/inkml+xml"/>
  <Override PartName="/word/ink/ink2.xml" ContentType="application/inkml+xml"/>
  <Override PartName="/word/ink/ink3.xml" ContentType="application/inkml+xml"/>
  <Override PartName="/word/ink/ink4.xml" ContentType="application/inkml+xml"/>
  <Override PartName="/word/ink/ink5.xml" ContentType="application/inkml+xml"/>
  <Override PartName="/word/ink/ink6.xml" ContentType="application/inkml+xml"/>
  <Override PartName="/word/ink/ink7.xml" ContentType="application/inkml+xml"/>
  <Override PartName="/word/ink/ink8.xml" ContentType="application/inkml+xml"/>
  <Override PartName="/word/ink/ink9.xml" ContentType="application/inkml+xml"/>
  <Override PartName="/word/ink/ink10.xml" ContentType="application/inkml+xml"/>
  <Override PartName="/word/ink/ink11.xml" ContentType="application/inkml+xml"/>
  <Override PartName="/word/ink/ink12.xml" ContentType="application/inkml+xml"/>
  <Override PartName="/word/ink/ink13.xml" ContentType="application/inkml+xml"/>
  <Override PartName="/word/ink/ink14.xml" ContentType="application/inkml+xml"/>
  <Override PartName="/word/ink/ink15.xml" ContentType="application/inkml+xml"/>
  <Override PartName="/word/ink/ink16.xml" ContentType="application/inkml+xml"/>
  <Override PartName="/word/ink/ink17.xml" ContentType="application/inkml+xml"/>
  <Override PartName="/word/ink/ink18.xml" ContentType="application/inkml+xml"/>
  <Override PartName="/word/ink/ink19.xml" ContentType="application/inkml+xml"/>
  <Override PartName="/word/ink/ink20.xml" ContentType="application/inkml+xml"/>
  <Override PartName="/word/ink/ink21.xml" ContentType="application/inkml+xml"/>
  <Override PartName="/word/ink/ink22.xml" ContentType="application/inkml+xml"/>
  <Override PartName="/word/ink/ink23.xml" ContentType="application/inkml+xml"/>
  <Override PartName="/word/ink/ink24.xml" ContentType="application/inkml+xml"/>
  <Override PartName="/word/ink/ink25.xml" ContentType="application/inkml+xml"/>
  <Override PartName="/word/ink/ink26.xml" ContentType="application/inkml+xml"/>
  <Override PartName="/word/ink/ink27.xml" ContentType="application/inkml+xml"/>
  <Override PartName="/word/ink/ink28.xml" ContentType="application/inkml+xml"/>
  <Override PartName="/word/ink/ink29.xml" ContentType="application/inkml+xml"/>
  <Override PartName="/word/ink/ink30.xml" ContentType="application/inkml+xml"/>
  <Override PartName="/word/ink/ink31.xml" ContentType="application/inkml+xml"/>
  <Override PartName="/word/ink/ink32.xml" ContentType="application/inkml+xml"/>
  <Override PartName="/word/ink/ink33.xml" ContentType="application/inkml+xml"/>
  <Override PartName="/word/ink/ink34.xml" ContentType="application/inkml+xml"/>
  <Override PartName="/word/ink/ink35.xml" ContentType="application/inkml+xml"/>
  <Override PartName="/word/ink/ink36.xml" ContentType="application/inkml+xml"/>
  <Override PartName="/word/ink/ink37.xml" ContentType="application/inkml+xml"/>
  <Override PartName="/word/ink/ink38.xml" ContentType="application/inkml+xml"/>
  <Override PartName="/word/ink/ink39.xml" ContentType="application/inkml+xml"/>
  <Override PartName="/word/ink/ink40.xml" ContentType="application/inkml+xml"/>
  <Override PartName="/word/ink/ink41.xml" ContentType="application/inkml+xml"/>
  <Override PartName="/word/ink/ink42.xml" ContentType="application/inkml+xml"/>
  <Override PartName="/word/ink/ink43.xml" ContentType="application/inkml+xml"/>
  <Override PartName="/word/ink/ink44.xml" ContentType="application/inkml+xml"/>
  <Override PartName="/word/ink/ink45.xml" ContentType="application/inkml+xml"/>
  <Override PartName="/word/ink/ink46.xml" ContentType="application/inkml+xml"/>
  <Override PartName="/word/ink/ink47.xml" ContentType="application/inkml+xml"/>
  <Override PartName="/word/ink/ink48.xml" ContentType="application/inkml+xml"/>
  <Override PartName="/word/ink/ink49.xml" ContentType="application/inkml+xml"/>
  <Override PartName="/word/ink/ink50.xml" ContentType="application/inkml+xml"/>
  <Override PartName="/word/ink/ink51.xml" ContentType="application/inkml+xml"/>
  <Override PartName="/word/ink/ink52.xml" ContentType="application/inkml+xml"/>
  <Override PartName="/word/ink/ink53.xml" ContentType="application/inkml+xml"/>
  <Override PartName="/word/ink/ink54.xml" ContentType="application/inkml+xml"/>
  <Override PartName="/word/ink/ink55.xml" ContentType="application/inkml+xml"/>
  <Override PartName="/word/ink/ink56.xml" ContentType="application/inkml+xml"/>
  <Override PartName="/word/ink/ink57.xml" ContentType="application/inkml+xml"/>
  <Override PartName="/word/ink/ink58.xml" ContentType="application/inkml+xml"/>
  <Override PartName="/word/ink/ink59.xml" ContentType="application/inkml+xml"/>
  <Override PartName="/word/ink/ink60.xml" ContentType="application/inkml+xml"/>
  <Override PartName="/word/ink/ink61.xml" ContentType="application/inkml+xml"/>
  <Override PartName="/word/ink/ink62.xml" ContentType="application/inkml+xml"/>
  <Override PartName="/word/ink/ink63.xml" ContentType="application/inkml+xml"/>
  <Override PartName="/word/ink/ink64.xml" ContentType="application/inkml+xml"/>
  <Override PartName="/word/ink/ink65.xml" ContentType="application/inkml+xml"/>
  <Override PartName="/word/ink/ink66.xml" ContentType="application/inkml+xml"/>
  <Override PartName="/word/ink/ink67.xml" ContentType="application/inkml+xml"/>
  <Override PartName="/word/ink/ink68.xml" ContentType="application/inkml+xml"/>
  <Override PartName="/word/ink/ink69.xml" ContentType="application/inkml+xml"/>
  <Override PartName="/word/ink/ink70.xml" ContentType="application/inkml+xml"/>
  <Override PartName="/word/ink/ink71.xml" ContentType="application/inkml+xml"/>
  <Override PartName="/word/ink/ink72.xml" ContentType="application/inkml+xml"/>
  <Override PartName="/word/ink/ink73.xml" ContentType="application/inkml+xml"/>
  <Override PartName="/word/ink/ink74.xml" ContentType="application/inkml+xml"/>
  <Override PartName="/word/ink/ink75.xml" ContentType="application/inkml+xml"/>
  <Override PartName="/word/ink/ink76.xml" ContentType="application/inkml+xml"/>
  <Override PartName="/word/ink/ink77.xml" ContentType="application/inkml+xml"/>
  <Override PartName="/word/ink/ink78.xml" ContentType="application/inkml+xml"/>
  <Override PartName="/word/ink/ink79.xml" ContentType="application/inkml+xml"/>
  <Override PartName="/word/ink/ink80.xml" ContentType="application/inkml+xml"/>
  <Override PartName="/word/ink/ink81.xml" ContentType="application/inkml+xml"/>
  <Override PartName="/word/ink/ink82.xml" ContentType="application/inkml+xml"/>
  <Override PartName="/word/ink/ink83.xml" ContentType="application/inkml+xml"/>
  <Override PartName="/word/ink/ink84.xml" ContentType="application/inkml+xml"/>
  <Override PartName="/word/ink/ink85.xml" ContentType="application/inkml+xml"/>
  <Override PartName="/word/ink/ink86.xml" ContentType="application/inkml+xml"/>
  <Override PartName="/word/ink/ink87.xml" ContentType="application/inkml+xml"/>
  <Override PartName="/word/ink/ink88.xml" ContentType="application/inkml+xml"/>
  <Override PartName="/word/ink/ink89.xml" ContentType="application/inkml+xml"/>
  <Override PartName="/word/ink/ink90.xml" ContentType="application/inkml+xml"/>
  <Override PartName="/word/ink/ink91.xml" ContentType="application/inkml+xml"/>
  <Override PartName="/word/ink/ink92.xml" ContentType="application/inkml+xml"/>
  <Override PartName="/word/ink/ink93.xml" ContentType="application/inkml+xml"/>
  <Override PartName="/word/ink/ink94.xml" ContentType="application/inkml+xml"/>
  <Override PartName="/word/ink/ink95.xml" ContentType="application/inkml+xml"/>
  <Override PartName="/word/ink/ink96.xml" ContentType="application/inkml+xml"/>
  <Override PartName="/word/ink/ink97.xml" ContentType="application/inkml+xml"/>
  <Override PartName="/word/ink/ink98.xml" ContentType="application/inkml+xml"/>
  <Override PartName="/word/ink/ink99.xml" ContentType="application/inkml+xml"/>
  <Override PartName="/word/ink/ink100.xml" ContentType="application/inkml+xml"/>
  <Override PartName="/word/ink/ink101.xml" ContentType="application/inkml+xml"/>
  <Override PartName="/word/ink/ink102.xml" ContentType="application/inkml+xml"/>
  <Override PartName="/word/ink/ink103.xml" ContentType="application/inkml+xml"/>
  <Override PartName="/word/ink/ink104.xml" ContentType="application/inkml+xml"/>
  <Override PartName="/word/ink/ink105.xml" ContentType="application/inkml+xml"/>
  <Override PartName="/word/ink/ink106.xml" ContentType="application/inkml+xml"/>
  <Override PartName="/word/ink/ink107.xml" ContentType="application/inkml+xml"/>
  <Override PartName="/word/ink/ink108.xml" ContentType="application/inkml+xml"/>
  <Override PartName="/word/ink/ink109.xml" ContentType="application/inkml+xml"/>
  <Override PartName="/word/ink/ink110.xml" ContentType="application/inkml+xml"/>
  <Override PartName="/word/ink/ink111.xml" ContentType="application/inkml+xml"/>
  <Override PartName="/word/ink/ink112.xml" ContentType="application/inkml+xml"/>
  <Override PartName="/word/ink/ink113.xml" ContentType="application/inkml+xml"/>
  <Override PartName="/word/ink/ink114.xml" ContentType="application/inkml+xml"/>
  <Override PartName="/word/ink/ink115.xml" ContentType="application/inkml+xml"/>
  <Override PartName="/word/ink/ink116.xml" ContentType="application/inkml+xml"/>
  <Override PartName="/word/ink/ink117.xml" ContentType="application/inkml+xml"/>
  <Override PartName="/word/ink/ink118.xml" ContentType="application/inkml+xml"/>
  <Override PartName="/word/ink/ink119.xml" ContentType="application/inkml+xml"/>
  <Override PartName="/word/ink/ink120.xml" ContentType="application/inkml+xml"/>
  <Override PartName="/word/ink/ink121.xml" ContentType="application/inkml+xml"/>
  <Override PartName="/word/ink/ink122.xml" ContentType="application/inkml+xml"/>
  <Override PartName="/word/ink/ink123.xml" ContentType="application/inkml+xml"/>
  <Override PartName="/word/ink/ink124.xml" ContentType="application/inkml+xml"/>
  <Override PartName="/word/ink/ink125.xml" ContentType="application/inkml+xml"/>
  <Override PartName="/word/ink/ink126.xml" ContentType="application/inkml+xml"/>
  <Override PartName="/word/ink/ink127.xml" ContentType="application/inkml+xml"/>
  <Override PartName="/word/ink/ink128.xml" ContentType="application/inkml+xml"/>
  <Override PartName="/word/ink/ink129.xml" ContentType="application/inkml+xml"/>
  <Override PartName="/word/ink/ink130.xml" ContentType="application/inkml+xml"/>
  <Override PartName="/word/ink/ink131.xml" ContentType="application/inkml+xml"/>
  <Override PartName="/word/ink/ink132.xml" ContentType="application/inkml+xml"/>
  <Override PartName="/word/ink/ink133.xml" ContentType="application/inkml+xml"/>
  <Override PartName="/word/ink/ink134.xml" ContentType="application/inkml+xml"/>
  <Override PartName="/word/ink/ink135.xml" ContentType="application/inkml+xml"/>
  <Override PartName="/word/ink/ink136.xml" ContentType="application/inkml+xml"/>
  <Override PartName="/word/ink/ink137.xml" ContentType="application/inkml+xml"/>
  <Override PartName="/word/ink/ink138.xml" ContentType="application/inkml+xml"/>
  <Override PartName="/word/ink/ink139.xml" ContentType="application/inkml+xml"/>
  <Override PartName="/word/ink/ink140.xml" ContentType="application/inkml+xml"/>
  <Override PartName="/word/ink/ink141.xml" ContentType="application/inkml+xml"/>
  <Override PartName="/word/ink/ink142.xml" ContentType="application/inkml+xml"/>
  <Override PartName="/word/ink/ink143.xml" ContentType="application/inkml+xml"/>
  <Override PartName="/word/ink/ink144.xml" ContentType="application/inkml+xml"/>
  <Override PartName="/word/ink/ink145.xml" ContentType="application/inkml+xml"/>
  <Override PartName="/word/ink/ink146.xml" ContentType="application/inkml+xml"/>
  <Override PartName="/word/ink/ink147.xml" ContentType="application/inkml+xml"/>
  <Override PartName="/word/ink/ink148.xml" ContentType="application/inkml+xml"/>
  <Override PartName="/word/ink/ink149.xml" ContentType="application/inkml+xml"/>
  <Override PartName="/word/ink/ink150.xml" ContentType="application/inkml+xml"/>
  <Override PartName="/word/ink/ink151.xml" ContentType="application/inkml+xml"/>
  <Override PartName="/word/ink/ink152.xml" ContentType="application/inkml+xml"/>
  <Override PartName="/word/ink/ink153.xml" ContentType="application/inkml+xml"/>
  <Override PartName="/word/ink/ink154.xml" ContentType="application/inkml+xml"/>
  <Override PartName="/word/ink/ink155.xml" ContentType="application/inkml+xml"/>
  <Override PartName="/word/ink/ink156.xml" ContentType="application/inkml+xml"/>
  <Override PartName="/word/ink/ink157.xml" ContentType="application/inkml+xml"/>
  <Override PartName="/word/ink/ink158.xml" ContentType="application/inkml+xml"/>
  <Override PartName="/word/ink/ink159.xml" ContentType="application/inkml+xml"/>
  <Override PartName="/word/ink/ink160.xml" ContentType="application/inkml+xml"/>
  <Override PartName="/word/ink/ink161.xml" ContentType="application/inkml+xml"/>
  <Override PartName="/word/ink/ink162.xml" ContentType="application/inkml+xml"/>
  <Override PartName="/word/ink/ink163.xml" ContentType="application/inkml+xml"/>
  <Override PartName="/word/ink/ink164.xml" ContentType="application/inkml+xml"/>
  <Override PartName="/word/ink/ink165.xml" ContentType="application/inkml+xml"/>
  <Override PartName="/word/ink/ink166.xml" ContentType="application/inkml+xml"/>
  <Override PartName="/word/ink/ink167.xml" ContentType="application/inkml+xml"/>
  <Override PartName="/word/ink/ink168.xml" ContentType="application/inkml+xml"/>
  <Override PartName="/word/ink/ink169.xml" ContentType="application/inkml+xml"/>
  <Override PartName="/word/ink/ink170.xml" ContentType="application/inkml+xml"/>
  <Override PartName="/word/ink/ink171.xml" ContentType="application/inkml+xml"/>
  <Override PartName="/word/ink/ink172.xml" ContentType="application/inkml+xml"/>
  <Override PartName="/word/ink/ink173.xml" ContentType="application/inkml+xml"/>
  <Override PartName="/word/ink/ink174.xml" ContentType="application/inkml+xml"/>
  <Override PartName="/word/ink/ink175.xml" ContentType="application/inkml+xml"/>
  <Override PartName="/word/ink/ink176.xml" ContentType="application/inkml+xml"/>
  <Override PartName="/word/ink/ink177.xml" ContentType="application/inkml+xml"/>
  <Override PartName="/word/ink/ink178.xml" ContentType="application/inkml+xml"/>
  <Override PartName="/word/ink/ink179.xml" ContentType="application/inkml+xml"/>
  <Override PartName="/word/ink/ink180.xml" ContentType="application/inkml+xml"/>
  <Override PartName="/word/ink/ink181.xml" ContentType="application/inkml+xml"/>
  <Override PartName="/word/ink/ink182.xml" ContentType="application/inkml+xml"/>
  <Override PartName="/word/ink/ink183.xml" ContentType="application/inkml+xml"/>
  <Override PartName="/word/ink/ink184.xml" ContentType="application/inkml+xml"/>
  <Override PartName="/word/ink/ink185.xml" ContentType="application/inkml+xml"/>
  <Override PartName="/word/ink/ink186.xml" ContentType="application/inkml+xml"/>
  <Override PartName="/word/ink/ink187.xml" ContentType="application/inkml+xml"/>
  <Override PartName="/word/ink/ink188.xml" ContentType="application/inkml+xml"/>
  <Override PartName="/word/ink/ink189.xml" ContentType="application/inkml+xml"/>
  <Override PartName="/word/ink/ink190.xml" ContentType="application/inkml+xml"/>
  <Override PartName="/word/ink/ink191.xml" ContentType="application/inkml+xml"/>
  <Override PartName="/word/ink/ink192.xml" ContentType="application/inkml+xml"/>
  <Override PartName="/word/ink/ink193.xml" ContentType="application/inkml+xml"/>
  <Override PartName="/word/ink/ink194.xml" ContentType="application/inkml+xml"/>
  <Override PartName="/word/ink/ink195.xml" ContentType="application/inkml+xml"/>
  <Override PartName="/word/ink/ink196.xml" ContentType="application/inkml+xml"/>
  <Override PartName="/word/ink/ink197.xml" ContentType="application/inkml+xml"/>
  <Override PartName="/word/ink/ink198.xml" ContentType="application/inkml+xml"/>
  <Override PartName="/word/ink/ink199.xml" ContentType="application/inkml+xml"/>
  <Override PartName="/word/ink/ink200.xml" ContentType="application/inkml+xml"/>
  <Override PartName="/word/ink/ink201.xml" ContentType="application/inkml+xml"/>
  <Override PartName="/word/ink/ink202.xml" ContentType="application/inkml+xml"/>
  <Override PartName="/word/ink/ink203.xml" ContentType="application/inkml+xml"/>
  <Override PartName="/word/ink/ink204.xml" ContentType="application/inkml+xml"/>
  <Override PartName="/word/ink/ink205.xml" ContentType="application/inkml+xml"/>
  <Override PartName="/word/ink/ink206.xml" ContentType="application/inkml+xml"/>
  <Override PartName="/word/ink/ink207.xml" ContentType="application/inkml+xml"/>
  <Override PartName="/word/ink/ink208.xml" ContentType="application/inkml+xml"/>
  <Override PartName="/word/ink/ink209.xml" ContentType="application/inkml+xml"/>
  <Override PartName="/word/ink/ink210.xml" ContentType="application/inkml+xml"/>
  <Override PartName="/word/ink/ink211.xml" ContentType="application/inkml+xml"/>
  <Override PartName="/word/ink/ink212.xml" ContentType="application/inkml+xml"/>
  <Override PartName="/word/ink/ink213.xml" ContentType="application/inkml+xml"/>
  <Override PartName="/word/ink/ink214.xml" ContentType="application/inkml+xml"/>
  <Override PartName="/word/ink/ink215.xml" ContentType="application/inkml+xml"/>
  <Override PartName="/word/ink/ink216.xml" ContentType="application/inkml+xml"/>
  <Override PartName="/word/ink/ink217.xml" ContentType="application/inkml+xml"/>
  <Override PartName="/word/ink/ink218.xml" ContentType="application/inkml+xml"/>
  <Override PartName="/word/ink/ink219.xml" ContentType="application/inkml+xml"/>
  <Override PartName="/word/ink/ink220.xml" ContentType="application/inkml+xml"/>
  <Override PartName="/word/ink/ink221.xml" ContentType="application/inkml+xml"/>
  <Override PartName="/word/ink/ink222.xml" ContentType="application/inkml+xml"/>
  <Override PartName="/word/ink/ink223.xml" ContentType="application/inkml+xml"/>
  <Override PartName="/word/ink/ink224.xml" ContentType="application/inkml+xml"/>
  <Override PartName="/word/ink/ink225.xml" ContentType="application/inkml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9D6C2C9" w14:textId="0B6E9BFA" w:rsidR="00C64D8E" w:rsidRDefault="00C64D8E" w:rsidP="00013E0B">
      <w:pPr>
        <w:pStyle w:val="a9"/>
      </w:pPr>
      <w:r>
        <w:rPr>
          <w:rFonts w:hint="eastAsia"/>
        </w:rPr>
        <w:t>第</w:t>
      </w:r>
      <w:r>
        <w:rPr>
          <w:rFonts w:hint="eastAsia"/>
        </w:rPr>
        <w:t>3</w:t>
      </w:r>
      <w:r>
        <w:rPr>
          <w:rFonts w:hint="eastAsia"/>
        </w:rPr>
        <w:t>章</w:t>
      </w:r>
      <w:r>
        <w:rPr>
          <w:rFonts w:hint="eastAsia"/>
        </w:rPr>
        <w:t xml:space="preserve"> </w:t>
      </w:r>
      <w:r>
        <w:rPr>
          <w:rFonts w:hint="eastAsia"/>
        </w:rPr>
        <w:t>词法分析的主要内容</w:t>
      </w:r>
    </w:p>
    <w:p w14:paraId="45CFB8A9" w14:textId="0F7EC74E" w:rsidR="00C64D8E" w:rsidRDefault="00C64D8E" w:rsidP="00C64D8E">
      <w:pPr>
        <w:widowControl/>
      </w:pPr>
      <w:r>
        <w:t>1</w:t>
      </w:r>
      <w:r>
        <w:rPr>
          <w:rFonts w:hint="eastAsia"/>
        </w:rPr>
        <w:t>、词法分析的主要任务（功能、输入、输出、纠错）</w:t>
      </w:r>
    </w:p>
    <w:p w14:paraId="0DB0C059" w14:textId="2D626D4F" w:rsidR="00C64D8E" w:rsidRDefault="00C64D8E" w:rsidP="00C64D8E">
      <w:pPr>
        <w:widowControl/>
      </w:pPr>
      <w:r>
        <w:rPr>
          <w:rFonts w:hint="eastAsia"/>
        </w:rPr>
        <w:t>2</w:t>
      </w:r>
      <w:r>
        <w:rPr>
          <w:rFonts w:hint="eastAsia"/>
        </w:rPr>
        <w:t>、单词的表示（正规式、正规文法）</w:t>
      </w:r>
    </w:p>
    <w:p w14:paraId="34083EF9" w14:textId="0DAE0A6F" w:rsidR="00C64D8E" w:rsidRDefault="00C64D8E" w:rsidP="00C64D8E">
      <w:pPr>
        <w:widowControl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正规式：定义，对应的单词的集合（正规集）</w:t>
      </w:r>
    </w:p>
    <w:p w14:paraId="71263417" w14:textId="2B2696D5" w:rsidR="00C64D8E" w:rsidRDefault="00C64D8E" w:rsidP="00C64D8E">
      <w:pPr>
        <w:widowControl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正规文法（左右线性文法）</w:t>
      </w:r>
    </w:p>
    <w:p w14:paraId="02753330" w14:textId="0514B1BE" w:rsidR="00C64D8E" w:rsidRDefault="00C64D8E" w:rsidP="00C64D8E">
      <w:pPr>
        <w:widowControl/>
      </w:pPr>
      <w:r>
        <w:rPr>
          <w:rFonts w:hint="eastAsia"/>
        </w:rPr>
        <w:t>3</w:t>
      </w:r>
      <w:r>
        <w:rPr>
          <w:rFonts w:hint="eastAsia"/>
        </w:rPr>
        <w:t>、有限自动机</w:t>
      </w:r>
    </w:p>
    <w:p w14:paraId="05F36E30" w14:textId="133A3628" w:rsidR="00C64D8E" w:rsidRDefault="00C64D8E" w:rsidP="00C64D8E">
      <w:pPr>
        <w:widowControl/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DFA</w:t>
      </w:r>
      <w:r>
        <w:rPr>
          <w:rFonts w:hint="eastAsia"/>
        </w:rPr>
        <w:t>、</w:t>
      </w:r>
      <w:r>
        <w:rPr>
          <w:rFonts w:hint="eastAsia"/>
        </w:rPr>
        <w:t>NFA</w:t>
      </w:r>
      <w:r>
        <w:rPr>
          <w:rFonts w:hint="eastAsia"/>
        </w:rPr>
        <w:t>（包括空转移的）的定义</w:t>
      </w:r>
    </w:p>
    <w:p w14:paraId="3B3C59C0" w14:textId="1F97C043" w:rsidR="00C64D8E" w:rsidRDefault="00C64D8E" w:rsidP="00C64D8E">
      <w:pPr>
        <w:widowControl/>
        <w:ind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NFA</w:t>
      </w:r>
      <w:r>
        <w:rPr>
          <w:rFonts w:hint="eastAsia"/>
        </w:rPr>
        <w:t>确定化算法（</w:t>
      </w:r>
      <w:r>
        <w:rPr>
          <w:rFonts w:hint="eastAsia"/>
        </w:rPr>
        <w:t>NFA-&gt;</w:t>
      </w:r>
      <w:r>
        <w:t>DFA-&gt;</w:t>
      </w:r>
      <w:r>
        <w:rPr>
          <w:rFonts w:hint="eastAsia"/>
        </w:rPr>
        <w:t>最小化的</w:t>
      </w:r>
      <w:r>
        <w:rPr>
          <w:rFonts w:hint="eastAsia"/>
        </w:rPr>
        <w:t>DFA</w:t>
      </w:r>
      <w:r>
        <w:rPr>
          <w:rFonts w:hint="eastAsia"/>
        </w:rPr>
        <w:t>）</w:t>
      </w:r>
    </w:p>
    <w:p w14:paraId="1BB77F9E" w14:textId="2ACEF473" w:rsidR="00F073CF" w:rsidRDefault="00F073CF" w:rsidP="00C64D8E">
      <w:pPr>
        <w:widowControl/>
        <w:ind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DFA</w:t>
      </w:r>
      <w:r>
        <w:rPr>
          <w:rFonts w:hint="eastAsia"/>
        </w:rPr>
        <w:t>最小化算法</w:t>
      </w:r>
    </w:p>
    <w:p w14:paraId="121C8E25" w14:textId="0D8B2EE3" w:rsidR="00C64D8E" w:rsidRDefault="00C64D8E" w:rsidP="00C64D8E">
      <w:pPr>
        <w:widowControl/>
      </w:pPr>
      <w:r>
        <w:t>4</w:t>
      </w:r>
      <w:r>
        <w:rPr>
          <w:rFonts w:hint="eastAsia"/>
        </w:rPr>
        <w:t>、正规式</w:t>
      </w:r>
      <w:r>
        <w:rPr>
          <w:rFonts w:hint="eastAsia"/>
        </w:rPr>
        <w:t>-</w:t>
      </w:r>
      <w:r>
        <w:t>&gt;</w:t>
      </w:r>
      <w:r>
        <w:rPr>
          <w:rFonts w:hint="eastAsia"/>
        </w:rPr>
        <w:t>有限自动机的方法</w:t>
      </w:r>
    </w:p>
    <w:p w14:paraId="2E7DDE96" w14:textId="631766A1" w:rsidR="00C64D8E" w:rsidRPr="00C64D8E" w:rsidRDefault="00C64D8E" w:rsidP="00C64D8E">
      <w:pPr>
        <w:widowControl/>
      </w:pPr>
      <w:r>
        <w:rPr>
          <w:rFonts w:hint="eastAsia"/>
        </w:rPr>
        <w:t>5</w:t>
      </w:r>
      <w:r>
        <w:rPr>
          <w:rFonts w:hint="eastAsia"/>
        </w:rPr>
        <w:t>、正规文法</w:t>
      </w:r>
      <w:r>
        <w:rPr>
          <w:rFonts w:hint="eastAsia"/>
        </w:rPr>
        <w:t>-&gt;</w:t>
      </w:r>
      <w:r>
        <w:rPr>
          <w:rFonts w:hint="eastAsia"/>
        </w:rPr>
        <w:t>有限自动机</w:t>
      </w:r>
    </w:p>
    <w:p w14:paraId="113FC279" w14:textId="63F57001" w:rsidR="00AF1167" w:rsidRPr="00237AD6" w:rsidRDefault="00013E0B" w:rsidP="00013E0B">
      <w:pPr>
        <w:pStyle w:val="a9"/>
      </w:pPr>
      <w:r>
        <w:rPr>
          <w:rFonts w:hint="eastAsia"/>
        </w:rPr>
        <w:t>2</w:t>
      </w:r>
      <w:r>
        <w:t>021</w:t>
      </w:r>
      <w:r>
        <w:rPr>
          <w:rFonts w:hint="eastAsia"/>
        </w:rPr>
        <w:t>春季学期编译原理（</w:t>
      </w:r>
      <w:r>
        <w:rPr>
          <w:rFonts w:hint="eastAsia"/>
        </w:rPr>
        <w:t>2</w:t>
      </w:r>
      <w:r>
        <w:t>021220</w:t>
      </w:r>
      <w:r>
        <w:rPr>
          <w:rFonts w:hint="eastAsia"/>
        </w:rPr>
        <w:t>）第</w:t>
      </w:r>
      <w:r>
        <w:rPr>
          <w:rFonts w:hint="eastAsia"/>
        </w:rPr>
        <w:t>3</w:t>
      </w:r>
      <w:r>
        <w:rPr>
          <w:rFonts w:hint="eastAsia"/>
        </w:rPr>
        <w:t>章作业</w:t>
      </w:r>
    </w:p>
    <w:p w14:paraId="56145DF8" w14:textId="52810ADD" w:rsidR="00D54633" w:rsidRDefault="00F9283E" w:rsidP="00AF1167">
      <w:pPr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 w:hint="eastAsia"/>
          <w:b/>
          <w:sz w:val="24"/>
          <w:szCs w:val="24"/>
        </w:rPr>
        <w:t>一</w:t>
      </w:r>
      <w:r w:rsidR="00AF1167" w:rsidRPr="00237AD6">
        <w:rPr>
          <w:rFonts w:asciiTheme="minorEastAsia" w:hAnsiTheme="minorEastAsia" w:hint="eastAsia"/>
          <w:b/>
          <w:sz w:val="24"/>
          <w:szCs w:val="24"/>
        </w:rPr>
        <w:t>、</w:t>
      </w:r>
      <w:r w:rsidR="00237AD6" w:rsidRPr="00237AD6">
        <w:rPr>
          <w:rFonts w:asciiTheme="minorEastAsia" w:hAnsiTheme="minorEastAsia" w:hint="eastAsia"/>
          <w:b/>
          <w:sz w:val="24"/>
          <w:szCs w:val="24"/>
        </w:rPr>
        <w:t>构造正规式</w:t>
      </w:r>
      <w:r w:rsidR="00AF1167" w:rsidRPr="00237AD6">
        <w:rPr>
          <w:rFonts w:ascii="宋体" w:hAnsi="宋体" w:hint="eastAsia"/>
          <w:b/>
          <w:sz w:val="24"/>
        </w:rPr>
        <w:t>0(10</w:t>
      </w:r>
      <w:r w:rsidR="00AF1167" w:rsidRPr="00237AD6">
        <w:rPr>
          <w:rFonts w:ascii="宋体" w:hAnsi="宋体" w:hint="eastAsia"/>
          <w:b/>
          <w:sz w:val="24"/>
          <w:vertAlign w:val="superscript"/>
        </w:rPr>
        <w:t>*</w:t>
      </w:r>
      <w:r w:rsidR="00AF1167" w:rsidRPr="00237AD6">
        <w:rPr>
          <w:rFonts w:ascii="宋体" w:hAnsi="宋体" w:hint="eastAsia"/>
          <w:b/>
          <w:sz w:val="24"/>
        </w:rPr>
        <w:t>|1</w:t>
      </w:r>
      <w:r w:rsidR="00AF1167" w:rsidRPr="00237AD6">
        <w:rPr>
          <w:rFonts w:ascii="宋体" w:hAnsi="宋体" w:hint="eastAsia"/>
          <w:b/>
          <w:sz w:val="24"/>
          <w:vertAlign w:val="superscript"/>
        </w:rPr>
        <w:t>*</w:t>
      </w:r>
      <w:r w:rsidR="00AF1167" w:rsidRPr="00237AD6">
        <w:rPr>
          <w:rFonts w:ascii="宋体" w:hAnsi="宋体" w:hint="eastAsia"/>
          <w:b/>
          <w:sz w:val="24"/>
        </w:rPr>
        <w:t>)10</w:t>
      </w:r>
      <w:r w:rsidR="00AF1167" w:rsidRPr="00237AD6">
        <w:rPr>
          <w:rFonts w:ascii="宋体" w:hAnsi="宋体" w:hint="eastAsia"/>
          <w:b/>
          <w:sz w:val="24"/>
          <w:vertAlign w:val="superscript"/>
        </w:rPr>
        <w:t>*</w:t>
      </w:r>
      <w:r w:rsidR="00237AD6" w:rsidRPr="00237AD6">
        <w:rPr>
          <w:rFonts w:asciiTheme="minorEastAsia" w:hAnsiTheme="minorEastAsia" w:hint="eastAsia"/>
          <w:b/>
          <w:sz w:val="24"/>
          <w:szCs w:val="24"/>
        </w:rPr>
        <w:t>对应的</w:t>
      </w:r>
      <w:r w:rsidR="00237AD6" w:rsidRPr="00741BF3">
        <w:rPr>
          <w:rFonts w:asciiTheme="minorEastAsia" w:hAnsiTheme="minorEastAsia" w:hint="eastAsia"/>
          <w:b/>
          <w:sz w:val="24"/>
          <w:szCs w:val="24"/>
        </w:rPr>
        <w:t>DFA</w:t>
      </w:r>
      <w:r w:rsidR="00237AD6" w:rsidRPr="00237AD6">
        <w:rPr>
          <w:rFonts w:asciiTheme="minorEastAsia" w:hAnsiTheme="minorEastAsia" w:hint="eastAsia"/>
          <w:b/>
          <w:sz w:val="24"/>
          <w:szCs w:val="24"/>
        </w:rPr>
        <w:t>，并化简。</w:t>
      </w:r>
    </w:p>
    <w:p w14:paraId="6665CDE8" w14:textId="3B9E4F09" w:rsidR="00D14423" w:rsidRDefault="007A7BA8" w:rsidP="00AF1167">
      <w:pPr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1659264" behindDoc="0" locked="0" layoutInCell="1" allowOverlap="1" wp14:anchorId="753D629E" wp14:editId="4B89A949">
                <wp:simplePos x="0" y="0"/>
                <wp:positionH relativeFrom="column">
                  <wp:posOffset>840120</wp:posOffset>
                </wp:positionH>
                <wp:positionV relativeFrom="paragraph">
                  <wp:posOffset>145195</wp:posOffset>
                </wp:positionV>
                <wp:extent cx="1080" cy="720"/>
                <wp:effectExtent l="38100" t="19050" r="56515" b="56515"/>
                <wp:wrapNone/>
                <wp:docPr id="1" name="墨迹 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8">
                      <w14:nvContentPartPr>
                        <w14:cNvContentPartPr/>
                      </w14:nvContentPartPr>
                      <w14:xfrm>
                        <a:off x="0" y="0"/>
                        <a:ext cx="1080" cy="7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type w14:anchorId="6C442195"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墨迹 1" o:spid="_x0000_s1026" type="#_x0000_t75" style="position:absolute;left:0;text-align:left;margin-left:65.45pt;margin-top:10.75pt;width:1.5pt;height:1.4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">
                <v:imagedata r:id="rId9" o:title=""/>
              </v:shape>
            </w:pict>
          </mc:Fallback>
        </mc:AlternateContent>
      </w:r>
    </w:p>
    <w:p w14:paraId="0A41C46C" w14:textId="0998595C" w:rsidR="007A7BA8" w:rsidRDefault="006050F7" w:rsidP="00AF1167">
      <w:pPr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1878400" behindDoc="0" locked="0" layoutInCell="1" allowOverlap="1" wp14:anchorId="2C4A17B2" wp14:editId="3A5AF538">
                <wp:simplePos x="0" y="0"/>
                <wp:positionH relativeFrom="column">
                  <wp:posOffset>216535</wp:posOffset>
                </wp:positionH>
                <wp:positionV relativeFrom="paragraph">
                  <wp:posOffset>-5080</wp:posOffset>
                </wp:positionV>
                <wp:extent cx="40645" cy="129720"/>
                <wp:effectExtent l="57150" t="38100" r="54610" b="41910"/>
                <wp:wrapNone/>
                <wp:docPr id="216" name="墨迹 21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0">
                      <w14:nvContentPartPr>
                        <w14:cNvContentPartPr/>
                      </w14:nvContentPartPr>
                      <w14:xfrm>
                        <a:off x="0" y="0"/>
                        <a:ext cx="40645" cy="1297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6A95FEA" id="墨迹 216" o:spid="_x0000_s1026" type="#_x0000_t75" style="position:absolute;left:0;text-align:left;margin-left:16.35pt;margin-top:-1.1pt;width:4.6pt;height:11.6pt;z-index:2518784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">
                <v:imagedata r:id="rId11" o:title=""/>
              </v:shape>
            </w:pict>
          </mc:Fallback>
        </mc:AlternateContent>
      </w:r>
      <w:r w:rsidR="007A7BA8"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1684864" behindDoc="0" locked="0" layoutInCell="1" allowOverlap="1" wp14:anchorId="6897C686" wp14:editId="538FB564">
                <wp:simplePos x="0" y="0"/>
                <wp:positionH relativeFrom="column">
                  <wp:posOffset>1532890</wp:posOffset>
                </wp:positionH>
                <wp:positionV relativeFrom="paragraph">
                  <wp:posOffset>-84455</wp:posOffset>
                </wp:positionV>
                <wp:extent cx="739730" cy="331525"/>
                <wp:effectExtent l="38100" t="38100" r="3810" b="49530"/>
                <wp:wrapNone/>
                <wp:docPr id="27" name="墨迹 2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2">
                      <w14:nvContentPartPr>
                        <w14:cNvContentPartPr/>
                      </w14:nvContentPartPr>
                      <w14:xfrm>
                        <a:off x="0" y="0"/>
                        <a:ext cx="739730" cy="33152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94EB554" id="墨迹 27" o:spid="_x0000_s1026" type="#_x0000_t75" style="position:absolute;left:0;text-align:left;margin-left:120pt;margin-top:-7.35pt;width:59.7pt;height:27.5pt;z-index:25168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">
                <v:imagedata r:id="rId13" o:title=""/>
              </v:shape>
            </w:pict>
          </mc:Fallback>
        </mc:AlternateContent>
      </w:r>
      <w:r w:rsidR="007A7BA8"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1685888" behindDoc="0" locked="0" layoutInCell="1" allowOverlap="1" wp14:anchorId="5EA2107B" wp14:editId="4B2EAEFE">
                <wp:simplePos x="0" y="0"/>
                <wp:positionH relativeFrom="column">
                  <wp:posOffset>399415</wp:posOffset>
                </wp:positionH>
                <wp:positionV relativeFrom="paragraph">
                  <wp:posOffset>-123190</wp:posOffset>
                </wp:positionV>
                <wp:extent cx="993150" cy="337095"/>
                <wp:effectExtent l="57150" t="38100" r="16510" b="44450"/>
                <wp:wrapNone/>
                <wp:docPr id="28" name="墨迹 2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4">
                      <w14:nvContentPartPr>
                        <w14:cNvContentPartPr/>
                      </w14:nvContentPartPr>
                      <w14:xfrm>
                        <a:off x="0" y="0"/>
                        <a:ext cx="993150" cy="33709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84C4DE9" id="墨迹 28" o:spid="_x0000_s1026" type="#_x0000_t75" style="position:absolute;left:0;text-align:left;margin-left:30.75pt;margin-top:-10.4pt;width:79.6pt;height:28pt;z-index:251685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">
                <v:imagedata r:id="rId15" o:title=""/>
              </v:shape>
            </w:pict>
          </mc:Fallback>
        </mc:AlternateContent>
      </w:r>
    </w:p>
    <w:p w14:paraId="1826D7A9" w14:textId="666B51F6" w:rsidR="007A7BA8" w:rsidRPr="007A7BA8" w:rsidRDefault="007A7BA8" w:rsidP="00AF1167">
      <w:pPr>
        <w:rPr>
          <w:rFonts w:asciiTheme="minorEastAsia" w:hAnsiTheme="minorEastAsia"/>
          <w:b/>
          <w:sz w:val="24"/>
          <w:szCs w:val="24"/>
        </w:rPr>
      </w:pPr>
    </w:p>
    <w:p w14:paraId="28DFDC67" w14:textId="00245C38" w:rsidR="007A7BA8" w:rsidRDefault="007A7BA8" w:rsidP="00AF1167">
      <w:pPr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1714560" behindDoc="0" locked="0" layoutInCell="1" allowOverlap="1" wp14:anchorId="4872BCA3" wp14:editId="0A17AB84">
                <wp:simplePos x="0" y="0"/>
                <wp:positionH relativeFrom="column">
                  <wp:posOffset>444500</wp:posOffset>
                </wp:positionH>
                <wp:positionV relativeFrom="paragraph">
                  <wp:posOffset>-98425</wp:posOffset>
                </wp:positionV>
                <wp:extent cx="1437005" cy="347310"/>
                <wp:effectExtent l="38100" t="38100" r="48895" b="53340"/>
                <wp:wrapNone/>
                <wp:docPr id="56" name="墨迹 5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6">
                      <w14:nvContentPartPr>
                        <w14:cNvContentPartPr/>
                      </w14:nvContentPartPr>
                      <w14:xfrm>
                        <a:off x="0" y="0"/>
                        <a:ext cx="1437005" cy="34731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3460913" id="墨迹 56" o:spid="_x0000_s1026" type="#_x0000_t75" style="position:absolute;left:0;text-align:left;margin-left:34.3pt;margin-top:-8.45pt;width:114.55pt;height:28.8pt;z-index:2517145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">
                <v:imagedata r:id="rId17" o:title=""/>
              </v:shape>
            </w:pict>
          </mc:Fallback>
        </mc:AlternateContent>
      </w: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1706368" behindDoc="0" locked="0" layoutInCell="1" allowOverlap="1" wp14:anchorId="6CBBA370" wp14:editId="7349DB15">
                <wp:simplePos x="0" y="0"/>
                <wp:positionH relativeFrom="column">
                  <wp:posOffset>476250</wp:posOffset>
                </wp:positionH>
                <wp:positionV relativeFrom="paragraph">
                  <wp:posOffset>-80645</wp:posOffset>
                </wp:positionV>
                <wp:extent cx="665905" cy="310690"/>
                <wp:effectExtent l="38100" t="38100" r="58420" b="51435"/>
                <wp:wrapNone/>
                <wp:docPr id="48" name="墨迹 4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8">
                      <w14:nvContentPartPr>
                        <w14:cNvContentPartPr/>
                      </w14:nvContentPartPr>
                      <w14:xfrm>
                        <a:off x="0" y="0"/>
                        <a:ext cx="665905" cy="31069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D15CDAA" id="墨迹 48" o:spid="_x0000_s1026" type="#_x0000_t75" style="position:absolute;left:0;text-align:left;margin-left:36.8pt;margin-top:-7.05pt;width:53.85pt;height:25.85pt;z-index:2517063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">
                <v:imagedata r:id="rId19" o:title=""/>
              </v:shape>
            </w:pict>
          </mc:Fallback>
        </mc:AlternateContent>
      </w:r>
    </w:p>
    <w:p w14:paraId="240A88B3" w14:textId="5C731E86" w:rsidR="007A7BA8" w:rsidRDefault="007A7BA8" w:rsidP="00AF1167">
      <w:pPr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1721728" behindDoc="0" locked="0" layoutInCell="1" allowOverlap="1" wp14:anchorId="5BA10649" wp14:editId="0498671D">
                <wp:simplePos x="0" y="0"/>
                <wp:positionH relativeFrom="column">
                  <wp:posOffset>447675</wp:posOffset>
                </wp:positionH>
                <wp:positionV relativeFrom="paragraph">
                  <wp:posOffset>66040</wp:posOffset>
                </wp:positionV>
                <wp:extent cx="1410120" cy="77510"/>
                <wp:effectExtent l="0" t="19050" r="38100" b="55880"/>
                <wp:wrapNone/>
                <wp:docPr id="63" name="墨迹 6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0">
                      <w14:nvContentPartPr>
                        <w14:cNvContentPartPr/>
                      </w14:nvContentPartPr>
                      <w14:xfrm>
                        <a:off x="0" y="0"/>
                        <a:ext cx="1410120" cy="7751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04F4A1F" id="墨迹 63" o:spid="_x0000_s1026" type="#_x0000_t75" style="position:absolute;left:0;text-align:left;margin-left:34.55pt;margin-top:4.5pt;width:112.45pt;height:7.5pt;z-index:251721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">
                <v:imagedata r:id="rId21" o:title=""/>
              </v:shape>
            </w:pict>
          </mc:Fallback>
        </mc:AlternateContent>
      </w:r>
    </w:p>
    <w:p w14:paraId="6445976B" w14:textId="233C4374" w:rsidR="007A7BA8" w:rsidRDefault="007A7BA8" w:rsidP="00AF1167">
      <w:pPr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1762688" behindDoc="0" locked="0" layoutInCell="1" allowOverlap="1" wp14:anchorId="391685BC" wp14:editId="2DC732B9">
                <wp:simplePos x="0" y="0"/>
                <wp:positionH relativeFrom="column">
                  <wp:posOffset>1244600</wp:posOffset>
                </wp:positionH>
                <wp:positionV relativeFrom="paragraph">
                  <wp:posOffset>10795</wp:posOffset>
                </wp:positionV>
                <wp:extent cx="491350" cy="268605"/>
                <wp:effectExtent l="38100" t="38100" r="23495" b="55245"/>
                <wp:wrapNone/>
                <wp:docPr id="103" name="墨迹 10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2">
                      <w14:nvContentPartPr>
                        <w14:cNvContentPartPr/>
                      </w14:nvContentPartPr>
                      <w14:xfrm>
                        <a:off x="0" y="0"/>
                        <a:ext cx="491350" cy="26860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CA13B7E" id="墨迹 103" o:spid="_x0000_s1026" type="#_x0000_t75" style="position:absolute;left:0;text-align:left;margin-left:97.3pt;margin-top:.15pt;width:40.15pt;height:22.55pt;z-index:2517626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">
                <v:imagedata r:id="rId23" o:title=""/>
              </v:shape>
            </w:pict>
          </mc:Fallback>
        </mc:AlternateContent>
      </w:r>
    </w:p>
    <w:p w14:paraId="03399651" w14:textId="22DD3C39" w:rsidR="007A7BA8" w:rsidRDefault="007A7BA8" w:rsidP="00AF1167">
      <w:pPr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1748352" behindDoc="0" locked="0" layoutInCell="1" allowOverlap="1" wp14:anchorId="025F0219" wp14:editId="2350C8AB">
                <wp:simplePos x="0" y="0"/>
                <wp:positionH relativeFrom="column">
                  <wp:posOffset>1913255</wp:posOffset>
                </wp:positionH>
                <wp:positionV relativeFrom="paragraph">
                  <wp:posOffset>-177165</wp:posOffset>
                </wp:positionV>
                <wp:extent cx="882875" cy="474965"/>
                <wp:effectExtent l="0" t="38100" r="31750" b="40005"/>
                <wp:wrapNone/>
                <wp:docPr id="89" name="墨迹 8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4">
                      <w14:nvContentPartPr>
                        <w14:cNvContentPartPr/>
                      </w14:nvContentPartPr>
                      <w14:xfrm>
                        <a:off x="0" y="0"/>
                        <a:ext cx="882875" cy="47496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DC032D9" id="墨迹 89" o:spid="_x0000_s1026" type="#_x0000_t75" style="position:absolute;left:0;text-align:left;margin-left:149.95pt;margin-top:-14.65pt;width:70.9pt;height:38.85pt;z-index:2517483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">
                <v:imagedata r:id="rId25" o:title=""/>
              </v:shape>
            </w:pict>
          </mc:Fallback>
        </mc:AlternateContent>
      </w: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1737088" behindDoc="0" locked="0" layoutInCell="1" allowOverlap="1" wp14:anchorId="2E1B4AAE" wp14:editId="3F858F73">
                <wp:simplePos x="0" y="0"/>
                <wp:positionH relativeFrom="column">
                  <wp:posOffset>345440</wp:posOffset>
                </wp:positionH>
                <wp:positionV relativeFrom="paragraph">
                  <wp:posOffset>-38100</wp:posOffset>
                </wp:positionV>
                <wp:extent cx="1532885" cy="334010"/>
                <wp:effectExtent l="38100" t="38100" r="48895" b="46990"/>
                <wp:wrapNone/>
                <wp:docPr id="78" name="墨迹 7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6">
                      <w14:nvContentPartPr>
                        <w14:cNvContentPartPr/>
                      </w14:nvContentPartPr>
                      <w14:xfrm>
                        <a:off x="0" y="0"/>
                        <a:ext cx="1532885" cy="33401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5FD9D3D" id="墨迹 78" o:spid="_x0000_s1026" type="#_x0000_t75" style="position:absolute;left:0;text-align:left;margin-left:26.5pt;margin-top:-3.7pt;width:122.15pt;height:27.7pt;z-index:2517370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">
                <v:imagedata r:id="rId27" o:title=""/>
              </v:shape>
            </w:pict>
          </mc:Fallback>
        </mc:AlternateContent>
      </w:r>
    </w:p>
    <w:p w14:paraId="1A948095" w14:textId="0850295C" w:rsidR="007A7BA8" w:rsidRDefault="007A7BA8" w:rsidP="00AF1167">
      <w:pPr>
        <w:rPr>
          <w:rFonts w:asciiTheme="minorEastAsia" w:hAnsiTheme="minorEastAsia"/>
          <w:b/>
          <w:sz w:val="24"/>
          <w:szCs w:val="24"/>
        </w:rPr>
      </w:pPr>
    </w:p>
    <w:p w14:paraId="2F94E238" w14:textId="10A5B2EA" w:rsidR="007A7BA8" w:rsidRDefault="006050F7" w:rsidP="00AF1167">
      <w:pPr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1817984" behindDoc="0" locked="0" layoutInCell="1" allowOverlap="1" wp14:anchorId="7BE658B2" wp14:editId="3AC35A32">
                <wp:simplePos x="0" y="0"/>
                <wp:positionH relativeFrom="column">
                  <wp:posOffset>3301365</wp:posOffset>
                </wp:positionH>
                <wp:positionV relativeFrom="paragraph">
                  <wp:posOffset>-76835</wp:posOffset>
                </wp:positionV>
                <wp:extent cx="958265" cy="500115"/>
                <wp:effectExtent l="57150" t="38100" r="32385" b="52705"/>
                <wp:wrapNone/>
                <wp:docPr id="157" name="墨迹 15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8">
                      <w14:nvContentPartPr>
                        <w14:cNvContentPartPr/>
                      </w14:nvContentPartPr>
                      <w14:xfrm>
                        <a:off x="0" y="0"/>
                        <a:ext cx="958265" cy="50011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5A4B923" id="墨迹 157" o:spid="_x0000_s1026" type="#_x0000_t75" style="position:absolute;left:0;text-align:left;margin-left:259.25pt;margin-top:-6.75pt;width:76.85pt;height:40.8pt;z-index:251817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">
                <v:imagedata r:id="rId29" o:title=""/>
              </v:shape>
            </w:pict>
          </mc:Fallback>
        </mc:AlternateContent>
      </w:r>
    </w:p>
    <w:p w14:paraId="78EACC5A" w14:textId="3FCD75AD" w:rsidR="007A7BA8" w:rsidRDefault="006050F7" w:rsidP="00AF1167">
      <w:pPr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1808768" behindDoc="0" locked="0" layoutInCell="1" allowOverlap="1" wp14:anchorId="1E5BEB70" wp14:editId="5DE0B9E5">
                <wp:simplePos x="0" y="0"/>
                <wp:positionH relativeFrom="column">
                  <wp:posOffset>2294890</wp:posOffset>
                </wp:positionH>
                <wp:positionV relativeFrom="paragraph">
                  <wp:posOffset>-319405</wp:posOffset>
                </wp:positionV>
                <wp:extent cx="1016635" cy="780415"/>
                <wp:effectExtent l="38100" t="38100" r="31115" b="57785"/>
                <wp:wrapNone/>
                <wp:docPr id="148" name="墨迹 14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0">
                      <w14:nvContentPartPr>
                        <w14:cNvContentPartPr/>
                      </w14:nvContentPartPr>
                      <w14:xfrm>
                        <a:off x="0" y="0"/>
                        <a:ext cx="1016635" cy="78041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029130A" id="墨迹 148" o:spid="_x0000_s1026" type="#_x0000_t75" style="position:absolute;left:0;text-align:left;margin-left:180pt;margin-top:-25.85pt;width:81.45pt;height:62.85pt;z-index:251808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">
                <v:imagedata r:id="rId31" o:title=""/>
              </v:shape>
            </w:pict>
          </mc:Fallback>
        </mc:AlternateContent>
      </w: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1790336" behindDoc="0" locked="0" layoutInCell="1" allowOverlap="1" wp14:anchorId="7341D383" wp14:editId="1198DB1A">
                <wp:simplePos x="0" y="0"/>
                <wp:positionH relativeFrom="column">
                  <wp:posOffset>1593850</wp:posOffset>
                </wp:positionH>
                <wp:positionV relativeFrom="paragraph">
                  <wp:posOffset>-116840</wp:posOffset>
                </wp:positionV>
                <wp:extent cx="744345" cy="361315"/>
                <wp:effectExtent l="38100" t="38100" r="55880" b="57785"/>
                <wp:wrapNone/>
                <wp:docPr id="130" name="墨迹 13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2">
                      <w14:nvContentPartPr>
                        <w14:cNvContentPartPr/>
                      </w14:nvContentPartPr>
                      <w14:xfrm>
                        <a:off x="0" y="0"/>
                        <a:ext cx="744345" cy="36131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41DCFB4" id="墨迹 130" o:spid="_x0000_s1026" type="#_x0000_t75" style="position:absolute;left:0;text-align:left;margin-left:124.8pt;margin-top:-9.9pt;width:60pt;height:29.85pt;z-index:251790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">
                <v:imagedata r:id="rId33" o:title=""/>
              </v:shape>
            </w:pict>
          </mc:Fallback>
        </mc:AlternateContent>
      </w:r>
      <w:r w:rsidR="007A7BA8"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1776000" behindDoc="0" locked="0" layoutInCell="1" allowOverlap="1" wp14:anchorId="4B90F8F2" wp14:editId="4254980B">
                <wp:simplePos x="0" y="0"/>
                <wp:positionH relativeFrom="column">
                  <wp:posOffset>351790</wp:posOffset>
                </wp:positionH>
                <wp:positionV relativeFrom="paragraph">
                  <wp:posOffset>-103505</wp:posOffset>
                </wp:positionV>
                <wp:extent cx="745410" cy="286385"/>
                <wp:effectExtent l="38100" t="38100" r="0" b="56515"/>
                <wp:wrapNone/>
                <wp:docPr id="116" name="墨迹 11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4">
                      <w14:nvContentPartPr>
                        <w14:cNvContentPartPr/>
                      </w14:nvContentPartPr>
                      <w14:xfrm>
                        <a:off x="0" y="0"/>
                        <a:ext cx="745410" cy="28638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4B5E15A" id="墨迹 116" o:spid="_x0000_s1026" type="#_x0000_t75" style="position:absolute;left:0;text-align:left;margin-left:27pt;margin-top:-8.85pt;width:60.15pt;height:23.95pt;z-index:2517760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">
                <v:imagedata r:id="rId35" o:title=""/>
              </v:shape>
            </w:pict>
          </mc:Fallback>
        </mc:AlternateContent>
      </w:r>
    </w:p>
    <w:p w14:paraId="6034F567" w14:textId="3876A62C" w:rsidR="007A7BA8" w:rsidRDefault="006050F7" w:rsidP="00AF1167">
      <w:pPr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1782144" behindDoc="0" locked="0" layoutInCell="1" allowOverlap="1" wp14:anchorId="40956C90" wp14:editId="5A9F03E7">
                <wp:simplePos x="0" y="0"/>
                <wp:positionH relativeFrom="column">
                  <wp:posOffset>241935</wp:posOffset>
                </wp:positionH>
                <wp:positionV relativeFrom="paragraph">
                  <wp:posOffset>-27940</wp:posOffset>
                </wp:positionV>
                <wp:extent cx="760090" cy="68580"/>
                <wp:effectExtent l="38100" t="38100" r="0" b="45720"/>
                <wp:wrapNone/>
                <wp:docPr id="122" name="墨迹 12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6">
                      <w14:nvContentPartPr>
                        <w14:cNvContentPartPr/>
                      </w14:nvContentPartPr>
                      <w14:xfrm>
                        <a:off x="0" y="0"/>
                        <a:ext cx="760090" cy="685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5C011DE" id="墨迹 122" o:spid="_x0000_s1026" type="#_x0000_t75" style="position:absolute;left:0;text-align:left;margin-left:18.35pt;margin-top:-2.9pt;width:61.3pt;height:6.8pt;z-index:2517821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">
                <v:imagedata r:id="rId37" o:title=""/>
              </v:shape>
            </w:pict>
          </mc:Fallback>
        </mc:AlternateContent>
      </w: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1777024" behindDoc="0" locked="0" layoutInCell="1" allowOverlap="1" wp14:anchorId="08DEF4C3" wp14:editId="5B7B4FD6">
                <wp:simplePos x="0" y="0"/>
                <wp:positionH relativeFrom="column">
                  <wp:posOffset>696480</wp:posOffset>
                </wp:positionH>
                <wp:positionV relativeFrom="paragraph">
                  <wp:posOffset>44945</wp:posOffset>
                </wp:positionV>
                <wp:extent cx="85680" cy="56520"/>
                <wp:effectExtent l="38100" t="38100" r="48260" b="57785"/>
                <wp:wrapNone/>
                <wp:docPr id="117" name="墨迹 11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8">
                      <w14:nvContentPartPr>
                        <w14:cNvContentPartPr/>
                      </w14:nvContentPartPr>
                      <w14:xfrm>
                        <a:off x="0" y="0"/>
                        <a:ext cx="85680" cy="565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6D1EB4E" id="墨迹 117" o:spid="_x0000_s1026" type="#_x0000_t75" style="position:absolute;left:0;text-align:left;margin-left:54.15pt;margin-top:2.85pt;width:8.2pt;height:5.85pt;z-index:2517770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">
                <v:imagedata r:id="rId39" o:title=""/>
              </v:shape>
            </w:pict>
          </mc:Fallback>
        </mc:AlternateContent>
      </w:r>
    </w:p>
    <w:p w14:paraId="496D9AE4" w14:textId="4DAB4114" w:rsidR="007A7BA8" w:rsidRDefault="007A7BA8" w:rsidP="00AF1167">
      <w:pPr>
        <w:rPr>
          <w:rFonts w:asciiTheme="minorEastAsia" w:hAnsiTheme="minorEastAsia"/>
          <w:b/>
          <w:sz w:val="24"/>
          <w:szCs w:val="24"/>
        </w:rPr>
      </w:pPr>
    </w:p>
    <w:p w14:paraId="2EF5FBC8" w14:textId="7C47F486" w:rsidR="007A7BA8" w:rsidRDefault="007A7BA8" w:rsidP="00AF1167">
      <w:pPr>
        <w:rPr>
          <w:rFonts w:asciiTheme="minorEastAsia" w:hAnsiTheme="minorEastAsia"/>
          <w:b/>
          <w:sz w:val="24"/>
          <w:szCs w:val="24"/>
        </w:rPr>
      </w:pPr>
    </w:p>
    <w:p w14:paraId="131D38E1" w14:textId="35D32B4B" w:rsidR="007A7BA8" w:rsidRDefault="006050F7" w:rsidP="00AF1167">
      <w:pPr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1875328" behindDoc="0" locked="0" layoutInCell="1" allowOverlap="1" wp14:anchorId="234909B4" wp14:editId="7C5031E4">
                <wp:simplePos x="0" y="0"/>
                <wp:positionH relativeFrom="column">
                  <wp:posOffset>1185545</wp:posOffset>
                </wp:positionH>
                <wp:positionV relativeFrom="paragraph">
                  <wp:posOffset>-271780</wp:posOffset>
                </wp:positionV>
                <wp:extent cx="3011170" cy="865505"/>
                <wp:effectExtent l="57150" t="38100" r="36830" b="48895"/>
                <wp:wrapNone/>
                <wp:docPr id="213" name="墨迹 21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40">
                      <w14:nvContentPartPr>
                        <w14:cNvContentPartPr/>
                      </w14:nvContentPartPr>
                      <w14:xfrm>
                        <a:off x="0" y="0"/>
                        <a:ext cx="3011170" cy="86550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79F97DF" id="墨迹 213" o:spid="_x0000_s1026" type="#_x0000_t75" style="position:absolute;left:0;text-align:left;margin-left:92.65pt;margin-top:-22.1pt;width:238.5pt;height:69.55pt;z-index:2518753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">
                <v:imagedata r:id="rId41" o:title=""/>
              </v:shape>
            </w:pict>
          </mc:Fallback>
        </mc:AlternateContent>
      </w: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1840512" behindDoc="0" locked="0" layoutInCell="1" allowOverlap="1" wp14:anchorId="1182E5E8" wp14:editId="2DEFE485">
                <wp:simplePos x="0" y="0"/>
                <wp:positionH relativeFrom="column">
                  <wp:posOffset>2463800</wp:posOffset>
                </wp:positionH>
                <wp:positionV relativeFrom="paragraph">
                  <wp:posOffset>-102870</wp:posOffset>
                </wp:positionV>
                <wp:extent cx="581025" cy="285115"/>
                <wp:effectExtent l="38100" t="38100" r="28575" b="57785"/>
                <wp:wrapNone/>
                <wp:docPr id="179" name="墨迹 17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42">
                      <w14:nvContentPartPr>
                        <w14:cNvContentPartPr/>
                      </w14:nvContentPartPr>
                      <w14:xfrm>
                        <a:off x="0" y="0"/>
                        <a:ext cx="581025" cy="28511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C96E121" id="墨迹 179" o:spid="_x0000_s1026" type="#_x0000_t75" style="position:absolute;left:0;text-align:left;margin-left:193.3pt;margin-top:-8.8pt;width:47.15pt;height:23.85pt;z-index:2518405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">
                <v:imagedata r:id="rId43" o:title=""/>
              </v:shape>
            </w:pict>
          </mc:Fallback>
        </mc:AlternateContent>
      </w:r>
    </w:p>
    <w:p w14:paraId="3F2D77D6" w14:textId="7E47827C" w:rsidR="007A7BA8" w:rsidRDefault="007A7BA8" w:rsidP="00AF1167">
      <w:pPr>
        <w:rPr>
          <w:rFonts w:asciiTheme="minorEastAsia" w:hAnsiTheme="minorEastAsia"/>
          <w:b/>
          <w:sz w:val="24"/>
          <w:szCs w:val="24"/>
        </w:rPr>
      </w:pPr>
    </w:p>
    <w:p w14:paraId="1A796D14" w14:textId="55003C98" w:rsidR="007A7BA8" w:rsidRDefault="007A7BA8" w:rsidP="00AF1167">
      <w:pPr>
        <w:rPr>
          <w:rFonts w:asciiTheme="minorEastAsia" w:hAnsiTheme="minorEastAsia"/>
          <w:b/>
          <w:sz w:val="24"/>
          <w:szCs w:val="24"/>
        </w:rPr>
      </w:pPr>
    </w:p>
    <w:p w14:paraId="0521808B" w14:textId="2065238F" w:rsidR="006050F7" w:rsidRDefault="006050F7" w:rsidP="00AF1167">
      <w:pPr>
        <w:rPr>
          <w:rFonts w:asciiTheme="minorEastAsia" w:hAnsiTheme="minorEastAsia"/>
          <w:b/>
          <w:sz w:val="24"/>
          <w:szCs w:val="24"/>
        </w:rPr>
      </w:pPr>
    </w:p>
    <w:p w14:paraId="103CFCC2" w14:textId="5768F24C" w:rsidR="006050F7" w:rsidRDefault="006050F7" w:rsidP="00AF1167">
      <w:pPr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1899904" behindDoc="0" locked="0" layoutInCell="1" allowOverlap="1" wp14:anchorId="235F3A8B" wp14:editId="0334FF0F">
                <wp:simplePos x="0" y="0"/>
                <wp:positionH relativeFrom="column">
                  <wp:posOffset>628015</wp:posOffset>
                </wp:positionH>
                <wp:positionV relativeFrom="paragraph">
                  <wp:posOffset>-163830</wp:posOffset>
                </wp:positionV>
                <wp:extent cx="1111860" cy="368135"/>
                <wp:effectExtent l="38100" t="38100" r="0" b="51435"/>
                <wp:wrapNone/>
                <wp:docPr id="237" name="墨迹 23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44">
                      <w14:nvContentPartPr>
                        <w14:cNvContentPartPr/>
                      </w14:nvContentPartPr>
                      <w14:xfrm>
                        <a:off x="0" y="0"/>
                        <a:ext cx="1111860" cy="36813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CB70EEB" id="墨迹 237" o:spid="_x0000_s1026" type="#_x0000_t75" style="position:absolute;left:0;text-align:left;margin-left:48.75pt;margin-top:-13.6pt;width:89pt;height:30.45pt;z-index:2518999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">
                <v:imagedata r:id="rId45" o:title=""/>
              </v:shape>
            </w:pict>
          </mc:Fallback>
        </mc:AlternateContent>
      </w: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1881472" behindDoc="0" locked="0" layoutInCell="1" allowOverlap="1" wp14:anchorId="6992D280" wp14:editId="0D3CB4D3">
                <wp:simplePos x="0" y="0"/>
                <wp:positionH relativeFrom="column">
                  <wp:posOffset>209550</wp:posOffset>
                </wp:positionH>
                <wp:positionV relativeFrom="paragraph">
                  <wp:posOffset>-46990</wp:posOffset>
                </wp:positionV>
                <wp:extent cx="212175" cy="128715"/>
                <wp:effectExtent l="19050" t="38100" r="54610" b="43180"/>
                <wp:wrapNone/>
                <wp:docPr id="219" name="墨迹 21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46">
                      <w14:nvContentPartPr>
                        <w14:cNvContentPartPr/>
                      </w14:nvContentPartPr>
                      <w14:xfrm>
                        <a:off x="0" y="0"/>
                        <a:ext cx="212175" cy="12871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E081FDC" id="墨迹 219" o:spid="_x0000_s1026" type="#_x0000_t75" style="position:absolute;left:0;text-align:left;margin-left:15.8pt;margin-top:-4.4pt;width:18.1pt;height:11.55pt;z-index:2518814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">
                <v:imagedata r:id="rId47" o:title=""/>
              </v:shape>
            </w:pict>
          </mc:Fallback>
        </mc:AlternateContent>
      </w:r>
    </w:p>
    <w:p w14:paraId="75DD5712" w14:textId="27A3F851" w:rsidR="006050F7" w:rsidRDefault="006050F7" w:rsidP="00AF1167">
      <w:pPr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1913216" behindDoc="0" locked="0" layoutInCell="1" allowOverlap="1" wp14:anchorId="3B707E8E" wp14:editId="72EE983F">
                <wp:simplePos x="0" y="0"/>
                <wp:positionH relativeFrom="column">
                  <wp:posOffset>643255</wp:posOffset>
                </wp:positionH>
                <wp:positionV relativeFrom="paragraph">
                  <wp:posOffset>33020</wp:posOffset>
                </wp:positionV>
                <wp:extent cx="992070" cy="291920"/>
                <wp:effectExtent l="57150" t="38100" r="17780" b="51435"/>
                <wp:wrapNone/>
                <wp:docPr id="250" name="墨迹 25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48">
                      <w14:nvContentPartPr>
                        <w14:cNvContentPartPr/>
                      </w14:nvContentPartPr>
                      <w14:xfrm>
                        <a:off x="0" y="0"/>
                        <a:ext cx="992070" cy="2919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483875A" id="墨迹 250" o:spid="_x0000_s1026" type="#_x0000_t75" style="position:absolute;left:0;text-align:left;margin-left:49.95pt;margin-top:1.9pt;width:79.5pt;height:24.4pt;z-index:251913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">
                <v:imagedata r:id="rId49" o:title=""/>
              </v:shape>
            </w:pict>
          </mc:Fallback>
        </mc:AlternateContent>
      </w:r>
    </w:p>
    <w:p w14:paraId="1E0BA947" w14:textId="1FEAB677" w:rsidR="006050F7" w:rsidRDefault="006050F7" w:rsidP="00AF1167">
      <w:pPr>
        <w:rPr>
          <w:rFonts w:asciiTheme="minorEastAsia" w:hAnsiTheme="minorEastAsia"/>
          <w:b/>
          <w:sz w:val="24"/>
          <w:szCs w:val="24"/>
        </w:rPr>
      </w:pPr>
    </w:p>
    <w:p w14:paraId="3542BF67" w14:textId="2DCFBAAB" w:rsidR="006050F7" w:rsidRDefault="006050F7" w:rsidP="00AF1167">
      <w:pPr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1952128" behindDoc="0" locked="0" layoutInCell="1" allowOverlap="1" wp14:anchorId="15390F69" wp14:editId="225DBF82">
                <wp:simplePos x="0" y="0"/>
                <wp:positionH relativeFrom="column">
                  <wp:posOffset>2835240</wp:posOffset>
                </wp:positionH>
                <wp:positionV relativeFrom="paragraph">
                  <wp:posOffset>120030</wp:posOffset>
                </wp:positionV>
                <wp:extent cx="16920" cy="109800"/>
                <wp:effectExtent l="38100" t="38100" r="40640" b="43180"/>
                <wp:wrapNone/>
                <wp:docPr id="288" name="墨迹 28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50">
                      <w14:nvContentPartPr>
                        <w14:cNvContentPartPr/>
                      </w14:nvContentPartPr>
                      <w14:xfrm>
                        <a:off x="0" y="0"/>
                        <a:ext cx="16920" cy="1098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493CD66" id="墨迹 288" o:spid="_x0000_s1026" type="#_x0000_t75" style="position:absolute;left:0;text-align:left;margin-left:222.55pt;margin-top:8.75pt;width:2.75pt;height:10.1pt;z-index:2519521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">
                <v:imagedata r:id="rId51" o:title=""/>
              </v:shape>
            </w:pict>
          </mc:Fallback>
        </mc:AlternateContent>
      </w: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1929600" behindDoc="0" locked="0" layoutInCell="1" allowOverlap="1" wp14:anchorId="7BA0342A" wp14:editId="12A888D6">
                <wp:simplePos x="0" y="0"/>
                <wp:positionH relativeFrom="column">
                  <wp:posOffset>550545</wp:posOffset>
                </wp:positionH>
                <wp:positionV relativeFrom="paragraph">
                  <wp:posOffset>24765</wp:posOffset>
                </wp:positionV>
                <wp:extent cx="1278810" cy="249700"/>
                <wp:effectExtent l="38100" t="38100" r="36195" b="55245"/>
                <wp:wrapNone/>
                <wp:docPr id="266" name="墨迹 26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52">
                      <w14:nvContentPartPr>
                        <w14:cNvContentPartPr/>
                      </w14:nvContentPartPr>
                      <w14:xfrm>
                        <a:off x="0" y="0"/>
                        <a:ext cx="1278810" cy="2497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CB04EBA" id="墨迹 266" o:spid="_x0000_s1026" type="#_x0000_t75" style="position:absolute;left:0;text-align:left;margin-left:42.65pt;margin-top:1.25pt;width:102.15pt;height:21.05pt;z-index:251929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">
                <v:imagedata r:id="rId53" o:title=""/>
              </v:shape>
            </w:pict>
          </mc:Fallback>
        </mc:AlternateContent>
      </w:r>
    </w:p>
    <w:p w14:paraId="0E580C0B" w14:textId="4A4DD4CA" w:rsidR="006050F7" w:rsidRDefault="006050F7" w:rsidP="00AF1167">
      <w:pPr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1962368" behindDoc="0" locked="0" layoutInCell="1" allowOverlap="1" wp14:anchorId="4D6F3183" wp14:editId="64A182AB">
                <wp:simplePos x="0" y="0"/>
                <wp:positionH relativeFrom="column">
                  <wp:posOffset>3126105</wp:posOffset>
                </wp:positionH>
                <wp:positionV relativeFrom="paragraph">
                  <wp:posOffset>41910</wp:posOffset>
                </wp:positionV>
                <wp:extent cx="190245" cy="146980"/>
                <wp:effectExtent l="38100" t="38100" r="57785" b="43815"/>
                <wp:wrapNone/>
                <wp:docPr id="298" name="墨迹 29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54">
                      <w14:nvContentPartPr>
                        <w14:cNvContentPartPr/>
                      </w14:nvContentPartPr>
                      <w14:xfrm>
                        <a:off x="0" y="0"/>
                        <a:ext cx="190245" cy="1469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CBE8B97" id="墨迹 298" o:spid="_x0000_s1026" type="#_x0000_t75" style="position:absolute;left:0;text-align:left;margin-left:245.45pt;margin-top:2.6pt;width:16.4pt;height:12.95pt;z-index:2519623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">
                <v:imagedata r:id="rId55" o:title=""/>
              </v:shape>
            </w:pict>
          </mc:Fallback>
        </mc:AlternateContent>
      </w: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1958272" behindDoc="0" locked="0" layoutInCell="1" allowOverlap="1" wp14:anchorId="46508F03" wp14:editId="485F5461">
                <wp:simplePos x="0" y="0"/>
                <wp:positionH relativeFrom="column">
                  <wp:posOffset>2716530</wp:posOffset>
                </wp:positionH>
                <wp:positionV relativeFrom="paragraph">
                  <wp:posOffset>67310</wp:posOffset>
                </wp:positionV>
                <wp:extent cx="364575" cy="178780"/>
                <wp:effectExtent l="38100" t="38100" r="0" b="50165"/>
                <wp:wrapNone/>
                <wp:docPr id="294" name="墨迹 29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56">
                      <w14:nvContentPartPr>
                        <w14:cNvContentPartPr/>
                      </w14:nvContentPartPr>
                      <w14:xfrm>
                        <a:off x="0" y="0"/>
                        <a:ext cx="364575" cy="1787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BB97FE5" id="墨迹 294" o:spid="_x0000_s1026" type="#_x0000_t75" style="position:absolute;left:0;text-align:left;margin-left:213.2pt;margin-top:4.6pt;width:30.1pt;height:15.5pt;z-index:2519582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">
                <v:imagedata r:id="rId57" o:title=""/>
              </v:shape>
            </w:pict>
          </mc:Fallback>
        </mc:AlternateContent>
      </w:r>
    </w:p>
    <w:p w14:paraId="76B7ACE5" w14:textId="547E37E2" w:rsidR="006050F7" w:rsidRDefault="006050F7" w:rsidP="00AF1167">
      <w:pPr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1980800" behindDoc="0" locked="0" layoutInCell="1" allowOverlap="1" wp14:anchorId="7B2AD44E" wp14:editId="6E0C3B85">
                <wp:simplePos x="0" y="0"/>
                <wp:positionH relativeFrom="column">
                  <wp:posOffset>2107565</wp:posOffset>
                </wp:positionH>
                <wp:positionV relativeFrom="paragraph">
                  <wp:posOffset>-769620</wp:posOffset>
                </wp:positionV>
                <wp:extent cx="1451610" cy="1673225"/>
                <wp:effectExtent l="57150" t="38100" r="0" b="41275"/>
                <wp:wrapNone/>
                <wp:docPr id="316" name="墨迹 31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58">
                      <w14:nvContentPartPr>
                        <w14:cNvContentPartPr/>
                      </w14:nvContentPartPr>
                      <w14:xfrm>
                        <a:off x="0" y="0"/>
                        <a:ext cx="1451610" cy="167322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AA921FB" id="墨迹 316" o:spid="_x0000_s1026" type="#_x0000_t75" style="position:absolute;left:0;text-align:left;margin-left:165.25pt;margin-top:-61.3pt;width:115.7pt;height:133.15pt;z-index:2519808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">
                <v:imagedata r:id="rId59" o:title=""/>
              </v:shape>
            </w:pict>
          </mc:Fallback>
        </mc:AlternateContent>
      </w: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1968512" behindDoc="0" locked="0" layoutInCell="1" allowOverlap="1" wp14:anchorId="4E03DD08" wp14:editId="32C642AE">
                <wp:simplePos x="0" y="0"/>
                <wp:positionH relativeFrom="column">
                  <wp:posOffset>2994660</wp:posOffset>
                </wp:positionH>
                <wp:positionV relativeFrom="paragraph">
                  <wp:posOffset>69215</wp:posOffset>
                </wp:positionV>
                <wp:extent cx="105120" cy="149860"/>
                <wp:effectExtent l="38100" t="38100" r="47625" b="40640"/>
                <wp:wrapNone/>
                <wp:docPr id="304" name="墨迹 30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0">
                      <w14:nvContentPartPr>
                        <w14:cNvContentPartPr/>
                      </w14:nvContentPartPr>
                      <w14:xfrm>
                        <a:off x="0" y="0"/>
                        <a:ext cx="105120" cy="1498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890269D" id="墨迹 304" o:spid="_x0000_s1026" type="#_x0000_t75" style="position:absolute;left:0;text-align:left;margin-left:235.1pt;margin-top:4.75pt;width:9.7pt;height:13.2pt;z-index:2519685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">
                <v:imagedata r:id="rId61" o:title=""/>
              </v:shape>
            </w:pict>
          </mc:Fallback>
        </mc:AlternateContent>
      </w: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1965440" behindDoc="0" locked="0" layoutInCell="1" allowOverlap="1" wp14:anchorId="141112AC" wp14:editId="2EDD2685">
                <wp:simplePos x="0" y="0"/>
                <wp:positionH relativeFrom="column">
                  <wp:posOffset>2710180</wp:posOffset>
                </wp:positionH>
                <wp:positionV relativeFrom="paragraph">
                  <wp:posOffset>88265</wp:posOffset>
                </wp:positionV>
                <wp:extent cx="154350" cy="163340"/>
                <wp:effectExtent l="38100" t="38100" r="36195" b="46355"/>
                <wp:wrapNone/>
                <wp:docPr id="301" name="墨迹 30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2">
                      <w14:nvContentPartPr>
                        <w14:cNvContentPartPr/>
                      </w14:nvContentPartPr>
                      <w14:xfrm>
                        <a:off x="0" y="0"/>
                        <a:ext cx="154350" cy="1633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1B514E2" id="墨迹 301" o:spid="_x0000_s1026" type="#_x0000_t75" style="position:absolute;left:0;text-align:left;margin-left:212.7pt;margin-top:6.25pt;width:13.55pt;height:14.25pt;z-index:2519654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">
                <v:imagedata r:id="rId63" o:title=""/>
              </v:shape>
            </w:pict>
          </mc:Fallback>
        </mc:AlternateContent>
      </w:r>
    </w:p>
    <w:p w14:paraId="25D4E9D2" w14:textId="5F880B1B" w:rsidR="006050F7" w:rsidRDefault="006050F7" w:rsidP="00AF1167">
      <w:pPr>
        <w:rPr>
          <w:rFonts w:asciiTheme="minorEastAsia" w:hAnsiTheme="minorEastAsia"/>
          <w:b/>
          <w:sz w:val="24"/>
          <w:szCs w:val="24"/>
        </w:rPr>
      </w:pPr>
    </w:p>
    <w:p w14:paraId="575A77CF" w14:textId="2B8D9E29" w:rsidR="006050F7" w:rsidRDefault="006050F7" w:rsidP="00AF1167">
      <w:pPr>
        <w:rPr>
          <w:rFonts w:asciiTheme="minorEastAsia" w:hAnsiTheme="minorEastAsia"/>
          <w:b/>
          <w:sz w:val="24"/>
          <w:szCs w:val="24"/>
        </w:rPr>
      </w:pPr>
    </w:p>
    <w:p w14:paraId="5673696D" w14:textId="578B498E" w:rsidR="006050F7" w:rsidRDefault="006050F7" w:rsidP="00AF1167">
      <w:pPr>
        <w:rPr>
          <w:rFonts w:asciiTheme="minorEastAsia" w:hAnsiTheme="minorEastAsia"/>
          <w:b/>
          <w:sz w:val="24"/>
          <w:szCs w:val="24"/>
        </w:rPr>
      </w:pPr>
    </w:p>
    <w:p w14:paraId="3815E45E" w14:textId="77777777" w:rsidR="006050F7" w:rsidRPr="00237AD6" w:rsidRDefault="006050F7" w:rsidP="00AF1167">
      <w:pPr>
        <w:rPr>
          <w:rFonts w:asciiTheme="minorEastAsia" w:hAnsiTheme="minorEastAsia"/>
          <w:b/>
          <w:sz w:val="24"/>
          <w:szCs w:val="24"/>
        </w:rPr>
      </w:pPr>
    </w:p>
    <w:p w14:paraId="6A991CD0" w14:textId="66545E1E" w:rsidR="00AF1167" w:rsidRDefault="00AF1167" w:rsidP="00AF1167">
      <w:pPr>
        <w:rPr>
          <w:rFonts w:asciiTheme="minorEastAsia" w:hAnsiTheme="minorEastAsia"/>
          <w:b/>
          <w:sz w:val="24"/>
          <w:szCs w:val="24"/>
        </w:rPr>
      </w:pPr>
    </w:p>
    <w:p w14:paraId="4DAB8807" w14:textId="32288BC5" w:rsidR="006050F7" w:rsidRDefault="006050F7" w:rsidP="00AF1167">
      <w:pPr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002304" behindDoc="0" locked="0" layoutInCell="1" allowOverlap="1" wp14:anchorId="6F481B3C" wp14:editId="524CD405">
                <wp:simplePos x="0" y="0"/>
                <wp:positionH relativeFrom="column">
                  <wp:posOffset>539750</wp:posOffset>
                </wp:positionH>
                <wp:positionV relativeFrom="paragraph">
                  <wp:posOffset>19050</wp:posOffset>
                </wp:positionV>
                <wp:extent cx="1495785" cy="319445"/>
                <wp:effectExtent l="57150" t="38100" r="47625" b="42545"/>
                <wp:wrapNone/>
                <wp:docPr id="337" name="墨迹 33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4">
                      <w14:nvContentPartPr>
                        <w14:cNvContentPartPr/>
                      </w14:nvContentPartPr>
                      <w14:xfrm>
                        <a:off x="0" y="0"/>
                        <a:ext cx="1495785" cy="31944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3774B3F" id="墨迹 337" o:spid="_x0000_s1026" type="#_x0000_t75" style="position:absolute;left:0;text-align:left;margin-left:41.8pt;margin-top:.8pt;width:119.2pt;height:26.55pt;z-index:2520023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">
                <v:imagedata r:id="rId65" o:title=""/>
              </v:shape>
            </w:pict>
          </mc:Fallback>
        </mc:AlternateContent>
      </w:r>
    </w:p>
    <w:p w14:paraId="2D5D23C1" w14:textId="78C180B9" w:rsidR="006050F7" w:rsidRDefault="006050F7" w:rsidP="00AF1167">
      <w:pPr>
        <w:rPr>
          <w:rFonts w:asciiTheme="minorEastAsia" w:hAnsiTheme="minorEastAsia"/>
          <w:b/>
          <w:sz w:val="24"/>
          <w:szCs w:val="24"/>
        </w:rPr>
      </w:pPr>
    </w:p>
    <w:p w14:paraId="2ACA0BDB" w14:textId="30143843" w:rsidR="006050F7" w:rsidRDefault="006050F7" w:rsidP="00AF1167">
      <w:pPr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012544" behindDoc="0" locked="0" layoutInCell="1" allowOverlap="1" wp14:anchorId="1D9A8316" wp14:editId="33DB8442">
                <wp:simplePos x="0" y="0"/>
                <wp:positionH relativeFrom="column">
                  <wp:posOffset>1718945</wp:posOffset>
                </wp:positionH>
                <wp:positionV relativeFrom="paragraph">
                  <wp:posOffset>53975</wp:posOffset>
                </wp:positionV>
                <wp:extent cx="1618715" cy="214560"/>
                <wp:effectExtent l="38100" t="38100" r="38735" b="52705"/>
                <wp:wrapNone/>
                <wp:docPr id="347" name="墨迹 34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6">
                      <w14:nvContentPartPr>
                        <w14:cNvContentPartPr/>
                      </w14:nvContentPartPr>
                      <w14:xfrm>
                        <a:off x="0" y="0"/>
                        <a:ext cx="1618715" cy="2145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0B40062" id="墨迹 347" o:spid="_x0000_s1026" type="#_x0000_t75" style="position:absolute;left:0;text-align:left;margin-left:134.65pt;margin-top:3.55pt;width:128.85pt;height:18.35pt;z-index:2520125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">
                <v:imagedata r:id="rId67" o:title=""/>
              </v:shape>
            </w:pict>
          </mc:Fallback>
        </mc:AlternateContent>
      </w:r>
    </w:p>
    <w:p w14:paraId="39894038" w14:textId="475B2D53" w:rsidR="006050F7" w:rsidRDefault="006050F7" w:rsidP="00AF1167">
      <w:pPr>
        <w:rPr>
          <w:rFonts w:asciiTheme="minorEastAsia" w:hAnsiTheme="minorEastAsia"/>
          <w:b/>
          <w:sz w:val="24"/>
          <w:szCs w:val="24"/>
        </w:rPr>
      </w:pPr>
    </w:p>
    <w:p w14:paraId="595ECA1E" w14:textId="7D4CE000" w:rsidR="006050F7" w:rsidRDefault="006050F7" w:rsidP="00AF1167">
      <w:pPr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015616" behindDoc="0" locked="0" layoutInCell="1" allowOverlap="1" wp14:anchorId="459053D5" wp14:editId="6C3672AA">
                <wp:simplePos x="0" y="0"/>
                <wp:positionH relativeFrom="column">
                  <wp:posOffset>1555167</wp:posOffset>
                </wp:positionH>
                <wp:positionV relativeFrom="paragraph">
                  <wp:posOffset>98165</wp:posOffset>
                </wp:positionV>
                <wp:extent cx="89280" cy="165960"/>
                <wp:effectExtent l="38100" t="38100" r="44450" b="43815"/>
                <wp:wrapNone/>
                <wp:docPr id="350" name="墨迹 35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68">
                      <w14:nvContentPartPr>
                        <w14:cNvContentPartPr/>
                      </w14:nvContentPartPr>
                      <w14:xfrm>
                        <a:off x="0" y="0"/>
                        <a:ext cx="89280" cy="1659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FABEEEF" id="墨迹 350" o:spid="_x0000_s1026" type="#_x0000_t75" style="position:absolute;left:0;text-align:left;margin-left:121.75pt;margin-top:7.05pt;width:8.45pt;height:14.45pt;z-index:2520156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">
                <v:imagedata r:id="rId69" o:title=""/>
              </v:shape>
            </w:pict>
          </mc:Fallback>
        </mc:AlternateContent>
      </w:r>
    </w:p>
    <w:p w14:paraId="60B88EF5" w14:textId="28CBAA00" w:rsidR="006050F7" w:rsidRDefault="006050F7" w:rsidP="00AF1167">
      <w:pPr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049408" behindDoc="0" locked="0" layoutInCell="1" allowOverlap="1" wp14:anchorId="28459A7E" wp14:editId="3623266D">
                <wp:simplePos x="0" y="0"/>
                <wp:positionH relativeFrom="column">
                  <wp:posOffset>3164840</wp:posOffset>
                </wp:positionH>
                <wp:positionV relativeFrom="paragraph">
                  <wp:posOffset>-167005</wp:posOffset>
                </wp:positionV>
                <wp:extent cx="277275" cy="663755"/>
                <wp:effectExtent l="38100" t="38100" r="8890" b="41275"/>
                <wp:wrapNone/>
                <wp:docPr id="383" name="墨迹 38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0">
                      <w14:nvContentPartPr>
                        <w14:cNvContentPartPr/>
                      </w14:nvContentPartPr>
                      <w14:xfrm>
                        <a:off x="0" y="0"/>
                        <a:ext cx="277275" cy="66375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EF51437" id="墨迹 383" o:spid="_x0000_s1026" type="#_x0000_t75" style="position:absolute;left:0;text-align:left;margin-left:248.5pt;margin-top:-13.85pt;width:23.25pt;height:53.65pt;z-index:252049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">
                <v:imagedata r:id="rId71" o:title=""/>
              </v:shape>
            </w:pict>
          </mc:Fallback>
        </mc:AlternateContent>
      </w: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023808" behindDoc="0" locked="0" layoutInCell="1" allowOverlap="1" wp14:anchorId="708F0EA8" wp14:editId="22996112">
                <wp:simplePos x="0" y="0"/>
                <wp:positionH relativeFrom="column">
                  <wp:posOffset>1765300</wp:posOffset>
                </wp:positionH>
                <wp:positionV relativeFrom="paragraph">
                  <wp:posOffset>-184150</wp:posOffset>
                </wp:positionV>
                <wp:extent cx="754915" cy="385200"/>
                <wp:effectExtent l="38100" t="38100" r="45720" b="53340"/>
                <wp:wrapNone/>
                <wp:docPr id="358" name="墨迹 35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2">
                      <w14:nvContentPartPr>
                        <w14:cNvContentPartPr/>
                      </w14:nvContentPartPr>
                      <w14:xfrm>
                        <a:off x="0" y="0"/>
                        <a:ext cx="754915" cy="3852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E14C899" id="墨迹 358" o:spid="_x0000_s1026" type="#_x0000_t75" style="position:absolute;left:0;text-align:left;margin-left:138.3pt;margin-top:-15.2pt;width:60.9pt;height:31.75pt;z-index:2520238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">
                <v:imagedata r:id="rId73" o:title=""/>
              </v:shape>
            </w:pict>
          </mc:Fallback>
        </mc:AlternateContent>
      </w: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009472" behindDoc="0" locked="0" layoutInCell="1" allowOverlap="1" wp14:anchorId="1B37CB62" wp14:editId="6EA481E7">
                <wp:simplePos x="0" y="0"/>
                <wp:positionH relativeFrom="column">
                  <wp:posOffset>687070</wp:posOffset>
                </wp:positionH>
                <wp:positionV relativeFrom="paragraph">
                  <wp:posOffset>-93980</wp:posOffset>
                </wp:positionV>
                <wp:extent cx="304780" cy="240480"/>
                <wp:effectExtent l="38100" t="38100" r="57785" b="45720"/>
                <wp:wrapNone/>
                <wp:docPr id="344" name="墨迹 34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4">
                      <w14:nvContentPartPr>
                        <w14:cNvContentPartPr/>
                      </w14:nvContentPartPr>
                      <w14:xfrm>
                        <a:off x="0" y="0"/>
                        <a:ext cx="304780" cy="2404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3497759" id="墨迹 344" o:spid="_x0000_s1026" type="#_x0000_t75" style="position:absolute;left:0;text-align:left;margin-left:53.4pt;margin-top:-8.1pt;width:25.45pt;height:20.35pt;z-index:2520094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">
                <v:imagedata r:id="rId75" o:title=""/>
              </v:shape>
            </w:pict>
          </mc:Fallback>
        </mc:AlternateContent>
      </w:r>
    </w:p>
    <w:p w14:paraId="004564DA" w14:textId="20BD8634" w:rsidR="006050F7" w:rsidRDefault="006050F7" w:rsidP="00AF1167">
      <w:pPr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057600" behindDoc="0" locked="0" layoutInCell="1" allowOverlap="1" wp14:anchorId="21D23C67" wp14:editId="61F86267">
                <wp:simplePos x="0" y="0"/>
                <wp:positionH relativeFrom="column">
                  <wp:posOffset>4112852</wp:posOffset>
                </wp:positionH>
                <wp:positionV relativeFrom="paragraph">
                  <wp:posOffset>-24153</wp:posOffset>
                </wp:positionV>
                <wp:extent cx="92880" cy="394200"/>
                <wp:effectExtent l="38100" t="38100" r="40640" b="44450"/>
                <wp:wrapNone/>
                <wp:docPr id="391" name="墨迹 39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6">
                      <w14:nvContentPartPr>
                        <w14:cNvContentPartPr/>
                      </w14:nvContentPartPr>
                      <w14:xfrm>
                        <a:off x="0" y="0"/>
                        <a:ext cx="92880" cy="3942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9B58B80" id="墨迹 391" o:spid="_x0000_s1026" type="#_x0000_t75" style="position:absolute;left:0;text-align:left;margin-left:323.15pt;margin-top:-2.6pt;width:8.7pt;height:32.5pt;z-index:252057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">
                <v:imagedata r:id="rId77" o:title=""/>
              </v:shape>
            </w:pict>
          </mc:Fallback>
        </mc:AlternateContent>
      </w: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056576" behindDoc="0" locked="0" layoutInCell="1" allowOverlap="1" wp14:anchorId="0259AA2C" wp14:editId="01002A89">
                <wp:simplePos x="0" y="0"/>
                <wp:positionH relativeFrom="column">
                  <wp:posOffset>3510280</wp:posOffset>
                </wp:positionH>
                <wp:positionV relativeFrom="paragraph">
                  <wp:posOffset>-1270</wp:posOffset>
                </wp:positionV>
                <wp:extent cx="467115" cy="338455"/>
                <wp:effectExtent l="38100" t="38100" r="28575" b="42545"/>
                <wp:wrapNone/>
                <wp:docPr id="390" name="墨迹 39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8">
                      <w14:nvContentPartPr>
                        <w14:cNvContentPartPr/>
                      </w14:nvContentPartPr>
                      <w14:xfrm>
                        <a:off x="0" y="0"/>
                        <a:ext cx="467115" cy="33845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E139B67" id="墨迹 390" o:spid="_x0000_s1026" type="#_x0000_t75" style="position:absolute;left:0;text-align:left;margin-left:275.7pt;margin-top:-.8pt;width:38.2pt;height:28.05pt;z-index:252056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">
                <v:imagedata r:id="rId79" o:title=""/>
              </v:shape>
            </w:pict>
          </mc:Fallback>
        </mc:AlternateContent>
      </w: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046336" behindDoc="0" locked="0" layoutInCell="1" allowOverlap="1" wp14:anchorId="59C2ED3F" wp14:editId="0115F134">
                <wp:simplePos x="0" y="0"/>
                <wp:positionH relativeFrom="column">
                  <wp:posOffset>2882265</wp:posOffset>
                </wp:positionH>
                <wp:positionV relativeFrom="paragraph">
                  <wp:posOffset>29210</wp:posOffset>
                </wp:positionV>
                <wp:extent cx="337980" cy="294005"/>
                <wp:effectExtent l="38100" t="38100" r="5080" b="48895"/>
                <wp:wrapNone/>
                <wp:docPr id="380" name="墨迹 38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80">
                      <w14:nvContentPartPr>
                        <w14:cNvContentPartPr/>
                      </w14:nvContentPartPr>
                      <w14:xfrm>
                        <a:off x="0" y="0"/>
                        <a:ext cx="337980" cy="29400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FD4B9DF" id="墨迹 380" o:spid="_x0000_s1026" type="#_x0000_t75" style="position:absolute;left:0;text-align:left;margin-left:226.25pt;margin-top:1.6pt;width:28pt;height:24.55pt;z-index:252046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">
                <v:imagedata r:id="rId81" o:title=""/>
              </v:shape>
            </w:pict>
          </mc:Fallback>
        </mc:AlternateContent>
      </w: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042240" behindDoc="0" locked="0" layoutInCell="1" allowOverlap="1" wp14:anchorId="4B5BB1CE" wp14:editId="3BD5766F">
                <wp:simplePos x="0" y="0"/>
                <wp:positionH relativeFrom="column">
                  <wp:posOffset>1795780</wp:posOffset>
                </wp:positionH>
                <wp:positionV relativeFrom="paragraph">
                  <wp:posOffset>-15240</wp:posOffset>
                </wp:positionV>
                <wp:extent cx="144145" cy="298800"/>
                <wp:effectExtent l="38100" t="38100" r="46355" b="44450"/>
                <wp:wrapNone/>
                <wp:docPr id="376" name="墨迹 37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82">
                      <w14:nvContentPartPr>
                        <w14:cNvContentPartPr/>
                      </w14:nvContentPartPr>
                      <w14:xfrm>
                        <a:off x="0" y="0"/>
                        <a:ext cx="144145" cy="2988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E751BA3" id="墨迹 376" o:spid="_x0000_s1026" type="#_x0000_t75" style="position:absolute;left:0;text-align:left;margin-left:140.7pt;margin-top:-1.9pt;width:12.75pt;height:24.95pt;z-index:252042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">
                <v:imagedata r:id="rId83" o:title=""/>
              </v:shape>
            </w:pict>
          </mc:Fallback>
        </mc:AlternateContent>
      </w: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039168" behindDoc="0" locked="0" layoutInCell="1" allowOverlap="1" wp14:anchorId="5B713889" wp14:editId="7F1E7E69">
                <wp:simplePos x="0" y="0"/>
                <wp:positionH relativeFrom="column">
                  <wp:posOffset>807720</wp:posOffset>
                </wp:positionH>
                <wp:positionV relativeFrom="paragraph">
                  <wp:posOffset>-704215</wp:posOffset>
                </wp:positionV>
                <wp:extent cx="2811960" cy="1703160"/>
                <wp:effectExtent l="38100" t="38100" r="45720" b="49530"/>
                <wp:wrapNone/>
                <wp:docPr id="373" name="墨迹 37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84">
                      <w14:nvContentPartPr>
                        <w14:cNvContentPartPr/>
                      </w14:nvContentPartPr>
                      <w14:xfrm>
                        <a:off x="0" y="0"/>
                        <a:ext cx="2811960" cy="17031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779104E" id="墨迹 373" o:spid="_x0000_s1026" type="#_x0000_t75" style="position:absolute;left:0;text-align:left;margin-left:62.9pt;margin-top:-56.15pt;width:222.8pt;height:135.5pt;z-index:2520391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">
                <v:imagedata r:id="rId85" o:title=""/>
              </v:shape>
            </w:pict>
          </mc:Fallback>
        </mc:AlternateContent>
      </w: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034048" behindDoc="0" locked="0" layoutInCell="1" allowOverlap="1" wp14:anchorId="38E29227" wp14:editId="52B4D078">
                <wp:simplePos x="0" y="0"/>
                <wp:positionH relativeFrom="column">
                  <wp:posOffset>311785</wp:posOffset>
                </wp:positionH>
                <wp:positionV relativeFrom="paragraph">
                  <wp:posOffset>-1270</wp:posOffset>
                </wp:positionV>
                <wp:extent cx="793010" cy="370840"/>
                <wp:effectExtent l="38100" t="38100" r="45720" b="48260"/>
                <wp:wrapNone/>
                <wp:docPr id="368" name="墨迹 36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86">
                      <w14:nvContentPartPr>
                        <w14:cNvContentPartPr/>
                      </w14:nvContentPartPr>
                      <w14:xfrm>
                        <a:off x="0" y="0"/>
                        <a:ext cx="793010" cy="3708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58C9F18" id="墨迹 368" o:spid="_x0000_s1026" type="#_x0000_t75" style="position:absolute;left:0;text-align:left;margin-left:23.85pt;margin-top:-.8pt;width:63.9pt;height:30.6pt;z-index:2520340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">
                <v:imagedata r:id="rId87" o:title=""/>
              </v:shape>
            </w:pict>
          </mc:Fallback>
        </mc:AlternateContent>
      </w:r>
    </w:p>
    <w:p w14:paraId="463287A5" w14:textId="5942E8BC" w:rsidR="006050F7" w:rsidRDefault="006050F7" w:rsidP="00AF1167">
      <w:pPr>
        <w:rPr>
          <w:rFonts w:asciiTheme="minorEastAsia" w:hAnsiTheme="minorEastAsia"/>
          <w:b/>
          <w:sz w:val="24"/>
          <w:szCs w:val="24"/>
        </w:rPr>
      </w:pPr>
    </w:p>
    <w:p w14:paraId="31F0BB38" w14:textId="160B933F" w:rsidR="006050F7" w:rsidRDefault="00F073CF" w:rsidP="00AF1167">
      <w:pPr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072960" behindDoc="0" locked="0" layoutInCell="1" allowOverlap="1" wp14:anchorId="2FFD4A93" wp14:editId="37E2B6F7">
                <wp:simplePos x="0" y="0"/>
                <wp:positionH relativeFrom="column">
                  <wp:posOffset>1777532</wp:posOffset>
                </wp:positionH>
                <wp:positionV relativeFrom="paragraph">
                  <wp:posOffset>37019</wp:posOffset>
                </wp:positionV>
                <wp:extent cx="88560" cy="255240"/>
                <wp:effectExtent l="38100" t="38100" r="45085" b="50165"/>
                <wp:wrapNone/>
                <wp:docPr id="406" name="墨迹 40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88">
                      <w14:nvContentPartPr>
                        <w14:cNvContentPartPr/>
                      </w14:nvContentPartPr>
                      <w14:xfrm>
                        <a:off x="0" y="0"/>
                        <a:ext cx="88560" cy="2552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BE7F85B" id="墨迹 406" o:spid="_x0000_s1026" type="#_x0000_t75" style="position:absolute;left:0;text-align:left;margin-left:139.25pt;margin-top:2.2pt;width:8.35pt;height:21.55pt;z-index:252072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">
                <v:imagedata r:id="rId89" o:title=""/>
              </v:shape>
            </w:pict>
          </mc:Fallback>
        </mc:AlternateContent>
      </w:r>
      <w:r w:rsidR="006050F7"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071936" behindDoc="0" locked="0" layoutInCell="1" allowOverlap="1" wp14:anchorId="75DB42B9" wp14:editId="400B61ED">
                <wp:simplePos x="0" y="0"/>
                <wp:positionH relativeFrom="column">
                  <wp:posOffset>1346835</wp:posOffset>
                </wp:positionH>
                <wp:positionV relativeFrom="paragraph">
                  <wp:posOffset>5715</wp:posOffset>
                </wp:positionV>
                <wp:extent cx="283175" cy="319405"/>
                <wp:effectExtent l="38100" t="38100" r="0" b="42545"/>
                <wp:wrapNone/>
                <wp:docPr id="405" name="墨迹 40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90">
                      <w14:nvContentPartPr>
                        <w14:cNvContentPartPr/>
                      </w14:nvContentPartPr>
                      <w14:xfrm>
                        <a:off x="0" y="0"/>
                        <a:ext cx="283175" cy="31940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5059595" id="墨迹 405" o:spid="_x0000_s1026" type="#_x0000_t75" style="position:absolute;left:0;text-align:left;margin-left:105.35pt;margin-top:-.25pt;width:23.75pt;height:26.55pt;z-index:252071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">
                <v:imagedata r:id="rId91" o:title=""/>
              </v:shape>
            </w:pict>
          </mc:Fallback>
        </mc:AlternateContent>
      </w:r>
    </w:p>
    <w:p w14:paraId="75F96F55" w14:textId="57ECF057" w:rsidR="006050F7" w:rsidRDefault="006050F7" w:rsidP="00AF1167">
      <w:pPr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067840" behindDoc="0" locked="0" layoutInCell="1" allowOverlap="1" wp14:anchorId="59C444CC" wp14:editId="08092CF1">
                <wp:simplePos x="0" y="0"/>
                <wp:positionH relativeFrom="column">
                  <wp:posOffset>199390</wp:posOffset>
                </wp:positionH>
                <wp:positionV relativeFrom="paragraph">
                  <wp:posOffset>-160020</wp:posOffset>
                </wp:positionV>
                <wp:extent cx="951015" cy="374015"/>
                <wp:effectExtent l="38100" t="38100" r="40005" b="45085"/>
                <wp:wrapNone/>
                <wp:docPr id="401" name="墨迹 40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92">
                      <w14:nvContentPartPr>
                        <w14:cNvContentPartPr/>
                      </w14:nvContentPartPr>
                      <w14:xfrm>
                        <a:off x="0" y="0"/>
                        <a:ext cx="951015" cy="37401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1301CF5" id="墨迹 401" o:spid="_x0000_s1026" type="#_x0000_t75" style="position:absolute;left:0;text-align:left;margin-left:15pt;margin-top:-13.3pt;width:76.3pt;height:30.85pt;z-index:252067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">
                <v:imagedata r:id="rId93" o:title=""/>
              </v:shape>
            </w:pict>
          </mc:Fallback>
        </mc:AlternateContent>
      </w:r>
    </w:p>
    <w:p w14:paraId="44B991B5" w14:textId="3A7E8138" w:rsidR="006050F7" w:rsidRDefault="006050F7" w:rsidP="00AF1167">
      <w:pPr>
        <w:rPr>
          <w:rFonts w:asciiTheme="minorEastAsia" w:hAnsiTheme="minorEastAsia"/>
          <w:b/>
          <w:sz w:val="24"/>
          <w:szCs w:val="24"/>
        </w:rPr>
      </w:pPr>
    </w:p>
    <w:p w14:paraId="0D9B18AB" w14:textId="0BD8092B" w:rsidR="006050F7" w:rsidRDefault="00F073CF" w:rsidP="00AF1167">
      <w:pPr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147712" behindDoc="0" locked="0" layoutInCell="1" allowOverlap="1" wp14:anchorId="0CBCB970" wp14:editId="4AD5266D">
                <wp:simplePos x="0" y="0"/>
                <wp:positionH relativeFrom="column">
                  <wp:posOffset>180340</wp:posOffset>
                </wp:positionH>
                <wp:positionV relativeFrom="paragraph">
                  <wp:posOffset>-589280</wp:posOffset>
                </wp:positionV>
                <wp:extent cx="3885630" cy="1301115"/>
                <wp:effectExtent l="38100" t="38100" r="57785" b="51435"/>
                <wp:wrapNone/>
                <wp:docPr id="479" name="墨迹 47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94">
                      <w14:nvContentPartPr>
                        <w14:cNvContentPartPr/>
                      </w14:nvContentPartPr>
                      <w14:xfrm>
                        <a:off x="0" y="0"/>
                        <a:ext cx="3885630" cy="130111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AD4731A" id="墨迹 479" o:spid="_x0000_s1026" type="#_x0000_t75" style="position:absolute;left:0;text-align:left;margin-left:13.5pt;margin-top:-47.1pt;width:307.35pt;height:103.85pt;z-index:2521477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">
                <v:imagedata r:id="rId95" o:title=""/>
              </v:shape>
            </w:pict>
          </mc:Fallback>
        </mc:AlternateContent>
      </w: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127232" behindDoc="0" locked="0" layoutInCell="1" allowOverlap="1" wp14:anchorId="07B15E3D" wp14:editId="5D73594B">
                <wp:simplePos x="0" y="0"/>
                <wp:positionH relativeFrom="column">
                  <wp:posOffset>3075305</wp:posOffset>
                </wp:positionH>
                <wp:positionV relativeFrom="paragraph">
                  <wp:posOffset>-77470</wp:posOffset>
                </wp:positionV>
                <wp:extent cx="305520" cy="295910"/>
                <wp:effectExtent l="38100" t="38100" r="18415" b="46990"/>
                <wp:wrapNone/>
                <wp:docPr id="459" name="墨迹 45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96">
                      <w14:nvContentPartPr>
                        <w14:cNvContentPartPr/>
                      </w14:nvContentPartPr>
                      <w14:xfrm>
                        <a:off x="0" y="0"/>
                        <a:ext cx="305520" cy="29591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EEBBF61" id="墨迹 459" o:spid="_x0000_s1026" type="#_x0000_t75" style="position:absolute;left:0;text-align:left;margin-left:241.45pt;margin-top:-6.8pt;width:25.45pt;height:24.7pt;z-index:2521272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">
                <v:imagedata r:id="rId97" o:title=""/>
              </v:shape>
            </w:pict>
          </mc:Fallback>
        </mc:AlternateContent>
      </w: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124160" behindDoc="0" locked="0" layoutInCell="1" allowOverlap="1" wp14:anchorId="6B111D34" wp14:editId="4A99556B">
                <wp:simplePos x="0" y="0"/>
                <wp:positionH relativeFrom="column">
                  <wp:posOffset>2029460</wp:posOffset>
                </wp:positionH>
                <wp:positionV relativeFrom="paragraph">
                  <wp:posOffset>-141605</wp:posOffset>
                </wp:positionV>
                <wp:extent cx="367580" cy="374400"/>
                <wp:effectExtent l="38100" t="38100" r="52070" b="45085"/>
                <wp:wrapNone/>
                <wp:docPr id="456" name="墨迹 45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98">
                      <w14:nvContentPartPr>
                        <w14:cNvContentPartPr/>
                      </w14:nvContentPartPr>
                      <w14:xfrm>
                        <a:off x="0" y="0"/>
                        <a:ext cx="367580" cy="3744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909617F" id="墨迹 456" o:spid="_x0000_s1026" type="#_x0000_t75" style="position:absolute;left:0;text-align:left;margin-left:159.1pt;margin-top:-11.85pt;width:30.4pt;height:30.9pt;z-index:2521241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">
                <v:imagedata r:id="rId99" o:title=""/>
              </v:shape>
            </w:pict>
          </mc:Fallback>
        </mc:AlternateContent>
      </w: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119040" behindDoc="0" locked="0" layoutInCell="1" allowOverlap="1" wp14:anchorId="684E58A5" wp14:editId="418BDEDB">
                <wp:simplePos x="0" y="0"/>
                <wp:positionH relativeFrom="column">
                  <wp:posOffset>1404620</wp:posOffset>
                </wp:positionH>
                <wp:positionV relativeFrom="paragraph">
                  <wp:posOffset>-96520</wp:posOffset>
                </wp:positionV>
                <wp:extent cx="489035" cy="299720"/>
                <wp:effectExtent l="38100" t="38100" r="0" b="43180"/>
                <wp:wrapNone/>
                <wp:docPr id="451" name="墨迹 45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00">
                      <w14:nvContentPartPr>
                        <w14:cNvContentPartPr/>
                      </w14:nvContentPartPr>
                      <w14:xfrm>
                        <a:off x="0" y="0"/>
                        <a:ext cx="489035" cy="2997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2F40CB8" id="墨迹 451" o:spid="_x0000_s1026" type="#_x0000_t75" style="position:absolute;left:0;text-align:left;margin-left:109.9pt;margin-top:-8.3pt;width:39.9pt;height:25pt;z-index:2521190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">
                <v:imagedata r:id="rId101" o:title=""/>
              </v:shape>
            </w:pict>
          </mc:Fallback>
        </mc:AlternateContent>
      </w:r>
    </w:p>
    <w:p w14:paraId="40DCB2E0" w14:textId="19F45852" w:rsidR="006050F7" w:rsidRDefault="006050F7" w:rsidP="00AF1167">
      <w:pPr>
        <w:rPr>
          <w:rFonts w:asciiTheme="minorEastAsia" w:hAnsiTheme="minorEastAsia"/>
          <w:b/>
          <w:sz w:val="24"/>
          <w:szCs w:val="24"/>
        </w:rPr>
      </w:pPr>
    </w:p>
    <w:p w14:paraId="15973E5A" w14:textId="3F9D38A9" w:rsidR="006050F7" w:rsidRDefault="00F073CF" w:rsidP="00AF1167">
      <w:pPr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154880" behindDoc="0" locked="0" layoutInCell="1" allowOverlap="1" wp14:anchorId="1B6860C4" wp14:editId="60E1AE00">
                <wp:simplePos x="0" y="0"/>
                <wp:positionH relativeFrom="column">
                  <wp:posOffset>414020</wp:posOffset>
                </wp:positionH>
                <wp:positionV relativeFrom="paragraph">
                  <wp:posOffset>-461645</wp:posOffset>
                </wp:positionV>
                <wp:extent cx="3168650" cy="1178330"/>
                <wp:effectExtent l="38100" t="38100" r="50800" b="41275"/>
                <wp:wrapNone/>
                <wp:docPr id="486" name="墨迹 48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02">
                      <w14:nvContentPartPr>
                        <w14:cNvContentPartPr/>
                      </w14:nvContentPartPr>
                      <w14:xfrm>
                        <a:off x="0" y="0"/>
                        <a:ext cx="3168650" cy="117833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BCFA44C" id="墨迹 486" o:spid="_x0000_s1026" type="#_x0000_t75" style="position:absolute;left:0;text-align:left;margin-left:31.9pt;margin-top:-37.05pt;width:250.9pt;height:94.2pt;z-index:2521548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">
                <v:imagedata r:id="rId103" o:title=""/>
              </v:shape>
            </w:pict>
          </mc:Fallback>
        </mc:AlternateContent>
      </w: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137472" behindDoc="0" locked="0" layoutInCell="1" allowOverlap="1" wp14:anchorId="3066856B" wp14:editId="74F3AD79">
                <wp:simplePos x="0" y="0"/>
                <wp:positionH relativeFrom="column">
                  <wp:posOffset>1626870</wp:posOffset>
                </wp:positionH>
                <wp:positionV relativeFrom="paragraph">
                  <wp:posOffset>-78105</wp:posOffset>
                </wp:positionV>
                <wp:extent cx="520975" cy="321310"/>
                <wp:effectExtent l="38100" t="38100" r="50800" b="40640"/>
                <wp:wrapNone/>
                <wp:docPr id="469" name="墨迹 46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04">
                      <w14:nvContentPartPr>
                        <w14:cNvContentPartPr/>
                      </w14:nvContentPartPr>
                      <w14:xfrm>
                        <a:off x="0" y="0"/>
                        <a:ext cx="520975" cy="32131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43C5C4E" id="墨迹 469" o:spid="_x0000_s1026" type="#_x0000_t75" style="position:absolute;left:0;text-align:left;margin-left:127.4pt;margin-top:-6.85pt;width:42.4pt;height:26.7pt;z-index:2521374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">
                <v:imagedata r:id="rId105" o:title=""/>
              </v:shape>
            </w:pict>
          </mc:Fallback>
        </mc:AlternateContent>
      </w: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113920" behindDoc="0" locked="0" layoutInCell="1" allowOverlap="1" wp14:anchorId="0822A00C" wp14:editId="3BCF23C9">
                <wp:simplePos x="0" y="0"/>
                <wp:positionH relativeFrom="column">
                  <wp:posOffset>225425</wp:posOffset>
                </wp:positionH>
                <wp:positionV relativeFrom="paragraph">
                  <wp:posOffset>-81280</wp:posOffset>
                </wp:positionV>
                <wp:extent cx="916425" cy="344170"/>
                <wp:effectExtent l="57150" t="38100" r="55245" b="55880"/>
                <wp:wrapNone/>
                <wp:docPr id="446" name="墨迹 44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06">
                      <w14:nvContentPartPr>
                        <w14:cNvContentPartPr/>
                      </w14:nvContentPartPr>
                      <w14:xfrm>
                        <a:off x="0" y="0"/>
                        <a:ext cx="916425" cy="34417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734184C" id="墨迹 446" o:spid="_x0000_s1026" type="#_x0000_t75" style="position:absolute;left:0;text-align:left;margin-left:17.05pt;margin-top:-7.1pt;width:73.55pt;height:28.5pt;z-index:2521139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">
                <v:imagedata r:id="rId107" o:title=""/>
              </v:shape>
            </w:pict>
          </mc:Fallback>
        </mc:AlternateContent>
      </w:r>
    </w:p>
    <w:p w14:paraId="5317619C" w14:textId="63C4AA5B" w:rsidR="006050F7" w:rsidRDefault="006050F7" w:rsidP="00AF1167">
      <w:pPr>
        <w:rPr>
          <w:rFonts w:asciiTheme="minorEastAsia" w:hAnsiTheme="minorEastAsia"/>
          <w:b/>
          <w:sz w:val="24"/>
          <w:szCs w:val="24"/>
        </w:rPr>
      </w:pPr>
    </w:p>
    <w:p w14:paraId="3AAF024B" w14:textId="22C36294" w:rsidR="006050F7" w:rsidRDefault="00F073CF" w:rsidP="00AF1167">
      <w:pPr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248064" behindDoc="0" locked="0" layoutInCell="1" allowOverlap="1" wp14:anchorId="3CA99937" wp14:editId="0C774419">
                <wp:simplePos x="0" y="0"/>
                <wp:positionH relativeFrom="column">
                  <wp:posOffset>4041727</wp:posOffset>
                </wp:positionH>
                <wp:positionV relativeFrom="paragraph">
                  <wp:posOffset>-41332</wp:posOffset>
                </wp:positionV>
                <wp:extent cx="339120" cy="261720"/>
                <wp:effectExtent l="38100" t="38100" r="41910" b="43180"/>
                <wp:wrapNone/>
                <wp:docPr id="588" name="墨迹 58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08">
                      <w14:nvContentPartPr>
                        <w14:cNvContentPartPr/>
                      </w14:nvContentPartPr>
                      <w14:xfrm>
                        <a:off x="0" y="0"/>
                        <a:ext cx="339120" cy="2617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02C716B" id="墨迹 588" o:spid="_x0000_s1026" type="#_x0000_t75" style="position:absolute;left:0;text-align:left;margin-left:317.55pt;margin-top:-3.95pt;width:28.1pt;height:22pt;z-index:2522480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">
                <v:imagedata r:id="rId109" o:title=""/>
              </v:shape>
            </w:pict>
          </mc:Fallback>
        </mc:AlternateContent>
      </w:r>
    </w:p>
    <w:p w14:paraId="0F9ABD72" w14:textId="1F431DC8" w:rsidR="00F073CF" w:rsidRDefault="00F073CF" w:rsidP="00AF1167">
      <w:pPr>
        <w:rPr>
          <w:rFonts w:asciiTheme="minorEastAsia" w:hAnsiTheme="minorEastAsia"/>
          <w:b/>
          <w:sz w:val="24"/>
          <w:szCs w:val="24"/>
        </w:rPr>
      </w:pPr>
    </w:p>
    <w:p w14:paraId="15B1B580" w14:textId="2928C759" w:rsidR="00F073CF" w:rsidRDefault="00F073CF" w:rsidP="00AF1167">
      <w:pPr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192768" behindDoc="0" locked="0" layoutInCell="1" allowOverlap="1" wp14:anchorId="7D795D02" wp14:editId="623CDBF6">
                <wp:simplePos x="0" y="0"/>
                <wp:positionH relativeFrom="column">
                  <wp:posOffset>5247640</wp:posOffset>
                </wp:positionH>
                <wp:positionV relativeFrom="paragraph">
                  <wp:posOffset>-173355</wp:posOffset>
                </wp:positionV>
                <wp:extent cx="279255" cy="452160"/>
                <wp:effectExtent l="38100" t="38100" r="45085" b="43180"/>
                <wp:wrapNone/>
                <wp:docPr id="534" name="墨迹 53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10">
                      <w14:nvContentPartPr>
                        <w14:cNvContentPartPr/>
                      </w14:nvContentPartPr>
                      <w14:xfrm>
                        <a:off x="0" y="0"/>
                        <a:ext cx="279255" cy="4521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EF7CDB1" id="墨迹 534" o:spid="_x0000_s1026" type="#_x0000_t75" style="position:absolute;left:0;text-align:left;margin-left:412.5pt;margin-top:-14.35pt;width:23.45pt;height:37pt;z-index:252192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">
                <v:imagedata r:id="rId111" o:title=""/>
              </v:shape>
            </w:pict>
          </mc:Fallback>
        </mc:AlternateContent>
      </w: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193792" behindDoc="0" locked="0" layoutInCell="1" allowOverlap="1" wp14:anchorId="7B256896" wp14:editId="53CF6A05">
                <wp:simplePos x="0" y="0"/>
                <wp:positionH relativeFrom="column">
                  <wp:posOffset>3971290</wp:posOffset>
                </wp:positionH>
                <wp:positionV relativeFrom="paragraph">
                  <wp:posOffset>-109220</wp:posOffset>
                </wp:positionV>
                <wp:extent cx="1131280" cy="383400"/>
                <wp:effectExtent l="38100" t="57150" r="31115" b="55245"/>
                <wp:wrapNone/>
                <wp:docPr id="535" name="墨迹 53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12">
                      <w14:nvContentPartPr>
                        <w14:cNvContentPartPr/>
                      </w14:nvContentPartPr>
                      <w14:xfrm>
                        <a:off x="0" y="0"/>
                        <a:ext cx="1131280" cy="3834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5384BE8" id="墨迹 535" o:spid="_x0000_s1026" type="#_x0000_t75" style="position:absolute;left:0;text-align:left;margin-left:312pt;margin-top:-9.3pt;width:90.5pt;height:31.65pt;z-index:252193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">
                <v:imagedata r:id="rId113" o:title=""/>
              </v:shape>
            </w:pict>
          </mc:Fallback>
        </mc:AlternateContent>
      </w: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194816" behindDoc="0" locked="0" layoutInCell="1" allowOverlap="1" wp14:anchorId="11A978E7" wp14:editId="5723331B">
                <wp:simplePos x="0" y="0"/>
                <wp:positionH relativeFrom="column">
                  <wp:posOffset>523240</wp:posOffset>
                </wp:positionH>
                <wp:positionV relativeFrom="paragraph">
                  <wp:posOffset>-66675</wp:posOffset>
                </wp:positionV>
                <wp:extent cx="3044065" cy="468760"/>
                <wp:effectExtent l="38100" t="38100" r="42545" b="45720"/>
                <wp:wrapNone/>
                <wp:docPr id="536" name="墨迹 53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14">
                      <w14:nvContentPartPr>
                        <w14:cNvContentPartPr/>
                      </w14:nvContentPartPr>
                      <w14:xfrm>
                        <a:off x="0" y="0"/>
                        <a:ext cx="3044065" cy="4687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09747BC" id="墨迹 536" o:spid="_x0000_s1026" type="#_x0000_t75" style="position:absolute;left:0;text-align:left;margin-left:40.5pt;margin-top:-5.95pt;width:241.15pt;height:38.3pt;z-index:252194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">
                <v:imagedata r:id="rId115" o:title=""/>
              </v:shape>
            </w:pict>
          </mc:Fallback>
        </mc:AlternateContent>
      </w:r>
    </w:p>
    <w:p w14:paraId="7704A61C" w14:textId="610CF1A1" w:rsidR="00F073CF" w:rsidRDefault="00F073CF" w:rsidP="00AF1167">
      <w:pPr>
        <w:rPr>
          <w:rFonts w:asciiTheme="minorEastAsia" w:hAnsiTheme="minorEastAsia"/>
          <w:b/>
          <w:sz w:val="24"/>
          <w:szCs w:val="24"/>
        </w:rPr>
      </w:pPr>
    </w:p>
    <w:p w14:paraId="38F4F4E2" w14:textId="7B60F217" w:rsidR="00F073CF" w:rsidRDefault="00F073CF" w:rsidP="00AF1167">
      <w:pPr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225536" behindDoc="0" locked="0" layoutInCell="1" allowOverlap="1" wp14:anchorId="2F01B0F5" wp14:editId="160576B4">
                <wp:simplePos x="0" y="0"/>
                <wp:positionH relativeFrom="column">
                  <wp:posOffset>5191125</wp:posOffset>
                </wp:positionH>
                <wp:positionV relativeFrom="paragraph">
                  <wp:posOffset>2540</wp:posOffset>
                </wp:positionV>
                <wp:extent cx="244070" cy="333000"/>
                <wp:effectExtent l="38100" t="38100" r="41910" b="48260"/>
                <wp:wrapNone/>
                <wp:docPr id="566" name="墨迹 56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16">
                      <w14:nvContentPartPr>
                        <w14:cNvContentPartPr/>
                      </w14:nvContentPartPr>
                      <w14:xfrm>
                        <a:off x="0" y="0"/>
                        <a:ext cx="244070" cy="3330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C7CE74A" id="墨迹 566" o:spid="_x0000_s1026" type="#_x0000_t75" style="position:absolute;left:0;text-align:left;margin-left:408.05pt;margin-top:-.5pt;width:20.6pt;height:27.6pt;z-index:2522255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">
                <v:imagedata r:id="rId117" o:title=""/>
              </v:shape>
            </w:pict>
          </mc:Fallback>
        </mc:AlternateContent>
      </w: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226560" behindDoc="0" locked="0" layoutInCell="1" allowOverlap="1" wp14:anchorId="54A85C06" wp14:editId="6AA7A743">
                <wp:simplePos x="0" y="0"/>
                <wp:positionH relativeFrom="column">
                  <wp:posOffset>4457700</wp:posOffset>
                </wp:positionH>
                <wp:positionV relativeFrom="paragraph">
                  <wp:posOffset>-3175</wp:posOffset>
                </wp:positionV>
                <wp:extent cx="605205" cy="346075"/>
                <wp:effectExtent l="0" t="57150" r="42545" b="53975"/>
                <wp:wrapNone/>
                <wp:docPr id="567" name="墨迹 56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18">
                      <w14:nvContentPartPr>
                        <w14:cNvContentPartPr/>
                      </w14:nvContentPartPr>
                      <w14:xfrm>
                        <a:off x="0" y="0"/>
                        <a:ext cx="605205" cy="34607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0B8C23A" id="墨迹 567" o:spid="_x0000_s1026" type="#_x0000_t75" style="position:absolute;left:0;text-align:left;margin-left:350.3pt;margin-top:-.95pt;width:49.05pt;height:28.65pt;z-index:2522265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">
                <v:imagedata r:id="rId119" o:title=""/>
              </v:shape>
            </w:pict>
          </mc:Fallback>
        </mc:AlternateContent>
      </w: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227584" behindDoc="0" locked="0" layoutInCell="1" allowOverlap="1" wp14:anchorId="15E43BAC" wp14:editId="3CC8A74E">
                <wp:simplePos x="0" y="0"/>
                <wp:positionH relativeFrom="column">
                  <wp:posOffset>2776220</wp:posOffset>
                </wp:positionH>
                <wp:positionV relativeFrom="paragraph">
                  <wp:posOffset>-1270</wp:posOffset>
                </wp:positionV>
                <wp:extent cx="1315315" cy="350110"/>
                <wp:effectExtent l="38100" t="38100" r="56515" b="50165"/>
                <wp:wrapNone/>
                <wp:docPr id="568" name="墨迹 56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20">
                      <w14:nvContentPartPr>
                        <w14:cNvContentPartPr/>
                      </w14:nvContentPartPr>
                      <w14:xfrm>
                        <a:off x="0" y="0"/>
                        <a:ext cx="1315315" cy="35011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EA098F7" id="墨迹 568" o:spid="_x0000_s1026" type="#_x0000_t75" style="position:absolute;left:0;text-align:left;margin-left:217.9pt;margin-top:-.8pt;width:104.95pt;height:28.95pt;z-index:252227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">
                <v:imagedata r:id="rId121" o:title=""/>
              </v:shape>
            </w:pict>
          </mc:Fallback>
        </mc:AlternateContent>
      </w:r>
    </w:p>
    <w:p w14:paraId="58ACB1A7" w14:textId="463D640F" w:rsidR="00F073CF" w:rsidRDefault="00F073CF" w:rsidP="00AF1167">
      <w:pPr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251136" behindDoc="0" locked="0" layoutInCell="1" allowOverlap="1" wp14:anchorId="3C346F29" wp14:editId="430F5656">
                <wp:simplePos x="0" y="0"/>
                <wp:positionH relativeFrom="column">
                  <wp:posOffset>4502167</wp:posOffset>
                </wp:positionH>
                <wp:positionV relativeFrom="paragraph">
                  <wp:posOffset>94508</wp:posOffset>
                </wp:positionV>
                <wp:extent cx="212400" cy="134280"/>
                <wp:effectExtent l="38100" t="38100" r="54610" b="56515"/>
                <wp:wrapNone/>
                <wp:docPr id="591" name="墨迹 59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22">
                      <w14:nvContentPartPr>
                        <w14:cNvContentPartPr/>
                      </w14:nvContentPartPr>
                      <w14:xfrm>
                        <a:off x="0" y="0"/>
                        <a:ext cx="212400" cy="1342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ABB9D82" id="墨迹 591" o:spid="_x0000_s1026" type="#_x0000_t75" style="position:absolute;left:0;text-align:left;margin-left:353.8pt;margin-top:6.75pt;width:18.1pt;height:11.95pt;z-index:2522511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">
                <v:imagedata r:id="rId123" o:title=""/>
              </v:shape>
            </w:pict>
          </mc:Fallback>
        </mc:AlternateContent>
      </w: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249088" behindDoc="0" locked="0" layoutInCell="1" allowOverlap="1" wp14:anchorId="1F1BB2FE" wp14:editId="7262B4A0">
                <wp:simplePos x="0" y="0"/>
                <wp:positionH relativeFrom="column">
                  <wp:posOffset>757807</wp:posOffset>
                </wp:positionH>
                <wp:positionV relativeFrom="paragraph">
                  <wp:posOffset>-43372</wp:posOffset>
                </wp:positionV>
                <wp:extent cx="210600" cy="240840"/>
                <wp:effectExtent l="38100" t="38100" r="56515" b="45085"/>
                <wp:wrapNone/>
                <wp:docPr id="589" name="墨迹 58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24">
                      <w14:nvContentPartPr>
                        <w14:cNvContentPartPr/>
                      </w14:nvContentPartPr>
                      <w14:xfrm>
                        <a:off x="0" y="0"/>
                        <a:ext cx="210600" cy="2408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24ED54C" id="墨迹 589" o:spid="_x0000_s1026" type="#_x0000_t75" style="position:absolute;left:0;text-align:left;margin-left:58.95pt;margin-top:-4.1pt;width:18pt;height:20.35pt;z-index:2522490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">
                <v:imagedata r:id="rId125" o:title=""/>
              </v:shape>
            </w:pict>
          </mc:Fallback>
        </mc:AlternateContent>
      </w: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207104" behindDoc="0" locked="0" layoutInCell="1" allowOverlap="1" wp14:anchorId="0BF063E6" wp14:editId="48B9D2AA">
                <wp:simplePos x="0" y="0"/>
                <wp:positionH relativeFrom="column">
                  <wp:posOffset>991870</wp:posOffset>
                </wp:positionH>
                <wp:positionV relativeFrom="paragraph">
                  <wp:posOffset>-93345</wp:posOffset>
                </wp:positionV>
                <wp:extent cx="1390345" cy="370015"/>
                <wp:effectExtent l="38100" t="38100" r="19685" b="49530"/>
                <wp:wrapNone/>
                <wp:docPr id="548" name="墨迹 54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26">
                      <w14:nvContentPartPr>
                        <w14:cNvContentPartPr/>
                      </w14:nvContentPartPr>
                      <w14:xfrm>
                        <a:off x="0" y="0"/>
                        <a:ext cx="1390345" cy="37001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579A07A" id="墨迹 548" o:spid="_x0000_s1026" type="#_x0000_t75" style="position:absolute;left:0;text-align:left;margin-left:77.4pt;margin-top:-8.05pt;width:110.9pt;height:30.6pt;z-index:2522071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">
                <v:imagedata r:id="rId127" o:title=""/>
              </v:shape>
            </w:pict>
          </mc:Fallback>
        </mc:AlternateContent>
      </w:r>
    </w:p>
    <w:p w14:paraId="0B27BCBF" w14:textId="6BE2B279" w:rsidR="00F073CF" w:rsidRDefault="00F073CF" w:rsidP="00AF1167">
      <w:pPr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250112" behindDoc="0" locked="0" layoutInCell="1" allowOverlap="1" wp14:anchorId="72E5AF4F" wp14:editId="51B28059">
                <wp:simplePos x="0" y="0"/>
                <wp:positionH relativeFrom="column">
                  <wp:posOffset>2874967</wp:posOffset>
                </wp:positionH>
                <wp:positionV relativeFrom="paragraph">
                  <wp:posOffset>-35212</wp:posOffset>
                </wp:positionV>
                <wp:extent cx="167400" cy="123480"/>
                <wp:effectExtent l="38100" t="38100" r="42545" b="48260"/>
                <wp:wrapNone/>
                <wp:docPr id="590" name="墨迹 59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28">
                      <w14:nvContentPartPr>
                        <w14:cNvContentPartPr/>
                      </w14:nvContentPartPr>
                      <w14:xfrm>
                        <a:off x="0" y="0"/>
                        <a:ext cx="167400" cy="1234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21247BA" id="墨迹 590" o:spid="_x0000_s1026" type="#_x0000_t75" style="position:absolute;left:0;text-align:left;margin-left:225.7pt;margin-top:-3.45pt;width:14.6pt;height:11.1pt;z-index:2522501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">
                <v:imagedata r:id="rId129" o:title=""/>
              </v:shape>
            </w:pict>
          </mc:Fallback>
        </mc:AlternateContent>
      </w:r>
    </w:p>
    <w:p w14:paraId="78528AD5" w14:textId="0073A5E5" w:rsidR="00F073CF" w:rsidRDefault="00F073CF" w:rsidP="00AF1167">
      <w:pPr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261376" behindDoc="0" locked="0" layoutInCell="1" allowOverlap="1" wp14:anchorId="27F37310" wp14:editId="524715B0">
                <wp:simplePos x="0" y="0"/>
                <wp:positionH relativeFrom="column">
                  <wp:posOffset>3910965</wp:posOffset>
                </wp:positionH>
                <wp:positionV relativeFrom="paragraph">
                  <wp:posOffset>1905</wp:posOffset>
                </wp:positionV>
                <wp:extent cx="264290" cy="332105"/>
                <wp:effectExtent l="0" t="38100" r="2540" b="48895"/>
                <wp:wrapNone/>
                <wp:docPr id="601" name="墨迹 60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30">
                      <w14:nvContentPartPr>
                        <w14:cNvContentPartPr/>
                      </w14:nvContentPartPr>
                      <w14:xfrm>
                        <a:off x="0" y="0"/>
                        <a:ext cx="264290" cy="33210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E8DB5FE" id="墨迹 601" o:spid="_x0000_s1026" type="#_x0000_t75" style="position:absolute;left:0;text-align:left;margin-left:307.25pt;margin-top:-.55pt;width:22.2pt;height:27.55pt;z-index:2522613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">
                <v:imagedata r:id="rId131" o:title=""/>
              </v:shape>
            </w:pict>
          </mc:Fallback>
        </mc:AlternateContent>
      </w: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262400" behindDoc="0" locked="0" layoutInCell="1" allowOverlap="1" wp14:anchorId="5319FE20" wp14:editId="0C17E0B3">
                <wp:simplePos x="0" y="0"/>
                <wp:positionH relativeFrom="column">
                  <wp:posOffset>2767965</wp:posOffset>
                </wp:positionH>
                <wp:positionV relativeFrom="paragraph">
                  <wp:posOffset>1905</wp:posOffset>
                </wp:positionV>
                <wp:extent cx="988960" cy="281160"/>
                <wp:effectExtent l="38100" t="38100" r="1905" b="43180"/>
                <wp:wrapNone/>
                <wp:docPr id="602" name="墨迹 60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32">
                      <w14:nvContentPartPr>
                        <w14:cNvContentPartPr/>
                      </w14:nvContentPartPr>
                      <w14:xfrm>
                        <a:off x="0" y="0"/>
                        <a:ext cx="988960" cy="2811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9E1D06A" id="墨迹 602" o:spid="_x0000_s1026" type="#_x0000_t75" style="position:absolute;left:0;text-align:left;margin-left:217.25pt;margin-top:-.55pt;width:79.25pt;height:23.6pt;z-index:2522624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">
                <v:imagedata r:id="rId133" o:title=""/>
              </v:shape>
            </w:pict>
          </mc:Fallback>
        </mc:AlternateContent>
      </w: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247040" behindDoc="0" locked="0" layoutInCell="1" allowOverlap="1" wp14:anchorId="69FC646A" wp14:editId="42E5B4F0">
                <wp:simplePos x="0" y="0"/>
                <wp:positionH relativeFrom="column">
                  <wp:posOffset>2453640</wp:posOffset>
                </wp:positionH>
                <wp:positionV relativeFrom="paragraph">
                  <wp:posOffset>146050</wp:posOffset>
                </wp:positionV>
                <wp:extent cx="2435" cy="58815"/>
                <wp:effectExtent l="57150" t="38100" r="55245" b="55880"/>
                <wp:wrapNone/>
                <wp:docPr id="587" name="墨迹 58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34">
                      <w14:nvContentPartPr>
                        <w14:cNvContentPartPr/>
                      </w14:nvContentPartPr>
                      <w14:xfrm>
                        <a:off x="0" y="0"/>
                        <a:ext cx="2435" cy="5881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A2F0808" id="墨迹 587" o:spid="_x0000_s1026" type="#_x0000_t75" style="position:absolute;left:0;text-align:left;margin-left:192.45pt;margin-top:10.8pt;width:1.8pt;height:6.05pt;z-index:2522470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">
                <v:imagedata r:id="rId135" o:title=""/>
              </v:shape>
            </w:pict>
          </mc:Fallback>
        </mc:AlternateContent>
      </w: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242944" behindDoc="0" locked="0" layoutInCell="1" allowOverlap="1" wp14:anchorId="3E7977F7" wp14:editId="3A63887B">
                <wp:simplePos x="0" y="0"/>
                <wp:positionH relativeFrom="column">
                  <wp:posOffset>1825625</wp:posOffset>
                </wp:positionH>
                <wp:positionV relativeFrom="paragraph">
                  <wp:posOffset>-1905</wp:posOffset>
                </wp:positionV>
                <wp:extent cx="446040" cy="372110"/>
                <wp:effectExtent l="38100" t="38100" r="49530" b="46990"/>
                <wp:wrapNone/>
                <wp:docPr id="583" name="墨迹 58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36">
                      <w14:nvContentPartPr>
                        <w14:cNvContentPartPr/>
                      </w14:nvContentPartPr>
                      <w14:xfrm>
                        <a:off x="0" y="0"/>
                        <a:ext cx="446040" cy="37211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1F48C04" id="墨迹 583" o:spid="_x0000_s1026" type="#_x0000_t75" style="position:absolute;left:0;text-align:left;margin-left:143.05pt;margin-top:-.85pt;width:36.5pt;height:30.7pt;z-index:2522429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">
                <v:imagedata r:id="rId137" o:title=""/>
              </v:shape>
            </w:pict>
          </mc:Fallback>
        </mc:AlternateContent>
      </w:r>
    </w:p>
    <w:p w14:paraId="0296EF6F" w14:textId="4BF1A4A8" w:rsidR="00F073CF" w:rsidRDefault="00F073CF" w:rsidP="00AF1167">
      <w:pPr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243968" behindDoc="0" locked="0" layoutInCell="1" allowOverlap="1" wp14:anchorId="70127019" wp14:editId="177797CD">
                <wp:simplePos x="0" y="0"/>
                <wp:positionH relativeFrom="column">
                  <wp:posOffset>1165225</wp:posOffset>
                </wp:positionH>
                <wp:positionV relativeFrom="paragraph">
                  <wp:posOffset>-52705</wp:posOffset>
                </wp:positionV>
                <wp:extent cx="210405" cy="212040"/>
                <wp:effectExtent l="38100" t="38100" r="56515" b="55245"/>
                <wp:wrapNone/>
                <wp:docPr id="584" name="墨迹 58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38">
                      <w14:nvContentPartPr>
                        <w14:cNvContentPartPr/>
                      </w14:nvContentPartPr>
                      <w14:xfrm>
                        <a:off x="0" y="0"/>
                        <a:ext cx="210405" cy="2120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662BBE5" id="墨迹 584" o:spid="_x0000_s1026" type="#_x0000_t75" style="position:absolute;left:0;text-align:left;margin-left:91.05pt;margin-top:-4.85pt;width:17.95pt;height:18.15pt;z-index:2522439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">
                <v:imagedata r:id="rId139" o:title=""/>
              </v:shape>
            </w:pict>
          </mc:Fallback>
        </mc:AlternateContent>
      </w: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234752" behindDoc="0" locked="0" layoutInCell="1" allowOverlap="1" wp14:anchorId="212C2FD3" wp14:editId="43F2F380">
                <wp:simplePos x="0" y="0"/>
                <wp:positionH relativeFrom="column">
                  <wp:posOffset>476250</wp:posOffset>
                </wp:positionH>
                <wp:positionV relativeFrom="paragraph">
                  <wp:posOffset>-146050</wp:posOffset>
                </wp:positionV>
                <wp:extent cx="458790" cy="381275"/>
                <wp:effectExtent l="57150" t="38100" r="55880" b="57150"/>
                <wp:wrapNone/>
                <wp:docPr id="575" name="墨迹 57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40">
                      <w14:nvContentPartPr>
                        <w14:cNvContentPartPr/>
                      </w14:nvContentPartPr>
                      <w14:xfrm>
                        <a:off x="0" y="0"/>
                        <a:ext cx="458790" cy="38127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45D968A" id="墨迹 575" o:spid="_x0000_s1026" type="#_x0000_t75" style="position:absolute;left:0;text-align:left;margin-left:36.8pt;margin-top:-12.2pt;width:37.55pt;height:31.4pt;z-index:2522347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">
                <v:imagedata r:id="rId141" o:title=""/>
              </v:shape>
            </w:pict>
          </mc:Fallback>
        </mc:AlternateContent>
      </w:r>
    </w:p>
    <w:p w14:paraId="16F03774" w14:textId="78C73FBD" w:rsidR="00F073CF" w:rsidRDefault="00F073CF" w:rsidP="00AF1167">
      <w:pPr>
        <w:rPr>
          <w:rFonts w:asciiTheme="minorEastAsia" w:hAnsiTheme="minorEastAsia"/>
          <w:b/>
          <w:sz w:val="24"/>
          <w:szCs w:val="24"/>
        </w:rPr>
      </w:pPr>
    </w:p>
    <w:p w14:paraId="0EE51ECA" w14:textId="3E33ADBD" w:rsidR="00F073CF" w:rsidRDefault="00F073CF" w:rsidP="00AF1167">
      <w:pPr>
        <w:rPr>
          <w:rFonts w:asciiTheme="minorEastAsia" w:hAnsiTheme="minorEastAsia"/>
          <w:b/>
          <w:sz w:val="24"/>
          <w:szCs w:val="24"/>
        </w:rPr>
      </w:pPr>
    </w:p>
    <w:p w14:paraId="6E0A65AC" w14:textId="1A6E4339" w:rsidR="00F073CF" w:rsidRDefault="00F073CF" w:rsidP="00AF1167">
      <w:pPr>
        <w:rPr>
          <w:rFonts w:asciiTheme="minorEastAsia" w:hAnsiTheme="minorEastAsia"/>
          <w:b/>
          <w:sz w:val="24"/>
          <w:szCs w:val="24"/>
        </w:rPr>
      </w:pPr>
    </w:p>
    <w:p w14:paraId="2738EE3D" w14:textId="1A83BEF8" w:rsidR="00F073CF" w:rsidRDefault="00F073CF" w:rsidP="00AF1167">
      <w:pPr>
        <w:rPr>
          <w:rFonts w:asciiTheme="minorEastAsia" w:hAnsiTheme="minorEastAsia"/>
          <w:b/>
          <w:sz w:val="24"/>
          <w:szCs w:val="24"/>
        </w:rPr>
      </w:pPr>
    </w:p>
    <w:p w14:paraId="180AB97F" w14:textId="0782A4B5" w:rsidR="00F073CF" w:rsidRDefault="00F073CF" w:rsidP="00AF1167">
      <w:pPr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292096" behindDoc="0" locked="0" layoutInCell="1" allowOverlap="1" wp14:anchorId="39F56522" wp14:editId="017EC48A">
                <wp:simplePos x="0" y="0"/>
                <wp:positionH relativeFrom="column">
                  <wp:posOffset>1934607</wp:posOffset>
                </wp:positionH>
                <wp:positionV relativeFrom="paragraph">
                  <wp:posOffset>21115</wp:posOffset>
                </wp:positionV>
                <wp:extent cx="217080" cy="301320"/>
                <wp:effectExtent l="38100" t="38100" r="50165" b="41910"/>
                <wp:wrapNone/>
                <wp:docPr id="631" name="墨迹 63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42">
                      <w14:nvContentPartPr>
                        <w14:cNvContentPartPr/>
                      </w14:nvContentPartPr>
                      <w14:xfrm>
                        <a:off x="0" y="0"/>
                        <a:ext cx="217080" cy="3013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9758500" id="墨迹 631" o:spid="_x0000_s1026" type="#_x0000_t75" style="position:absolute;left:0;text-align:left;margin-left:151.65pt;margin-top:.95pt;width:18.55pt;height:25.15pt;z-index:2522920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">
                <v:imagedata r:id="rId143" o:title=""/>
              </v:shape>
            </w:pict>
          </mc:Fallback>
        </mc:AlternateContent>
      </w:r>
    </w:p>
    <w:p w14:paraId="01B4B770" w14:textId="6FCE6789" w:rsidR="00F073CF" w:rsidRDefault="00F073CF" w:rsidP="00AF1167">
      <w:pPr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363776" behindDoc="0" locked="0" layoutInCell="1" allowOverlap="1" wp14:anchorId="5C66E51C" wp14:editId="6C2597DD">
                <wp:simplePos x="0" y="0"/>
                <wp:positionH relativeFrom="column">
                  <wp:posOffset>458452</wp:posOffset>
                </wp:positionH>
                <wp:positionV relativeFrom="paragraph">
                  <wp:posOffset>120146</wp:posOffset>
                </wp:positionV>
                <wp:extent cx="2088360" cy="116640"/>
                <wp:effectExtent l="38100" t="57150" r="0" b="55245"/>
                <wp:wrapNone/>
                <wp:docPr id="701" name="墨迹 70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44">
                      <w14:nvContentPartPr>
                        <w14:cNvContentPartPr/>
                      </w14:nvContentPartPr>
                      <w14:xfrm>
                        <a:off x="0" y="0"/>
                        <a:ext cx="2088360" cy="1166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F56E54D" id="墨迹 701" o:spid="_x0000_s1026" type="#_x0000_t75" style="position:absolute;left:0;text-align:left;margin-left:35.4pt;margin-top:8.75pt;width:165.9pt;height:10.6pt;z-index:252363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">
                <v:imagedata r:id="rId145" o:title=""/>
              </v:shape>
            </w:pict>
          </mc:Fallback>
        </mc:AlternateContent>
      </w:r>
    </w:p>
    <w:p w14:paraId="208BD3CC" w14:textId="58982757" w:rsidR="00F073CF" w:rsidRDefault="00F073CF" w:rsidP="00AF1167">
      <w:pPr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315648" behindDoc="0" locked="0" layoutInCell="1" allowOverlap="1" wp14:anchorId="1C1965D4" wp14:editId="4E81F1D1">
                <wp:simplePos x="0" y="0"/>
                <wp:positionH relativeFrom="column">
                  <wp:posOffset>610870</wp:posOffset>
                </wp:positionH>
                <wp:positionV relativeFrom="paragraph">
                  <wp:posOffset>-988060</wp:posOffset>
                </wp:positionV>
                <wp:extent cx="1769110" cy="2323820"/>
                <wp:effectExtent l="38100" t="38100" r="2540" b="57785"/>
                <wp:wrapNone/>
                <wp:docPr id="654" name="墨迹 65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46">
                      <w14:nvContentPartPr>
                        <w14:cNvContentPartPr/>
                      </w14:nvContentPartPr>
                      <w14:xfrm>
                        <a:off x="0" y="0"/>
                        <a:ext cx="1769110" cy="23238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FEAA9C9" id="墨迹 654" o:spid="_x0000_s1026" type="#_x0000_t75" style="position:absolute;left:0;text-align:left;margin-left:47.4pt;margin-top:-78.5pt;width:140.7pt;height:184.4pt;z-index:25231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">
                <v:imagedata r:id="rId147" o:title=""/>
              </v:shape>
            </w:pict>
          </mc:Fallback>
        </mc:AlternateContent>
      </w: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298240" behindDoc="0" locked="0" layoutInCell="1" allowOverlap="1" wp14:anchorId="51DE8C9C" wp14:editId="3D437DDC">
                <wp:simplePos x="0" y="0"/>
                <wp:positionH relativeFrom="column">
                  <wp:posOffset>1983105</wp:posOffset>
                </wp:positionH>
                <wp:positionV relativeFrom="paragraph">
                  <wp:posOffset>17145</wp:posOffset>
                </wp:positionV>
                <wp:extent cx="198230" cy="213995"/>
                <wp:effectExtent l="38100" t="38100" r="0" b="52705"/>
                <wp:wrapNone/>
                <wp:docPr id="637" name="墨迹 63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48">
                      <w14:nvContentPartPr>
                        <w14:cNvContentPartPr/>
                      </w14:nvContentPartPr>
                      <w14:xfrm>
                        <a:off x="0" y="0"/>
                        <a:ext cx="198230" cy="21399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8DA0639" id="墨迹 637" o:spid="_x0000_s1026" type="#_x0000_t75" style="position:absolute;left:0;text-align:left;margin-left:155.45pt;margin-top:.65pt;width:17pt;height:18.25pt;z-index:252298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">
                <v:imagedata r:id="rId149" o:title=""/>
              </v:shape>
            </w:pict>
          </mc:Fallback>
        </mc:AlternateContent>
      </w: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295168" behindDoc="0" locked="0" layoutInCell="1" allowOverlap="1" wp14:anchorId="70C19E8A" wp14:editId="2B57D642">
                <wp:simplePos x="0" y="0"/>
                <wp:positionH relativeFrom="column">
                  <wp:posOffset>1212215</wp:posOffset>
                </wp:positionH>
                <wp:positionV relativeFrom="paragraph">
                  <wp:posOffset>36195</wp:posOffset>
                </wp:positionV>
                <wp:extent cx="177120" cy="213320"/>
                <wp:effectExtent l="38100" t="38100" r="13970" b="53975"/>
                <wp:wrapNone/>
                <wp:docPr id="634" name="墨迹 63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50">
                      <w14:nvContentPartPr>
                        <w14:cNvContentPartPr/>
                      </w14:nvContentPartPr>
                      <w14:xfrm>
                        <a:off x="0" y="0"/>
                        <a:ext cx="177120" cy="2133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38D9D67" id="墨迹 634" o:spid="_x0000_s1026" type="#_x0000_t75" style="position:absolute;left:0;text-align:left;margin-left:94.75pt;margin-top:2.15pt;width:15.4pt;height:18.25pt;z-index:2522951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">
                <v:imagedata r:id="rId151" o:title=""/>
              </v:shape>
            </w:pict>
          </mc:Fallback>
        </mc:AlternateContent>
      </w:r>
    </w:p>
    <w:p w14:paraId="1C86023C" w14:textId="5C1074F9" w:rsidR="00F073CF" w:rsidRDefault="00F073CF" w:rsidP="00AF1167">
      <w:pPr>
        <w:rPr>
          <w:rFonts w:asciiTheme="minorEastAsia" w:hAnsiTheme="minorEastAsia"/>
          <w:b/>
          <w:sz w:val="24"/>
          <w:szCs w:val="24"/>
        </w:rPr>
      </w:pPr>
    </w:p>
    <w:p w14:paraId="7E646D5A" w14:textId="1D54539E" w:rsidR="00F073CF" w:rsidRDefault="00F073CF" w:rsidP="00AF1167">
      <w:pPr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304384" behindDoc="0" locked="0" layoutInCell="1" allowOverlap="1" wp14:anchorId="10016C6A" wp14:editId="214D32EC">
                <wp:simplePos x="0" y="0"/>
                <wp:positionH relativeFrom="column">
                  <wp:posOffset>1965325</wp:posOffset>
                </wp:positionH>
                <wp:positionV relativeFrom="paragraph">
                  <wp:posOffset>-30480</wp:posOffset>
                </wp:positionV>
                <wp:extent cx="209640" cy="240030"/>
                <wp:effectExtent l="38100" t="38100" r="0" b="45720"/>
                <wp:wrapNone/>
                <wp:docPr id="643" name="墨迹 64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52">
                      <w14:nvContentPartPr>
                        <w14:cNvContentPartPr/>
                      </w14:nvContentPartPr>
                      <w14:xfrm>
                        <a:off x="0" y="0"/>
                        <a:ext cx="209640" cy="24003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CD7A2B3" id="墨迹 643" o:spid="_x0000_s1026" type="#_x0000_t75" style="position:absolute;left:0;text-align:left;margin-left:154.05pt;margin-top:-3.1pt;width:17.9pt;height:20.3pt;z-index:25230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">
                <v:imagedata r:id="rId153" o:title=""/>
              </v:shape>
            </w:pict>
          </mc:Fallback>
        </mc:AlternateContent>
      </w: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301312" behindDoc="0" locked="0" layoutInCell="1" allowOverlap="1" wp14:anchorId="001A8256" wp14:editId="69A02B63">
                <wp:simplePos x="0" y="0"/>
                <wp:positionH relativeFrom="column">
                  <wp:posOffset>1256665</wp:posOffset>
                </wp:positionH>
                <wp:positionV relativeFrom="paragraph">
                  <wp:posOffset>-19685</wp:posOffset>
                </wp:positionV>
                <wp:extent cx="158585" cy="181610"/>
                <wp:effectExtent l="38100" t="38100" r="32385" b="46990"/>
                <wp:wrapNone/>
                <wp:docPr id="640" name="墨迹 64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54">
                      <w14:nvContentPartPr>
                        <w14:cNvContentPartPr/>
                      </w14:nvContentPartPr>
                      <w14:xfrm>
                        <a:off x="0" y="0"/>
                        <a:ext cx="158585" cy="18161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C210495" id="墨迹 640" o:spid="_x0000_s1026" type="#_x0000_t75" style="position:absolute;left:0;text-align:left;margin-left:98.25pt;margin-top:-2.25pt;width:13.9pt;height:15.7pt;z-index:25230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">
                <v:imagedata r:id="rId155" o:title=""/>
              </v:shape>
            </w:pict>
          </mc:Fallback>
        </mc:AlternateContent>
      </w:r>
    </w:p>
    <w:p w14:paraId="14192671" w14:textId="410F5A2A" w:rsidR="00F073CF" w:rsidRDefault="00F073CF" w:rsidP="00AF1167">
      <w:pPr>
        <w:rPr>
          <w:rFonts w:asciiTheme="minorEastAsia" w:hAnsiTheme="minorEastAsia"/>
          <w:b/>
          <w:sz w:val="24"/>
          <w:szCs w:val="24"/>
        </w:rPr>
      </w:pPr>
    </w:p>
    <w:p w14:paraId="663738B6" w14:textId="42567048" w:rsidR="00F073CF" w:rsidRDefault="00F073CF" w:rsidP="00AF1167">
      <w:pPr>
        <w:rPr>
          <w:rFonts w:asciiTheme="minorEastAsia" w:hAnsiTheme="minorEastAsia"/>
          <w:b/>
          <w:sz w:val="24"/>
          <w:szCs w:val="24"/>
        </w:rPr>
      </w:pPr>
    </w:p>
    <w:p w14:paraId="438DC3CA" w14:textId="410CDBFD" w:rsidR="00F073CF" w:rsidRDefault="00F073CF" w:rsidP="00AF1167">
      <w:pPr>
        <w:rPr>
          <w:rFonts w:asciiTheme="minorEastAsia" w:hAnsiTheme="minorEastAsia"/>
          <w:b/>
          <w:sz w:val="24"/>
          <w:szCs w:val="24"/>
        </w:rPr>
      </w:pPr>
    </w:p>
    <w:p w14:paraId="1305DEB5" w14:textId="38C4752D" w:rsidR="00F073CF" w:rsidRDefault="00F073CF" w:rsidP="00AF1167">
      <w:pPr>
        <w:rPr>
          <w:rFonts w:asciiTheme="minorEastAsia" w:hAnsiTheme="minorEastAsia"/>
          <w:b/>
          <w:sz w:val="24"/>
          <w:szCs w:val="24"/>
        </w:rPr>
      </w:pPr>
    </w:p>
    <w:p w14:paraId="48609E1B" w14:textId="16F54B71" w:rsidR="00F073CF" w:rsidRDefault="00F073CF" w:rsidP="00AF1167">
      <w:pPr>
        <w:rPr>
          <w:rFonts w:asciiTheme="minorEastAsia" w:hAnsiTheme="minorEastAsia"/>
          <w:b/>
          <w:sz w:val="24"/>
          <w:szCs w:val="24"/>
        </w:rPr>
      </w:pPr>
    </w:p>
    <w:p w14:paraId="6920D92B" w14:textId="3D29A96A" w:rsidR="00F073CF" w:rsidRDefault="00F073CF" w:rsidP="00AF1167">
      <w:pPr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331008" behindDoc="0" locked="0" layoutInCell="1" allowOverlap="1" wp14:anchorId="678F5570" wp14:editId="3DED7B2F">
                <wp:simplePos x="0" y="0"/>
                <wp:positionH relativeFrom="column">
                  <wp:posOffset>277495</wp:posOffset>
                </wp:positionH>
                <wp:positionV relativeFrom="paragraph">
                  <wp:posOffset>-134620</wp:posOffset>
                </wp:positionV>
                <wp:extent cx="1382750" cy="352235"/>
                <wp:effectExtent l="38100" t="38100" r="27305" b="48260"/>
                <wp:wrapNone/>
                <wp:docPr id="669" name="墨迹 66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56">
                      <w14:nvContentPartPr>
                        <w14:cNvContentPartPr/>
                      </w14:nvContentPartPr>
                      <w14:xfrm>
                        <a:off x="0" y="0"/>
                        <a:ext cx="1382750" cy="35223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007BEA0" id="墨迹 669" o:spid="_x0000_s1026" type="#_x0000_t75" style="position:absolute;left:0;text-align:left;margin-left:21.15pt;margin-top:-11.3pt;width:110.3pt;height:29.15pt;z-index:2523310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">
                <v:imagedata r:id="rId157" o:title=""/>
              </v:shape>
            </w:pict>
          </mc:Fallback>
        </mc:AlternateContent>
      </w:r>
    </w:p>
    <w:p w14:paraId="49C80440" w14:textId="62E46E6F" w:rsidR="00F073CF" w:rsidRDefault="00F073CF" w:rsidP="00AF1167">
      <w:pPr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360704" behindDoc="0" locked="0" layoutInCell="1" allowOverlap="1" wp14:anchorId="4B64274B" wp14:editId="14C94F32">
                <wp:simplePos x="0" y="0"/>
                <wp:positionH relativeFrom="column">
                  <wp:posOffset>5039812</wp:posOffset>
                </wp:positionH>
                <wp:positionV relativeFrom="paragraph">
                  <wp:posOffset>-203974</wp:posOffset>
                </wp:positionV>
                <wp:extent cx="183240" cy="615240"/>
                <wp:effectExtent l="38100" t="38100" r="45720" b="52070"/>
                <wp:wrapNone/>
                <wp:docPr id="698" name="墨迹 69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58">
                      <w14:nvContentPartPr>
                        <w14:cNvContentPartPr/>
                      </w14:nvContentPartPr>
                      <w14:xfrm>
                        <a:off x="0" y="0"/>
                        <a:ext cx="183240" cy="6152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861A3E6" id="墨迹 698" o:spid="_x0000_s1026" type="#_x0000_t75" style="position:absolute;left:0;text-align:left;margin-left:396.15pt;margin-top:-16.75pt;width:15.85pt;height:49.9pt;z-index:2523607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">
                <v:imagedata r:id="rId159" o:title=""/>
              </v:shape>
            </w:pict>
          </mc:Fallback>
        </mc:AlternateContent>
      </w: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341248" behindDoc="0" locked="0" layoutInCell="1" allowOverlap="1" wp14:anchorId="0A4AA491" wp14:editId="750A2074">
                <wp:simplePos x="0" y="0"/>
                <wp:positionH relativeFrom="column">
                  <wp:posOffset>1218565</wp:posOffset>
                </wp:positionH>
                <wp:positionV relativeFrom="paragraph">
                  <wp:posOffset>-19050</wp:posOffset>
                </wp:positionV>
                <wp:extent cx="652530" cy="411840"/>
                <wp:effectExtent l="38100" t="38100" r="52705" b="45720"/>
                <wp:wrapNone/>
                <wp:docPr id="679" name="墨迹 67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60">
                      <w14:nvContentPartPr>
                        <w14:cNvContentPartPr/>
                      </w14:nvContentPartPr>
                      <w14:xfrm>
                        <a:off x="0" y="0"/>
                        <a:ext cx="652530" cy="4118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C2D7C8D" id="墨迹 679" o:spid="_x0000_s1026" type="#_x0000_t75" style="position:absolute;left:0;text-align:left;margin-left:95.25pt;margin-top:-2.2pt;width:52.8pt;height:33.85pt;z-index:2523412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">
                <v:imagedata r:id="rId161" o:title=""/>
              </v:shape>
            </w:pict>
          </mc:Fallback>
        </mc:AlternateContent>
      </w:r>
    </w:p>
    <w:p w14:paraId="59E00D57" w14:textId="706D7EAC" w:rsidR="00F073CF" w:rsidRDefault="00F073CF" w:rsidP="00AF1167">
      <w:pPr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375040" behindDoc="0" locked="0" layoutInCell="1" allowOverlap="1" wp14:anchorId="06EB6286" wp14:editId="63F2A09F">
                <wp:simplePos x="0" y="0"/>
                <wp:positionH relativeFrom="column">
                  <wp:posOffset>3314065</wp:posOffset>
                </wp:positionH>
                <wp:positionV relativeFrom="paragraph">
                  <wp:posOffset>-323850</wp:posOffset>
                </wp:positionV>
                <wp:extent cx="1525270" cy="722785"/>
                <wp:effectExtent l="38100" t="19050" r="55880" b="58420"/>
                <wp:wrapNone/>
                <wp:docPr id="712" name="墨迹 71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62">
                      <w14:nvContentPartPr>
                        <w14:cNvContentPartPr/>
                      </w14:nvContentPartPr>
                      <w14:xfrm>
                        <a:off x="0" y="0"/>
                        <a:ext cx="1525270" cy="72278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2A9D5A3" id="墨迹 712" o:spid="_x0000_s1026" type="#_x0000_t75" style="position:absolute;left:0;text-align:left;margin-left:260.25pt;margin-top:-26.2pt;width:121.5pt;height:58.3pt;z-index:2523750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">
                <v:imagedata r:id="rId163" o:title=""/>
              </v:shape>
            </w:pict>
          </mc:Fallback>
        </mc:AlternateContent>
      </w: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369920" behindDoc="0" locked="0" layoutInCell="1" allowOverlap="1" wp14:anchorId="3985383F" wp14:editId="4F0409EB">
                <wp:simplePos x="0" y="0"/>
                <wp:positionH relativeFrom="column">
                  <wp:posOffset>2057400</wp:posOffset>
                </wp:positionH>
                <wp:positionV relativeFrom="paragraph">
                  <wp:posOffset>-224790</wp:posOffset>
                </wp:positionV>
                <wp:extent cx="992505" cy="643890"/>
                <wp:effectExtent l="57150" t="38100" r="55245" b="41910"/>
                <wp:wrapNone/>
                <wp:docPr id="707" name="墨迹 70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64">
                      <w14:nvContentPartPr>
                        <w14:cNvContentPartPr/>
                      </w14:nvContentPartPr>
                      <w14:xfrm>
                        <a:off x="0" y="0"/>
                        <a:ext cx="992505" cy="64389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7873A19" id="墨迹 707" o:spid="_x0000_s1026" type="#_x0000_t75" style="position:absolute;left:0;text-align:left;margin-left:161.3pt;margin-top:-18.4pt;width:79.55pt;height:52.1pt;z-index:2523699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">
                <v:imagedata r:id="rId165" o:title=""/>
              </v:shape>
            </w:pict>
          </mc:Fallback>
        </mc:AlternateContent>
      </w: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334080" behindDoc="0" locked="0" layoutInCell="1" allowOverlap="1" wp14:anchorId="245CBC29" wp14:editId="006C190A">
                <wp:simplePos x="0" y="0"/>
                <wp:positionH relativeFrom="column">
                  <wp:posOffset>723900</wp:posOffset>
                </wp:positionH>
                <wp:positionV relativeFrom="paragraph">
                  <wp:posOffset>-24765</wp:posOffset>
                </wp:positionV>
                <wp:extent cx="140040" cy="191160"/>
                <wp:effectExtent l="38100" t="38100" r="31750" b="56515"/>
                <wp:wrapNone/>
                <wp:docPr id="672" name="墨迹 67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66">
                      <w14:nvContentPartPr>
                        <w14:cNvContentPartPr/>
                      </w14:nvContentPartPr>
                      <w14:xfrm>
                        <a:off x="0" y="0"/>
                        <a:ext cx="140040" cy="1911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A92BFD7" id="墨迹 672" o:spid="_x0000_s1026" type="#_x0000_t75" style="position:absolute;left:0;text-align:left;margin-left:56.3pt;margin-top:-2.65pt;width:12.45pt;height:16.45pt;z-index:2523340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">
                <v:imagedata r:id="rId167" o:title=""/>
              </v:shape>
            </w:pict>
          </mc:Fallback>
        </mc:AlternateContent>
      </w:r>
    </w:p>
    <w:p w14:paraId="79C8C6ED" w14:textId="67CB51A8" w:rsidR="00F073CF" w:rsidRDefault="00F073CF" w:rsidP="00AF1167">
      <w:pPr>
        <w:rPr>
          <w:rFonts w:asciiTheme="minorEastAsia" w:hAnsiTheme="minorEastAsia"/>
          <w:b/>
          <w:sz w:val="24"/>
          <w:szCs w:val="24"/>
        </w:rPr>
      </w:pPr>
    </w:p>
    <w:p w14:paraId="7C60482F" w14:textId="5A9B95A3" w:rsidR="00F073CF" w:rsidRDefault="00F073CF" w:rsidP="00AF1167">
      <w:pPr>
        <w:rPr>
          <w:rFonts w:asciiTheme="minorEastAsia" w:hAnsiTheme="minorEastAsia"/>
          <w:b/>
          <w:sz w:val="24"/>
          <w:szCs w:val="24"/>
        </w:rPr>
      </w:pPr>
    </w:p>
    <w:p w14:paraId="1DC866B5" w14:textId="5E270391" w:rsidR="00F073CF" w:rsidRDefault="00F073CF" w:rsidP="00AF1167">
      <w:pPr>
        <w:rPr>
          <w:rFonts w:asciiTheme="minorEastAsia" w:hAnsiTheme="minorEastAsia"/>
          <w:b/>
          <w:sz w:val="24"/>
          <w:szCs w:val="24"/>
        </w:rPr>
      </w:pPr>
    </w:p>
    <w:p w14:paraId="743FBF7C" w14:textId="3083A3FB" w:rsidR="00F073CF" w:rsidRDefault="00F073CF" w:rsidP="00AF1167">
      <w:pPr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432384" behindDoc="0" locked="0" layoutInCell="1" allowOverlap="1" wp14:anchorId="473FAF31" wp14:editId="6563B376">
                <wp:simplePos x="0" y="0"/>
                <wp:positionH relativeFrom="column">
                  <wp:posOffset>4106545</wp:posOffset>
                </wp:positionH>
                <wp:positionV relativeFrom="paragraph">
                  <wp:posOffset>-133350</wp:posOffset>
                </wp:positionV>
                <wp:extent cx="815365" cy="367425"/>
                <wp:effectExtent l="38100" t="38100" r="41910" b="52070"/>
                <wp:wrapNone/>
                <wp:docPr id="768" name="墨迹 76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68">
                      <w14:nvContentPartPr>
                        <w14:cNvContentPartPr/>
                      </w14:nvContentPartPr>
                      <w14:xfrm>
                        <a:off x="0" y="0"/>
                        <a:ext cx="815365" cy="36742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1F44AD6" id="墨迹 768" o:spid="_x0000_s1026" type="#_x0000_t75" style="position:absolute;left:0;text-align:left;margin-left:322.65pt;margin-top:-11.2pt;width:65.6pt;height:30.35pt;z-index:252432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">
                <v:imagedata r:id="rId169" o:title=""/>
              </v:shape>
            </w:pict>
          </mc:Fallback>
        </mc:AlternateContent>
      </w: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412928" behindDoc="0" locked="0" layoutInCell="1" allowOverlap="1" wp14:anchorId="2F084F86" wp14:editId="45664D0E">
                <wp:simplePos x="0" y="0"/>
                <wp:positionH relativeFrom="column">
                  <wp:posOffset>3612515</wp:posOffset>
                </wp:positionH>
                <wp:positionV relativeFrom="paragraph">
                  <wp:posOffset>-41910</wp:posOffset>
                </wp:positionV>
                <wp:extent cx="269730" cy="270510"/>
                <wp:effectExtent l="57150" t="38100" r="0" b="53340"/>
                <wp:wrapNone/>
                <wp:docPr id="749" name="墨迹 74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70">
                      <w14:nvContentPartPr>
                        <w14:cNvContentPartPr/>
                      </w14:nvContentPartPr>
                      <w14:xfrm>
                        <a:off x="0" y="0"/>
                        <a:ext cx="269730" cy="27051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3D616F2" id="墨迹 749" o:spid="_x0000_s1026" type="#_x0000_t75" style="position:absolute;left:0;text-align:left;margin-left:283.75pt;margin-top:-4pt;width:22.7pt;height:22.7pt;z-index:2524129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">
                <v:imagedata r:id="rId171" o:title=""/>
              </v:shape>
            </w:pict>
          </mc:Fallback>
        </mc:AlternateContent>
      </w: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410880" behindDoc="0" locked="0" layoutInCell="1" allowOverlap="1" wp14:anchorId="4548FE9D" wp14:editId="6D36A21B">
                <wp:simplePos x="0" y="0"/>
                <wp:positionH relativeFrom="column">
                  <wp:posOffset>3020060</wp:posOffset>
                </wp:positionH>
                <wp:positionV relativeFrom="paragraph">
                  <wp:posOffset>-54610</wp:posOffset>
                </wp:positionV>
                <wp:extent cx="322845" cy="194760"/>
                <wp:effectExtent l="38100" t="38100" r="1270" b="53340"/>
                <wp:wrapNone/>
                <wp:docPr id="747" name="墨迹 74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72">
                      <w14:nvContentPartPr>
                        <w14:cNvContentPartPr/>
                      </w14:nvContentPartPr>
                      <w14:xfrm>
                        <a:off x="0" y="0"/>
                        <a:ext cx="322845" cy="1947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3559F4A" id="墨迹 747" o:spid="_x0000_s1026" type="#_x0000_t75" style="position:absolute;left:0;text-align:left;margin-left:237.1pt;margin-top:-5pt;width:26.8pt;height:16.75pt;z-index:2524108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">
                <v:imagedata r:id="rId173" o:title=""/>
              </v:shape>
            </w:pict>
          </mc:Fallback>
        </mc:AlternateContent>
      </w: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388352" behindDoc="0" locked="0" layoutInCell="1" allowOverlap="1" wp14:anchorId="7C3F9510" wp14:editId="7CE1C490">
                <wp:simplePos x="0" y="0"/>
                <wp:positionH relativeFrom="column">
                  <wp:posOffset>1301750</wp:posOffset>
                </wp:positionH>
                <wp:positionV relativeFrom="paragraph">
                  <wp:posOffset>-125095</wp:posOffset>
                </wp:positionV>
                <wp:extent cx="1392645" cy="343120"/>
                <wp:effectExtent l="38100" t="38100" r="55245" b="57150"/>
                <wp:wrapNone/>
                <wp:docPr id="725" name="墨迹 72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74">
                      <w14:nvContentPartPr>
                        <w14:cNvContentPartPr/>
                      </w14:nvContentPartPr>
                      <w14:xfrm>
                        <a:off x="0" y="0"/>
                        <a:ext cx="1392645" cy="3431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BFA1FF8" id="墨迹 725" o:spid="_x0000_s1026" type="#_x0000_t75" style="position:absolute;left:0;text-align:left;margin-left:101.8pt;margin-top:-10.55pt;width:111.05pt;height:28.4pt;z-index:2523883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">
                <v:imagedata r:id="rId175" o:title=""/>
              </v:shape>
            </w:pict>
          </mc:Fallback>
        </mc:AlternateContent>
      </w: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376064" behindDoc="0" locked="0" layoutInCell="1" allowOverlap="1" wp14:anchorId="2194E11E" wp14:editId="634099EE">
                <wp:simplePos x="0" y="0"/>
                <wp:positionH relativeFrom="column">
                  <wp:posOffset>552052</wp:posOffset>
                </wp:positionH>
                <wp:positionV relativeFrom="paragraph">
                  <wp:posOffset>-78162</wp:posOffset>
                </wp:positionV>
                <wp:extent cx="298080" cy="274320"/>
                <wp:effectExtent l="38100" t="38100" r="0" b="49530"/>
                <wp:wrapNone/>
                <wp:docPr id="713" name="墨迹 71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76">
                      <w14:nvContentPartPr>
                        <w14:cNvContentPartPr/>
                      </w14:nvContentPartPr>
                      <w14:xfrm>
                        <a:off x="0" y="0"/>
                        <a:ext cx="298080" cy="2743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122723A" id="墨迹 713" o:spid="_x0000_s1026" type="#_x0000_t75" style="position:absolute;left:0;text-align:left;margin-left:42.75pt;margin-top:-6.85pt;width:24.85pt;height:23pt;z-index:2523760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">
                <v:imagedata r:id="rId177" o:title=""/>
              </v:shape>
            </w:pict>
          </mc:Fallback>
        </mc:AlternateContent>
      </w:r>
    </w:p>
    <w:p w14:paraId="78C10ED4" w14:textId="384BA8AA" w:rsidR="00F073CF" w:rsidRDefault="00F073CF" w:rsidP="00AF1167">
      <w:pPr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392448" behindDoc="0" locked="0" layoutInCell="1" allowOverlap="1" wp14:anchorId="3E4A7D4E" wp14:editId="4FFE25DD">
                <wp:simplePos x="0" y="0"/>
                <wp:positionH relativeFrom="column">
                  <wp:posOffset>1998980</wp:posOffset>
                </wp:positionH>
                <wp:positionV relativeFrom="paragraph">
                  <wp:posOffset>-15875</wp:posOffset>
                </wp:positionV>
                <wp:extent cx="184150" cy="329415"/>
                <wp:effectExtent l="38100" t="38100" r="44450" b="52070"/>
                <wp:wrapNone/>
                <wp:docPr id="729" name="墨迹 72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78">
                      <w14:nvContentPartPr>
                        <w14:cNvContentPartPr/>
                      </w14:nvContentPartPr>
                      <w14:xfrm>
                        <a:off x="0" y="0"/>
                        <a:ext cx="184150" cy="32941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760246D" id="墨迹 729" o:spid="_x0000_s1026" type="#_x0000_t75" style="position:absolute;left:0;text-align:left;margin-left:156.7pt;margin-top:-1.95pt;width:15.9pt;height:27.4pt;z-index:2523924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">
                <v:imagedata r:id="rId179" o:title=""/>
              </v:shape>
            </w:pict>
          </mc:Fallback>
        </mc:AlternateContent>
      </w:r>
    </w:p>
    <w:p w14:paraId="6935DD04" w14:textId="1877A55A" w:rsidR="00F073CF" w:rsidRDefault="00F073CF" w:rsidP="00AF1167">
      <w:pPr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431360" behindDoc="0" locked="0" layoutInCell="1" allowOverlap="1" wp14:anchorId="04FD7028" wp14:editId="246F8590">
                <wp:simplePos x="0" y="0"/>
                <wp:positionH relativeFrom="column">
                  <wp:posOffset>3696970</wp:posOffset>
                </wp:positionH>
                <wp:positionV relativeFrom="paragraph">
                  <wp:posOffset>-4445</wp:posOffset>
                </wp:positionV>
                <wp:extent cx="1206550" cy="379810"/>
                <wp:effectExtent l="38100" t="38100" r="50800" b="58420"/>
                <wp:wrapNone/>
                <wp:docPr id="767" name="墨迹 76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80">
                      <w14:nvContentPartPr>
                        <w14:cNvContentPartPr/>
                      </w14:nvContentPartPr>
                      <w14:xfrm>
                        <a:off x="0" y="0"/>
                        <a:ext cx="1206550" cy="37981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B5C9047" id="墨迹 767" o:spid="_x0000_s1026" type="#_x0000_t75" style="position:absolute;left:0;text-align:left;margin-left:290.4pt;margin-top:-1.05pt;width:96.4pt;height:31.3pt;z-index:252431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">
                <v:imagedata r:id="rId181" o:title=""/>
              </v:shape>
            </w:pict>
          </mc:Fallback>
        </mc:AlternateContent>
      </w: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400640" behindDoc="0" locked="0" layoutInCell="1" allowOverlap="1" wp14:anchorId="1B8DF056" wp14:editId="36D583F1">
                <wp:simplePos x="0" y="0"/>
                <wp:positionH relativeFrom="column">
                  <wp:posOffset>2423795</wp:posOffset>
                </wp:positionH>
                <wp:positionV relativeFrom="paragraph">
                  <wp:posOffset>-256540</wp:posOffset>
                </wp:positionV>
                <wp:extent cx="269355" cy="686155"/>
                <wp:effectExtent l="57150" t="19050" r="0" b="57150"/>
                <wp:wrapNone/>
                <wp:docPr id="737" name="墨迹 73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82">
                      <w14:nvContentPartPr>
                        <w14:cNvContentPartPr/>
                      </w14:nvContentPartPr>
                      <w14:xfrm>
                        <a:off x="0" y="0"/>
                        <a:ext cx="269355" cy="68615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F39EAC1" id="墨迹 737" o:spid="_x0000_s1026" type="#_x0000_t75" style="position:absolute;left:0;text-align:left;margin-left:190.15pt;margin-top:-20.9pt;width:22.6pt;height:55.45pt;z-index:2524006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">
                <v:imagedata r:id="rId183" o:title=""/>
              </v:shape>
            </w:pict>
          </mc:Fallback>
        </mc:AlternateContent>
      </w:r>
    </w:p>
    <w:p w14:paraId="33DBD440" w14:textId="2A507FB5" w:rsidR="00F073CF" w:rsidRDefault="00F073CF" w:rsidP="00AF1167">
      <w:pPr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401664" behindDoc="0" locked="0" layoutInCell="1" allowOverlap="1" wp14:anchorId="70FE66CA" wp14:editId="38338CD1">
                <wp:simplePos x="0" y="0"/>
                <wp:positionH relativeFrom="column">
                  <wp:posOffset>2077720</wp:posOffset>
                </wp:positionH>
                <wp:positionV relativeFrom="paragraph">
                  <wp:posOffset>-19685</wp:posOffset>
                </wp:positionV>
                <wp:extent cx="137520" cy="180105"/>
                <wp:effectExtent l="38100" t="38100" r="15240" b="48895"/>
                <wp:wrapNone/>
                <wp:docPr id="738" name="墨迹 73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84">
                      <w14:nvContentPartPr>
                        <w14:cNvContentPartPr/>
                      </w14:nvContentPartPr>
                      <w14:xfrm>
                        <a:off x="0" y="0"/>
                        <a:ext cx="137520" cy="18010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9232FCC" id="墨迹 738" o:spid="_x0000_s1026" type="#_x0000_t75" style="position:absolute;left:0;text-align:left;margin-left:162.9pt;margin-top:-2.25pt;width:12.25pt;height:15.6pt;z-index:2524016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">
                <v:imagedata r:id="rId185" o:title=""/>
              </v:shape>
            </w:pict>
          </mc:Fallback>
        </mc:AlternateContent>
      </w:r>
    </w:p>
    <w:p w14:paraId="755A2DB0" w14:textId="3CE8A104" w:rsidR="00F073CF" w:rsidRDefault="00F073CF" w:rsidP="00AF1167">
      <w:pPr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 w:hint="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403712" behindDoc="0" locked="0" layoutInCell="1" allowOverlap="1" wp14:anchorId="418076F1" wp14:editId="6F5BCB29">
                <wp:simplePos x="0" y="0"/>
                <wp:positionH relativeFrom="column">
                  <wp:posOffset>2614132</wp:posOffset>
                </wp:positionH>
                <wp:positionV relativeFrom="paragraph">
                  <wp:posOffset>12063</wp:posOffset>
                </wp:positionV>
                <wp:extent cx="69480" cy="46800"/>
                <wp:effectExtent l="38100" t="38100" r="45085" b="48895"/>
                <wp:wrapNone/>
                <wp:docPr id="740" name="墨迹 74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86">
                      <w14:nvContentPartPr>
                        <w14:cNvContentPartPr/>
                      </w14:nvContentPartPr>
                      <w14:xfrm>
                        <a:off x="0" y="0"/>
                        <a:ext cx="69480" cy="468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6854B24" id="墨迹 740" o:spid="_x0000_s1026" type="#_x0000_t75" style="position:absolute;left:0;text-align:left;margin-left:205.15pt;margin-top:.25pt;width:6.85pt;height:5.1pt;z-index:2524037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">
                <v:imagedata r:id="rId187" o:title=""/>
              </v:shape>
            </w:pict>
          </mc:Fallback>
        </mc:AlternateContent>
      </w:r>
      <w:r>
        <w:rPr>
          <w:rFonts w:asciiTheme="minorEastAsia" w:hAnsiTheme="minorEastAsia" w:hint="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402688" behindDoc="0" locked="0" layoutInCell="1" allowOverlap="1" wp14:anchorId="7D968F4B" wp14:editId="495F5C28">
                <wp:simplePos x="0" y="0"/>
                <wp:positionH relativeFrom="column">
                  <wp:posOffset>2075932</wp:posOffset>
                </wp:positionH>
                <wp:positionV relativeFrom="paragraph">
                  <wp:posOffset>41943</wp:posOffset>
                </wp:positionV>
                <wp:extent cx="50400" cy="56160"/>
                <wp:effectExtent l="38100" t="38100" r="45085" b="58420"/>
                <wp:wrapNone/>
                <wp:docPr id="739" name="墨迹 73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88">
                      <w14:nvContentPartPr>
                        <w14:cNvContentPartPr/>
                      </w14:nvContentPartPr>
                      <w14:xfrm>
                        <a:off x="0" y="0"/>
                        <a:ext cx="50400" cy="561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6B5EB20" id="墨迹 739" o:spid="_x0000_s1026" type="#_x0000_t75" style="position:absolute;left:0;text-align:left;margin-left:162.75pt;margin-top:2.6pt;width:5.35pt;height:5.8pt;z-index:2524026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">
                <v:imagedata r:id="rId189" o:title=""/>
              </v:shape>
            </w:pict>
          </mc:Fallback>
        </mc:AlternateContent>
      </w:r>
    </w:p>
    <w:p w14:paraId="4375E68D" w14:textId="1D436EF0" w:rsidR="00F073CF" w:rsidRDefault="00F073CF" w:rsidP="00AF1167">
      <w:pPr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462080" behindDoc="0" locked="0" layoutInCell="1" allowOverlap="1" wp14:anchorId="0D9ACD45" wp14:editId="5BB8323C">
                <wp:simplePos x="0" y="0"/>
                <wp:positionH relativeFrom="column">
                  <wp:posOffset>5389372</wp:posOffset>
                </wp:positionH>
                <wp:positionV relativeFrom="paragraph">
                  <wp:posOffset>-75115</wp:posOffset>
                </wp:positionV>
                <wp:extent cx="95760" cy="387360"/>
                <wp:effectExtent l="38100" t="38100" r="57150" b="50800"/>
                <wp:wrapNone/>
                <wp:docPr id="797" name="墨迹 79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90">
                      <w14:nvContentPartPr>
                        <w14:cNvContentPartPr/>
                      </w14:nvContentPartPr>
                      <w14:xfrm>
                        <a:off x="0" y="0"/>
                        <a:ext cx="95760" cy="387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091AF05" id="墨迹 797" o:spid="_x0000_s1026" type="#_x0000_t75" style="position:absolute;left:0;text-align:left;margin-left:423.65pt;margin-top:-6.6pt;width:9pt;height:31.9pt;z-index:2524620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">
                <v:imagedata r:id="rId191" o:title=""/>
              </v:shape>
            </w:pict>
          </mc:Fallback>
        </mc:AlternateContent>
      </w:r>
    </w:p>
    <w:p w14:paraId="080E849B" w14:textId="494F8442" w:rsidR="00F073CF" w:rsidRDefault="00F073CF" w:rsidP="00AF1167">
      <w:pPr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464128" behindDoc="0" locked="0" layoutInCell="1" allowOverlap="1" wp14:anchorId="03FCBB3C" wp14:editId="3355B637">
                <wp:simplePos x="0" y="0"/>
                <wp:positionH relativeFrom="column">
                  <wp:posOffset>4705350</wp:posOffset>
                </wp:positionH>
                <wp:positionV relativeFrom="paragraph">
                  <wp:posOffset>-117475</wp:posOffset>
                </wp:positionV>
                <wp:extent cx="496575" cy="254520"/>
                <wp:effectExtent l="57150" t="38100" r="0" b="50800"/>
                <wp:wrapNone/>
                <wp:docPr id="799" name="墨迹 79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92">
                      <w14:nvContentPartPr>
                        <w14:cNvContentPartPr/>
                      </w14:nvContentPartPr>
                      <w14:xfrm>
                        <a:off x="0" y="0"/>
                        <a:ext cx="496575" cy="2545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7AD2DDF" id="墨迹 799" o:spid="_x0000_s1026" type="#_x0000_t75" style="position:absolute;left:0;text-align:left;margin-left:369.8pt;margin-top:-9.95pt;width:40.5pt;height:21.5pt;z-index:2524641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">
                <v:imagedata r:id="rId193" o:title=""/>
              </v:shape>
            </w:pict>
          </mc:Fallback>
        </mc:AlternateContent>
      </w: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465152" behindDoc="0" locked="0" layoutInCell="1" allowOverlap="1" wp14:anchorId="090F2D3E" wp14:editId="7A3C3AE9">
                <wp:simplePos x="0" y="0"/>
                <wp:positionH relativeFrom="column">
                  <wp:posOffset>4136390</wp:posOffset>
                </wp:positionH>
                <wp:positionV relativeFrom="paragraph">
                  <wp:posOffset>-57150</wp:posOffset>
                </wp:positionV>
                <wp:extent cx="436775" cy="214875"/>
                <wp:effectExtent l="38100" t="38100" r="1905" b="52070"/>
                <wp:wrapNone/>
                <wp:docPr id="800" name="墨迹 80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94">
                      <w14:nvContentPartPr>
                        <w14:cNvContentPartPr/>
                      </w14:nvContentPartPr>
                      <w14:xfrm>
                        <a:off x="0" y="0"/>
                        <a:ext cx="436775" cy="21487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B585FFB" id="墨迹 800" o:spid="_x0000_s1026" type="#_x0000_t75" style="position:absolute;left:0;text-align:left;margin-left:325pt;margin-top:-5.2pt;width:35.85pt;height:18.3pt;z-index:2524651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">
                <v:imagedata r:id="rId195" o:title=""/>
              </v:shape>
            </w:pict>
          </mc:Fallback>
        </mc:AlternateContent>
      </w: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463104" behindDoc="0" locked="0" layoutInCell="1" allowOverlap="1" wp14:anchorId="7DCAF618" wp14:editId="105906B6">
                <wp:simplePos x="0" y="0"/>
                <wp:positionH relativeFrom="column">
                  <wp:posOffset>5680612</wp:posOffset>
                </wp:positionH>
                <wp:positionV relativeFrom="paragraph">
                  <wp:posOffset>-240115</wp:posOffset>
                </wp:positionV>
                <wp:extent cx="125640" cy="625320"/>
                <wp:effectExtent l="38100" t="38100" r="46355" b="41910"/>
                <wp:wrapNone/>
                <wp:docPr id="798" name="墨迹 79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96">
                      <w14:nvContentPartPr>
                        <w14:cNvContentPartPr/>
                      </w14:nvContentPartPr>
                      <w14:xfrm>
                        <a:off x="0" y="0"/>
                        <a:ext cx="125640" cy="6253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AA88046" id="墨迹 798" o:spid="_x0000_s1026" type="#_x0000_t75" style="position:absolute;left:0;text-align:left;margin-left:446.6pt;margin-top:-19.6pt;width:11.35pt;height:50.7pt;z-index:2524631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">
                <v:imagedata r:id="rId197" o:title=""/>
              </v:shape>
            </w:pict>
          </mc:Fallback>
        </mc:AlternateContent>
      </w: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452864" behindDoc="0" locked="0" layoutInCell="1" allowOverlap="1" wp14:anchorId="1D11C32C" wp14:editId="1321A1AE">
                <wp:simplePos x="0" y="0"/>
                <wp:positionH relativeFrom="column">
                  <wp:posOffset>3876292</wp:posOffset>
                </wp:positionH>
                <wp:positionV relativeFrom="paragraph">
                  <wp:posOffset>-145075</wp:posOffset>
                </wp:positionV>
                <wp:extent cx="84600" cy="392040"/>
                <wp:effectExtent l="57150" t="38100" r="48895" b="46355"/>
                <wp:wrapNone/>
                <wp:docPr id="788" name="墨迹 78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98">
                      <w14:nvContentPartPr>
                        <w14:cNvContentPartPr/>
                      </w14:nvContentPartPr>
                      <w14:xfrm>
                        <a:off x="0" y="0"/>
                        <a:ext cx="84600" cy="3920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BB0A6AC" id="墨迹 788" o:spid="_x0000_s1026" type="#_x0000_t75" style="position:absolute;left:0;text-align:left;margin-left:304.5pt;margin-top:-12.1pt;width:8.05pt;height:32.25pt;z-index:252452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">
                <v:imagedata r:id="rId199" o:title=""/>
              </v:shape>
            </w:pict>
          </mc:Fallback>
        </mc:AlternateContent>
      </w: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449792" behindDoc="0" locked="0" layoutInCell="1" allowOverlap="1" wp14:anchorId="6EFC849A" wp14:editId="3D7D0B2F">
                <wp:simplePos x="0" y="0"/>
                <wp:positionH relativeFrom="column">
                  <wp:posOffset>2909570</wp:posOffset>
                </wp:positionH>
                <wp:positionV relativeFrom="paragraph">
                  <wp:posOffset>-130175</wp:posOffset>
                </wp:positionV>
                <wp:extent cx="610040" cy="359410"/>
                <wp:effectExtent l="38100" t="38100" r="57150" b="40640"/>
                <wp:wrapNone/>
                <wp:docPr id="785" name="墨迹 78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00">
                      <w14:nvContentPartPr>
                        <w14:cNvContentPartPr/>
                      </w14:nvContentPartPr>
                      <w14:xfrm>
                        <a:off x="0" y="0"/>
                        <a:ext cx="610040" cy="35941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29B0C4B" id="墨迹 785" o:spid="_x0000_s1026" type="#_x0000_t75" style="position:absolute;left:0;text-align:left;margin-left:228.4pt;margin-top:-10.95pt;width:49.45pt;height:29.7pt;z-index:252449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">
                <v:imagedata r:id="rId201" o:title=""/>
              </v:shape>
            </w:pict>
          </mc:Fallback>
        </mc:AlternateContent>
      </w: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450816" behindDoc="0" locked="0" layoutInCell="1" allowOverlap="1" wp14:anchorId="228CFDFC" wp14:editId="0122E8A3">
                <wp:simplePos x="0" y="0"/>
                <wp:positionH relativeFrom="column">
                  <wp:posOffset>2167890</wp:posOffset>
                </wp:positionH>
                <wp:positionV relativeFrom="paragraph">
                  <wp:posOffset>-106680</wp:posOffset>
                </wp:positionV>
                <wp:extent cx="509775" cy="342265"/>
                <wp:effectExtent l="38100" t="19050" r="43180" b="57785"/>
                <wp:wrapNone/>
                <wp:docPr id="786" name="墨迹 78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02">
                      <w14:nvContentPartPr>
                        <w14:cNvContentPartPr/>
                      </w14:nvContentPartPr>
                      <w14:xfrm>
                        <a:off x="0" y="0"/>
                        <a:ext cx="509775" cy="34226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9A75068" id="墨迹 786" o:spid="_x0000_s1026" type="#_x0000_t75" style="position:absolute;left:0;text-align:left;margin-left:170pt;margin-top:-9.1pt;width:41.6pt;height:28.35pt;z-index:252450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">
                <v:imagedata r:id="rId203" o:title=""/>
              </v:shape>
            </w:pict>
          </mc:Fallback>
        </mc:AlternateContent>
      </w: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451840" behindDoc="0" locked="0" layoutInCell="1" allowOverlap="1" wp14:anchorId="08C67CBA" wp14:editId="33437189">
                <wp:simplePos x="0" y="0"/>
                <wp:positionH relativeFrom="column">
                  <wp:posOffset>1358900</wp:posOffset>
                </wp:positionH>
                <wp:positionV relativeFrom="paragraph">
                  <wp:posOffset>-111760</wp:posOffset>
                </wp:positionV>
                <wp:extent cx="590165" cy="376560"/>
                <wp:effectExtent l="38100" t="38100" r="38735" b="42545"/>
                <wp:wrapNone/>
                <wp:docPr id="787" name="墨迹 78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04">
                      <w14:nvContentPartPr>
                        <w14:cNvContentPartPr/>
                      </w14:nvContentPartPr>
                      <w14:xfrm>
                        <a:off x="0" y="0"/>
                        <a:ext cx="590165" cy="3765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7BB0757" id="墨迹 787" o:spid="_x0000_s1026" type="#_x0000_t75" style="position:absolute;left:0;text-align:left;margin-left:106.3pt;margin-top:-9.5pt;width:47.85pt;height:31.05pt;z-index:252451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">
                <v:imagedata r:id="rId205" o:title=""/>
              </v:shape>
            </w:pict>
          </mc:Fallback>
        </mc:AlternateContent>
      </w:r>
    </w:p>
    <w:p w14:paraId="524E440E" w14:textId="1F95B606" w:rsidR="00F073CF" w:rsidRDefault="00F073CF" w:rsidP="00AF1167">
      <w:pPr>
        <w:rPr>
          <w:rFonts w:asciiTheme="minorEastAsia" w:hAnsiTheme="minorEastAsia"/>
          <w:b/>
          <w:sz w:val="24"/>
          <w:szCs w:val="24"/>
        </w:rPr>
      </w:pPr>
    </w:p>
    <w:p w14:paraId="4D74D9BF" w14:textId="26FE9A3B" w:rsidR="00F073CF" w:rsidRDefault="00F073CF" w:rsidP="00AF1167">
      <w:pPr>
        <w:rPr>
          <w:rFonts w:asciiTheme="minorEastAsia" w:hAnsiTheme="minorEastAsia"/>
          <w:b/>
          <w:sz w:val="24"/>
          <w:szCs w:val="24"/>
        </w:rPr>
      </w:pPr>
    </w:p>
    <w:p w14:paraId="1F8DFC09" w14:textId="106F9908" w:rsidR="00F073CF" w:rsidRDefault="00BA0B5A" w:rsidP="00AF1167">
      <w:pPr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484608" behindDoc="0" locked="0" layoutInCell="1" allowOverlap="1" wp14:anchorId="14C710D9" wp14:editId="071CCE49">
                <wp:simplePos x="0" y="0"/>
                <wp:positionH relativeFrom="column">
                  <wp:posOffset>2391410</wp:posOffset>
                </wp:positionH>
                <wp:positionV relativeFrom="paragraph">
                  <wp:posOffset>-67310</wp:posOffset>
                </wp:positionV>
                <wp:extent cx="147380" cy="241280"/>
                <wp:effectExtent l="38100" t="38100" r="43180" b="45085"/>
                <wp:wrapNone/>
                <wp:docPr id="819" name="墨迹 81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06">
                      <w14:nvContentPartPr>
                        <w14:cNvContentPartPr/>
                      </w14:nvContentPartPr>
                      <w14:xfrm>
                        <a:off x="0" y="0"/>
                        <a:ext cx="147380" cy="2412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7FB1619" id="墨迹 819" o:spid="_x0000_s1026" type="#_x0000_t75" style="position:absolute;left:0;text-align:left;margin-left:187.6pt;margin-top:-6pt;width:13pt;height:20.45pt;z-index:2524846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">
                <v:imagedata r:id="rId207" o:title=""/>
              </v:shape>
            </w:pict>
          </mc:Fallback>
        </mc:AlternateContent>
      </w: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485632" behindDoc="0" locked="0" layoutInCell="1" allowOverlap="1" wp14:anchorId="726A4B22" wp14:editId="7722848F">
                <wp:simplePos x="0" y="0"/>
                <wp:positionH relativeFrom="column">
                  <wp:posOffset>1960245</wp:posOffset>
                </wp:positionH>
                <wp:positionV relativeFrom="paragraph">
                  <wp:posOffset>-43180</wp:posOffset>
                </wp:positionV>
                <wp:extent cx="200430" cy="256485"/>
                <wp:effectExtent l="57150" t="38100" r="47625" b="48895"/>
                <wp:wrapNone/>
                <wp:docPr id="820" name="墨迹 82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08">
                      <w14:nvContentPartPr>
                        <w14:cNvContentPartPr/>
                      </w14:nvContentPartPr>
                      <w14:xfrm>
                        <a:off x="0" y="0"/>
                        <a:ext cx="200430" cy="25648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209D584" id="墨迹 820" o:spid="_x0000_s1026" type="#_x0000_t75" style="position:absolute;left:0;text-align:left;margin-left:153.65pt;margin-top:-4.1pt;width:17.2pt;height:21.65pt;z-index:2524856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">
                <v:imagedata r:id="rId209" o:title=""/>
              </v:shape>
            </w:pict>
          </mc:Fallback>
        </mc:AlternateContent>
      </w: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486656" behindDoc="0" locked="0" layoutInCell="1" allowOverlap="1" wp14:anchorId="7E61B0DB" wp14:editId="02446212">
                <wp:simplePos x="0" y="0"/>
                <wp:positionH relativeFrom="column">
                  <wp:posOffset>1042670</wp:posOffset>
                </wp:positionH>
                <wp:positionV relativeFrom="paragraph">
                  <wp:posOffset>-82550</wp:posOffset>
                </wp:positionV>
                <wp:extent cx="469615" cy="242910"/>
                <wp:effectExtent l="38100" t="38100" r="6985" b="43180"/>
                <wp:wrapNone/>
                <wp:docPr id="821" name="墨迹 82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10">
                      <w14:nvContentPartPr>
                        <w14:cNvContentPartPr/>
                      </w14:nvContentPartPr>
                      <w14:xfrm>
                        <a:off x="0" y="0"/>
                        <a:ext cx="469615" cy="24291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558770D" id="墨迹 821" o:spid="_x0000_s1026" type="#_x0000_t75" style="position:absolute;left:0;text-align:left;margin-left:81.4pt;margin-top:-7.2pt;width:38.4pt;height:20.55pt;z-index:252486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">
                <v:imagedata r:id="rId211" o:title=""/>
              </v:shape>
            </w:pict>
          </mc:Fallback>
        </mc:AlternateContent>
      </w: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487680" behindDoc="0" locked="0" layoutInCell="1" allowOverlap="1" wp14:anchorId="4C01D249" wp14:editId="1473081C">
                <wp:simplePos x="0" y="0"/>
                <wp:positionH relativeFrom="column">
                  <wp:posOffset>495300</wp:posOffset>
                </wp:positionH>
                <wp:positionV relativeFrom="paragraph">
                  <wp:posOffset>-158750</wp:posOffset>
                </wp:positionV>
                <wp:extent cx="265320" cy="364320"/>
                <wp:effectExtent l="38100" t="38100" r="40005" b="55245"/>
                <wp:wrapNone/>
                <wp:docPr id="822" name="墨迹 82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12">
                      <w14:nvContentPartPr>
                        <w14:cNvContentPartPr/>
                      </w14:nvContentPartPr>
                      <w14:xfrm>
                        <a:off x="0" y="0"/>
                        <a:ext cx="265320" cy="3643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27D398F" id="墨迹 822" o:spid="_x0000_s1026" type="#_x0000_t75" style="position:absolute;left:0;text-align:left;margin-left:38.3pt;margin-top:-13.2pt;width:22.35pt;height:30.15pt;z-index:2524876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">
                <v:imagedata r:id="rId213" o:title=""/>
              </v:shape>
            </w:pict>
          </mc:Fallback>
        </mc:AlternateContent>
      </w: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472320" behindDoc="0" locked="0" layoutInCell="1" allowOverlap="1" wp14:anchorId="6291810F" wp14:editId="0A3547FD">
                <wp:simplePos x="0" y="0"/>
                <wp:positionH relativeFrom="column">
                  <wp:posOffset>1683532</wp:posOffset>
                </wp:positionH>
                <wp:positionV relativeFrom="paragraph">
                  <wp:posOffset>-119155</wp:posOffset>
                </wp:positionV>
                <wp:extent cx="106560" cy="333720"/>
                <wp:effectExtent l="38100" t="38100" r="46355" b="47625"/>
                <wp:wrapNone/>
                <wp:docPr id="807" name="墨迹 80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14">
                      <w14:nvContentPartPr>
                        <w14:cNvContentPartPr/>
                      </w14:nvContentPartPr>
                      <w14:xfrm>
                        <a:off x="0" y="0"/>
                        <a:ext cx="106560" cy="3337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44699DF" id="墨迹 807" o:spid="_x0000_s1026" type="#_x0000_t75" style="position:absolute;left:0;text-align:left;margin-left:131.85pt;margin-top:-10.1pt;width:9.85pt;height:27.7pt;z-index:2524723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">
                <v:imagedata r:id="rId215" o:title=""/>
              </v:shape>
            </w:pict>
          </mc:Fallback>
        </mc:AlternateContent>
      </w:r>
    </w:p>
    <w:p w14:paraId="23619FC0" w14:textId="244E6FC5" w:rsidR="00F073CF" w:rsidRDefault="00BA0B5A" w:rsidP="00AF1167">
      <w:pPr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529664" behindDoc="0" locked="0" layoutInCell="1" allowOverlap="1" wp14:anchorId="01022DC0" wp14:editId="0D83D64F">
                <wp:simplePos x="0" y="0"/>
                <wp:positionH relativeFrom="column">
                  <wp:posOffset>2765425</wp:posOffset>
                </wp:positionH>
                <wp:positionV relativeFrom="paragraph">
                  <wp:posOffset>-407035</wp:posOffset>
                </wp:positionV>
                <wp:extent cx="828525" cy="1127765"/>
                <wp:effectExtent l="38100" t="38100" r="48260" b="53340"/>
                <wp:wrapNone/>
                <wp:docPr id="863" name="墨迹 86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16">
                      <w14:nvContentPartPr>
                        <w14:cNvContentPartPr/>
                      </w14:nvContentPartPr>
                      <w14:xfrm>
                        <a:off x="0" y="0"/>
                        <a:ext cx="828525" cy="112776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68908F3" id="墨迹 863" o:spid="_x0000_s1026" type="#_x0000_t75" style="position:absolute;left:0;text-align:left;margin-left:217.05pt;margin-top:-32.75pt;width:66.7pt;height:90.2pt;z-index:2525296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">
                <v:imagedata r:id="rId217" o:title=""/>
              </v:shape>
            </w:pict>
          </mc:Fallback>
        </mc:AlternateContent>
      </w: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503040" behindDoc="0" locked="0" layoutInCell="1" allowOverlap="1" wp14:anchorId="1B769D6B" wp14:editId="74B8FDD3">
                <wp:simplePos x="0" y="0"/>
                <wp:positionH relativeFrom="column">
                  <wp:posOffset>2750185</wp:posOffset>
                </wp:positionH>
                <wp:positionV relativeFrom="paragraph">
                  <wp:posOffset>20320</wp:posOffset>
                </wp:positionV>
                <wp:extent cx="106680" cy="309095"/>
                <wp:effectExtent l="38100" t="38100" r="45720" b="53340"/>
                <wp:wrapNone/>
                <wp:docPr id="837" name="墨迹 83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18">
                      <w14:nvContentPartPr>
                        <w14:cNvContentPartPr/>
                      </w14:nvContentPartPr>
                      <w14:xfrm>
                        <a:off x="0" y="0"/>
                        <a:ext cx="106680" cy="30909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DE02C1E" id="墨迹 837" o:spid="_x0000_s1026" type="#_x0000_t75" style="position:absolute;left:0;text-align:left;margin-left:215.85pt;margin-top:.9pt;width:9.8pt;height:25.8pt;z-index:2525030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">
                <v:imagedata r:id="rId219" o:title=""/>
              </v:shape>
            </w:pict>
          </mc:Fallback>
        </mc:AlternateContent>
      </w: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504064" behindDoc="0" locked="0" layoutInCell="1" allowOverlap="1" wp14:anchorId="2D2B4912" wp14:editId="77EE8BBF">
                <wp:simplePos x="0" y="0"/>
                <wp:positionH relativeFrom="column">
                  <wp:posOffset>2338705</wp:posOffset>
                </wp:positionH>
                <wp:positionV relativeFrom="paragraph">
                  <wp:posOffset>36195</wp:posOffset>
                </wp:positionV>
                <wp:extent cx="136525" cy="229835"/>
                <wp:effectExtent l="38100" t="38100" r="53975" b="56515"/>
                <wp:wrapNone/>
                <wp:docPr id="838" name="墨迹 83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20">
                      <w14:nvContentPartPr>
                        <w14:cNvContentPartPr/>
                      </w14:nvContentPartPr>
                      <w14:xfrm>
                        <a:off x="0" y="0"/>
                        <a:ext cx="136525" cy="22983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119D2D6" id="墨迹 838" o:spid="_x0000_s1026" type="#_x0000_t75" style="position:absolute;left:0;text-align:left;margin-left:183.45pt;margin-top:2.15pt;width:12.15pt;height:19.55pt;z-index:2525040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">
                <v:imagedata r:id="rId221" o:title=""/>
              </v:shape>
            </w:pict>
          </mc:Fallback>
        </mc:AlternateContent>
      </w: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505088" behindDoc="0" locked="0" layoutInCell="1" allowOverlap="1" wp14:anchorId="2328D521" wp14:editId="15742795">
                <wp:simplePos x="0" y="0"/>
                <wp:positionH relativeFrom="column">
                  <wp:posOffset>1925320</wp:posOffset>
                </wp:positionH>
                <wp:positionV relativeFrom="paragraph">
                  <wp:posOffset>34290</wp:posOffset>
                </wp:positionV>
                <wp:extent cx="155575" cy="328930"/>
                <wp:effectExtent l="57150" t="38100" r="53975" b="52070"/>
                <wp:wrapNone/>
                <wp:docPr id="839" name="墨迹 83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22">
                      <w14:nvContentPartPr>
                        <w14:cNvContentPartPr/>
                      </w14:nvContentPartPr>
                      <w14:xfrm>
                        <a:off x="0" y="0"/>
                        <a:ext cx="155575" cy="32893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260C02C" id="墨迹 839" o:spid="_x0000_s1026" type="#_x0000_t75" style="position:absolute;left:0;text-align:left;margin-left:150.9pt;margin-top:2pt;width:13.65pt;height:27.3pt;z-index:2525050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">
                <v:imagedata r:id="rId223" o:title=""/>
              </v:shape>
            </w:pict>
          </mc:Fallback>
        </mc:AlternateContent>
      </w:r>
    </w:p>
    <w:p w14:paraId="1D9AFDEF" w14:textId="25B9AF55" w:rsidR="00F073CF" w:rsidRDefault="00F073CF" w:rsidP="00AF1167">
      <w:pPr>
        <w:rPr>
          <w:rFonts w:asciiTheme="minorEastAsia" w:hAnsiTheme="minorEastAsia"/>
          <w:b/>
          <w:sz w:val="24"/>
          <w:szCs w:val="24"/>
        </w:rPr>
      </w:pPr>
    </w:p>
    <w:p w14:paraId="1DEC7318" w14:textId="0215A0D9" w:rsidR="00F073CF" w:rsidRDefault="00BA0B5A" w:rsidP="00AF1167">
      <w:pPr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516352" behindDoc="0" locked="0" layoutInCell="1" allowOverlap="1" wp14:anchorId="12C742E0" wp14:editId="4BEE6D66">
                <wp:simplePos x="0" y="0"/>
                <wp:positionH relativeFrom="column">
                  <wp:posOffset>2352675</wp:posOffset>
                </wp:positionH>
                <wp:positionV relativeFrom="paragraph">
                  <wp:posOffset>-12700</wp:posOffset>
                </wp:positionV>
                <wp:extent cx="109760" cy="276225"/>
                <wp:effectExtent l="38100" t="38100" r="5080" b="47625"/>
                <wp:wrapNone/>
                <wp:docPr id="850" name="墨迹 85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24">
                      <w14:nvContentPartPr>
                        <w14:cNvContentPartPr/>
                      </w14:nvContentPartPr>
                      <w14:xfrm>
                        <a:off x="0" y="0"/>
                        <a:ext cx="109760" cy="27622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21CFDDC" id="墨迹 850" o:spid="_x0000_s1026" type="#_x0000_t75" style="position:absolute;left:0;text-align:left;margin-left:184.55pt;margin-top:-1.7pt;width:10.1pt;height:23.15pt;z-index:2525163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">
                <v:imagedata r:id="rId225" o:title=""/>
              </v:shape>
            </w:pict>
          </mc:Fallback>
        </mc:AlternateContent>
      </w: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517376" behindDoc="0" locked="0" layoutInCell="1" allowOverlap="1" wp14:anchorId="0EE26904" wp14:editId="14E7C4BD">
                <wp:simplePos x="0" y="0"/>
                <wp:positionH relativeFrom="column">
                  <wp:posOffset>1856740</wp:posOffset>
                </wp:positionH>
                <wp:positionV relativeFrom="paragraph">
                  <wp:posOffset>24765</wp:posOffset>
                </wp:positionV>
                <wp:extent cx="127000" cy="215265"/>
                <wp:effectExtent l="38100" t="38100" r="44450" b="51435"/>
                <wp:wrapNone/>
                <wp:docPr id="851" name="墨迹 85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26">
                      <w14:nvContentPartPr>
                        <w14:cNvContentPartPr/>
                      </w14:nvContentPartPr>
                      <w14:xfrm>
                        <a:off x="0" y="0"/>
                        <a:ext cx="127000" cy="21526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1D42DE1" id="墨迹 851" o:spid="_x0000_s1026" type="#_x0000_t75" style="position:absolute;left:0;text-align:left;margin-left:145.5pt;margin-top:1.25pt;width:11.4pt;height:18.35pt;z-index:2525173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">
                <v:imagedata r:id="rId227" o:title=""/>
              </v:shape>
            </w:pict>
          </mc:Fallback>
        </mc:AlternateContent>
      </w:r>
    </w:p>
    <w:p w14:paraId="5F438F2E" w14:textId="3A1FFC58" w:rsidR="00BA0B5A" w:rsidRDefault="00BA0B5A" w:rsidP="00AF1167">
      <w:pPr>
        <w:rPr>
          <w:rFonts w:asciiTheme="minorEastAsia" w:hAnsiTheme="minorEastAsia"/>
          <w:b/>
          <w:sz w:val="24"/>
          <w:szCs w:val="24"/>
        </w:rPr>
      </w:pPr>
    </w:p>
    <w:p w14:paraId="4F980A6F" w14:textId="696F3F97" w:rsidR="00BA0B5A" w:rsidRDefault="00BA0B5A" w:rsidP="00AF1167">
      <w:pPr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558336" behindDoc="0" locked="0" layoutInCell="1" allowOverlap="1" wp14:anchorId="6D720811" wp14:editId="6F056BB8">
                <wp:simplePos x="0" y="0"/>
                <wp:positionH relativeFrom="column">
                  <wp:posOffset>4569460</wp:posOffset>
                </wp:positionH>
                <wp:positionV relativeFrom="paragraph">
                  <wp:posOffset>-86995</wp:posOffset>
                </wp:positionV>
                <wp:extent cx="267405" cy="327025"/>
                <wp:effectExtent l="0" t="38100" r="0" b="53975"/>
                <wp:wrapNone/>
                <wp:docPr id="891" name="墨迹 89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28">
                      <w14:nvContentPartPr>
                        <w14:cNvContentPartPr/>
                      </w14:nvContentPartPr>
                      <w14:xfrm>
                        <a:off x="0" y="0"/>
                        <a:ext cx="267405" cy="32702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77BBEC4" id="墨迹 891" o:spid="_x0000_s1026" type="#_x0000_t75" style="position:absolute;left:0;text-align:left;margin-left:359.1pt;margin-top:-7.55pt;width:22.45pt;height:27.15pt;z-index:252558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">
                <v:imagedata r:id="rId229" o:title=""/>
              </v:shape>
            </w:pict>
          </mc:Fallback>
        </mc:AlternateContent>
      </w: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559360" behindDoc="0" locked="0" layoutInCell="1" allowOverlap="1" wp14:anchorId="69EC7AF8" wp14:editId="3E025845">
                <wp:simplePos x="0" y="0"/>
                <wp:positionH relativeFrom="column">
                  <wp:posOffset>3616325</wp:posOffset>
                </wp:positionH>
                <wp:positionV relativeFrom="paragraph">
                  <wp:posOffset>-48260</wp:posOffset>
                </wp:positionV>
                <wp:extent cx="602725" cy="316655"/>
                <wp:effectExtent l="19050" t="38100" r="45085" b="45720"/>
                <wp:wrapNone/>
                <wp:docPr id="892" name="墨迹 89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30">
                      <w14:nvContentPartPr>
                        <w14:cNvContentPartPr/>
                      </w14:nvContentPartPr>
                      <w14:xfrm>
                        <a:off x="0" y="0"/>
                        <a:ext cx="602725" cy="31665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0CC9837" id="墨迹 892" o:spid="_x0000_s1026" type="#_x0000_t75" style="position:absolute;left:0;text-align:left;margin-left:284.05pt;margin-top:-4.5pt;width:48.85pt;height:26.35pt;z-index:252559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">
                <v:imagedata r:id="rId231" o:title=""/>
              </v:shape>
            </w:pict>
          </mc:Fallback>
        </mc:AlternateContent>
      </w: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557312" behindDoc="0" locked="0" layoutInCell="1" allowOverlap="1" wp14:anchorId="0EDB7C05" wp14:editId="4C96D758">
                <wp:simplePos x="0" y="0"/>
                <wp:positionH relativeFrom="column">
                  <wp:posOffset>5002372</wp:posOffset>
                </wp:positionH>
                <wp:positionV relativeFrom="paragraph">
                  <wp:posOffset>-193946</wp:posOffset>
                </wp:positionV>
                <wp:extent cx="153000" cy="456840"/>
                <wp:effectExtent l="19050" t="38100" r="57150" b="57785"/>
                <wp:wrapNone/>
                <wp:docPr id="890" name="墨迹 89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32">
                      <w14:nvContentPartPr>
                        <w14:cNvContentPartPr/>
                      </w14:nvContentPartPr>
                      <w14:xfrm>
                        <a:off x="0" y="0"/>
                        <a:ext cx="153000" cy="4568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1EF3D16" id="墨迹 890" o:spid="_x0000_s1026" type="#_x0000_t75" style="position:absolute;left:0;text-align:left;margin-left:393.2pt;margin-top:-15.95pt;width:13.5pt;height:37.35pt;z-index:252557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">
                <v:imagedata r:id="rId233" o:title=""/>
              </v:shape>
            </w:pict>
          </mc:Fallback>
        </mc:AlternateContent>
      </w: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554240" behindDoc="0" locked="0" layoutInCell="1" allowOverlap="1" wp14:anchorId="7C56705F" wp14:editId="7130DBE2">
                <wp:simplePos x="0" y="0"/>
                <wp:positionH relativeFrom="column">
                  <wp:posOffset>4368052</wp:posOffset>
                </wp:positionH>
                <wp:positionV relativeFrom="paragraph">
                  <wp:posOffset>-148226</wp:posOffset>
                </wp:positionV>
                <wp:extent cx="73440" cy="392040"/>
                <wp:effectExtent l="38100" t="38100" r="41275" b="46355"/>
                <wp:wrapNone/>
                <wp:docPr id="887" name="墨迹 88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34">
                      <w14:nvContentPartPr>
                        <w14:cNvContentPartPr/>
                      </w14:nvContentPartPr>
                      <w14:xfrm>
                        <a:off x="0" y="0"/>
                        <a:ext cx="73440" cy="3920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D6F2F87" id="墨迹 887" o:spid="_x0000_s1026" type="#_x0000_t75" style="position:absolute;left:0;text-align:left;margin-left:343.25pt;margin-top:-12.35pt;width:7.2pt;height:32.25pt;z-index:252554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">
                <v:imagedata r:id="rId235" o:title=""/>
              </v:shape>
            </w:pict>
          </mc:Fallback>
        </mc:AlternateContent>
      </w:r>
    </w:p>
    <w:p w14:paraId="07FBCE0E" w14:textId="6BE77BAA" w:rsidR="00BA0B5A" w:rsidRDefault="00BA0B5A" w:rsidP="00AF1167">
      <w:pPr>
        <w:rPr>
          <w:rFonts w:asciiTheme="minorEastAsia" w:hAnsiTheme="minorEastAsia"/>
          <w:b/>
          <w:sz w:val="24"/>
          <w:szCs w:val="24"/>
        </w:rPr>
      </w:pPr>
    </w:p>
    <w:p w14:paraId="00E2B0FD" w14:textId="479BCA26" w:rsidR="00BA0B5A" w:rsidRDefault="00BA0B5A" w:rsidP="00AF1167">
      <w:pPr>
        <w:rPr>
          <w:rFonts w:asciiTheme="minorEastAsia" w:hAnsiTheme="minorEastAsia"/>
          <w:b/>
          <w:sz w:val="24"/>
          <w:szCs w:val="24"/>
        </w:rPr>
      </w:pPr>
    </w:p>
    <w:p w14:paraId="5B013FEF" w14:textId="0D6FEB6E" w:rsidR="00BA0B5A" w:rsidRDefault="00BA0B5A" w:rsidP="00AF1167">
      <w:pPr>
        <w:rPr>
          <w:rFonts w:asciiTheme="minorEastAsia" w:hAnsiTheme="minorEastAsia"/>
          <w:b/>
          <w:sz w:val="24"/>
          <w:szCs w:val="24"/>
        </w:rPr>
      </w:pPr>
    </w:p>
    <w:p w14:paraId="784B89C6" w14:textId="4607C266" w:rsidR="00BA0B5A" w:rsidRDefault="00BA0B5A" w:rsidP="00AF1167">
      <w:pPr>
        <w:rPr>
          <w:rFonts w:asciiTheme="minorEastAsia" w:hAnsiTheme="minorEastAsia"/>
          <w:b/>
          <w:sz w:val="24"/>
          <w:szCs w:val="24"/>
        </w:rPr>
      </w:pPr>
    </w:p>
    <w:p w14:paraId="6059037C" w14:textId="32FE48EA" w:rsidR="00BA0B5A" w:rsidRDefault="00BA0B5A" w:rsidP="00AF1167">
      <w:pPr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635136" behindDoc="0" locked="0" layoutInCell="1" allowOverlap="1" wp14:anchorId="603FF95F" wp14:editId="67087002">
                <wp:simplePos x="0" y="0"/>
                <wp:positionH relativeFrom="column">
                  <wp:posOffset>949960</wp:posOffset>
                </wp:positionH>
                <wp:positionV relativeFrom="paragraph">
                  <wp:posOffset>-1009015</wp:posOffset>
                </wp:positionV>
                <wp:extent cx="2519045" cy="2155355"/>
                <wp:effectExtent l="57150" t="38100" r="52705" b="54610"/>
                <wp:wrapNone/>
                <wp:docPr id="966" name="墨迹 96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36">
                      <w14:nvContentPartPr>
                        <w14:cNvContentPartPr/>
                      </w14:nvContentPartPr>
                      <w14:xfrm>
                        <a:off x="0" y="0"/>
                        <a:ext cx="2519045" cy="215535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13F2182" id="墨迹 966" o:spid="_x0000_s1026" type="#_x0000_t75" style="position:absolute;left:0;text-align:left;margin-left:74.1pt;margin-top:-80.15pt;width:199.75pt;height:171.1pt;z-index:2526351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">
                <v:imagedata r:id="rId237" o:title=""/>
              </v:shape>
            </w:pict>
          </mc:Fallback>
        </mc:AlternateContent>
      </w:r>
    </w:p>
    <w:p w14:paraId="3DA2DDA0" w14:textId="6092FAEB" w:rsidR="00BA0B5A" w:rsidRDefault="00BA0B5A" w:rsidP="00AF1167">
      <w:pPr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615680" behindDoc="0" locked="0" layoutInCell="1" allowOverlap="1" wp14:anchorId="3D83E162" wp14:editId="44C5ADAF">
                <wp:simplePos x="0" y="0"/>
                <wp:positionH relativeFrom="column">
                  <wp:posOffset>5262880</wp:posOffset>
                </wp:positionH>
                <wp:positionV relativeFrom="paragraph">
                  <wp:posOffset>-152400</wp:posOffset>
                </wp:positionV>
                <wp:extent cx="359645" cy="420120"/>
                <wp:effectExtent l="38100" t="38100" r="40640" b="56515"/>
                <wp:wrapNone/>
                <wp:docPr id="947" name="墨迹 94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38">
                      <w14:nvContentPartPr>
                        <w14:cNvContentPartPr/>
                      </w14:nvContentPartPr>
                      <w14:xfrm>
                        <a:off x="0" y="0"/>
                        <a:ext cx="359645" cy="4201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00B2FA3" id="墨迹 947" o:spid="_x0000_s1026" type="#_x0000_t75" style="position:absolute;left:0;text-align:left;margin-left:413.7pt;margin-top:-12.7pt;width:29.7pt;height:34.5pt;z-index:2526156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">
                <v:imagedata r:id="rId239" o:title=""/>
              </v:shape>
            </w:pict>
          </mc:Fallback>
        </mc:AlternateContent>
      </w: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616704" behindDoc="0" locked="0" layoutInCell="1" allowOverlap="1" wp14:anchorId="121E9DF4" wp14:editId="6EA4DA6E">
                <wp:simplePos x="0" y="0"/>
                <wp:positionH relativeFrom="column">
                  <wp:posOffset>4353560</wp:posOffset>
                </wp:positionH>
                <wp:positionV relativeFrom="paragraph">
                  <wp:posOffset>-99060</wp:posOffset>
                </wp:positionV>
                <wp:extent cx="799505" cy="420145"/>
                <wp:effectExtent l="38100" t="38100" r="57785" b="56515"/>
                <wp:wrapNone/>
                <wp:docPr id="948" name="墨迹 94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40">
                      <w14:nvContentPartPr>
                        <w14:cNvContentPartPr/>
                      </w14:nvContentPartPr>
                      <w14:xfrm>
                        <a:off x="0" y="0"/>
                        <a:ext cx="799505" cy="42014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32C6706" id="墨迹 948" o:spid="_x0000_s1026" type="#_x0000_t75" style="position:absolute;left:0;text-align:left;margin-left:342.1pt;margin-top:-8.5pt;width:64.35pt;height:34.5pt;z-index:2526167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">
                <v:imagedata r:id="rId241" o:title=""/>
              </v:shape>
            </w:pict>
          </mc:Fallback>
        </mc:AlternateContent>
      </w: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617728" behindDoc="0" locked="0" layoutInCell="1" allowOverlap="1" wp14:anchorId="6A59541D" wp14:editId="455C8F38">
                <wp:simplePos x="0" y="0"/>
                <wp:positionH relativeFrom="column">
                  <wp:posOffset>3627120</wp:posOffset>
                </wp:positionH>
                <wp:positionV relativeFrom="paragraph">
                  <wp:posOffset>-8890</wp:posOffset>
                </wp:positionV>
                <wp:extent cx="285160" cy="350280"/>
                <wp:effectExtent l="38100" t="38100" r="57785" b="50165"/>
                <wp:wrapNone/>
                <wp:docPr id="949" name="墨迹 94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42">
                      <w14:nvContentPartPr>
                        <w14:cNvContentPartPr/>
                      </w14:nvContentPartPr>
                      <w14:xfrm>
                        <a:off x="0" y="0"/>
                        <a:ext cx="285160" cy="3502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A20CE98" id="墨迹 949" o:spid="_x0000_s1026" type="#_x0000_t75" style="position:absolute;left:0;text-align:left;margin-left:284.9pt;margin-top:-1.4pt;width:23.85pt;height:29pt;z-index:252617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">
                <v:imagedata r:id="rId243" o:title=""/>
              </v:shape>
            </w:pict>
          </mc:Fallback>
        </mc:AlternateContent>
      </w:r>
    </w:p>
    <w:p w14:paraId="7115C21E" w14:textId="7F4D83A2" w:rsidR="00BA0B5A" w:rsidRDefault="00BA0B5A" w:rsidP="00AF1167">
      <w:pPr>
        <w:rPr>
          <w:rFonts w:asciiTheme="minorEastAsia" w:hAnsiTheme="minorEastAsia"/>
          <w:b/>
          <w:sz w:val="24"/>
          <w:szCs w:val="24"/>
        </w:rPr>
      </w:pPr>
    </w:p>
    <w:p w14:paraId="22898120" w14:textId="4731E7B6" w:rsidR="00BA0B5A" w:rsidRDefault="00BA0B5A" w:rsidP="00AF1167">
      <w:pPr>
        <w:rPr>
          <w:rFonts w:asciiTheme="minorEastAsia" w:hAnsiTheme="minorEastAsia"/>
          <w:b/>
          <w:sz w:val="24"/>
          <w:szCs w:val="24"/>
        </w:rPr>
      </w:pPr>
    </w:p>
    <w:p w14:paraId="6F69EA36" w14:textId="4E3AF766" w:rsidR="00BA0B5A" w:rsidRDefault="00BA0B5A" w:rsidP="00AF1167">
      <w:pPr>
        <w:rPr>
          <w:rFonts w:asciiTheme="minorEastAsia" w:hAnsiTheme="minorEastAsia"/>
          <w:b/>
          <w:sz w:val="24"/>
          <w:szCs w:val="24"/>
        </w:rPr>
      </w:pPr>
    </w:p>
    <w:p w14:paraId="53923166" w14:textId="2C4127D9" w:rsidR="00BA0B5A" w:rsidRDefault="00BA0B5A" w:rsidP="00AF1167">
      <w:pPr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667904" behindDoc="0" locked="0" layoutInCell="1" allowOverlap="1" wp14:anchorId="3D696733" wp14:editId="17074A3D">
                <wp:simplePos x="0" y="0"/>
                <wp:positionH relativeFrom="column">
                  <wp:posOffset>4958080</wp:posOffset>
                </wp:positionH>
                <wp:positionV relativeFrom="paragraph">
                  <wp:posOffset>-23495</wp:posOffset>
                </wp:positionV>
                <wp:extent cx="856165" cy="391105"/>
                <wp:effectExtent l="38100" t="38100" r="20320" b="47625"/>
                <wp:wrapNone/>
                <wp:docPr id="998" name="墨迹 99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44">
                      <w14:nvContentPartPr>
                        <w14:cNvContentPartPr/>
                      </w14:nvContentPartPr>
                      <w14:xfrm>
                        <a:off x="0" y="0"/>
                        <a:ext cx="856165" cy="39110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1B0E8E1" id="墨迹 998" o:spid="_x0000_s1026" type="#_x0000_t75" style="position:absolute;left:0;text-align:left;margin-left:389.7pt;margin-top:-2.55pt;width:68.8pt;height:32.25pt;z-index:2526679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">
                <v:imagedata r:id="rId245" o:title=""/>
              </v:shape>
            </w:pict>
          </mc:Fallback>
        </mc:AlternateContent>
      </w: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666880" behindDoc="0" locked="0" layoutInCell="1" allowOverlap="1" wp14:anchorId="6B702FDF" wp14:editId="6F9E75EF">
                <wp:simplePos x="0" y="0"/>
                <wp:positionH relativeFrom="column">
                  <wp:posOffset>5927572</wp:posOffset>
                </wp:positionH>
                <wp:positionV relativeFrom="paragraph">
                  <wp:posOffset>-6037</wp:posOffset>
                </wp:positionV>
                <wp:extent cx="79200" cy="419040"/>
                <wp:effectExtent l="38100" t="38100" r="54610" b="57785"/>
                <wp:wrapNone/>
                <wp:docPr id="997" name="墨迹 99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46">
                      <w14:nvContentPartPr>
                        <w14:cNvContentPartPr/>
                      </w14:nvContentPartPr>
                      <w14:xfrm>
                        <a:off x="0" y="0"/>
                        <a:ext cx="79200" cy="4190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BBC09C6" id="墨迹 997" o:spid="_x0000_s1026" type="#_x0000_t75" style="position:absolute;left:0;text-align:left;margin-left:466.05pt;margin-top:-1.2pt;width:7.7pt;height:34.45pt;z-index:2526668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">
                <v:imagedata r:id="rId247" o:title=""/>
              </v:shape>
            </w:pict>
          </mc:Fallback>
        </mc:AlternateContent>
      </w:r>
    </w:p>
    <w:p w14:paraId="3ED8B9CD" w14:textId="0334694F" w:rsidR="00BA0B5A" w:rsidRDefault="00BA0B5A" w:rsidP="00AF1167">
      <w:pPr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668928" behindDoc="0" locked="0" layoutInCell="1" allowOverlap="1" wp14:anchorId="238656D6" wp14:editId="0DB7C374">
                <wp:simplePos x="0" y="0"/>
                <wp:positionH relativeFrom="column">
                  <wp:posOffset>3629660</wp:posOffset>
                </wp:positionH>
                <wp:positionV relativeFrom="paragraph">
                  <wp:posOffset>-153670</wp:posOffset>
                </wp:positionV>
                <wp:extent cx="924115" cy="362640"/>
                <wp:effectExtent l="57150" t="38100" r="47625" b="56515"/>
                <wp:wrapNone/>
                <wp:docPr id="999" name="墨迹 99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48">
                      <w14:nvContentPartPr>
                        <w14:cNvContentPartPr/>
                      </w14:nvContentPartPr>
                      <w14:xfrm>
                        <a:off x="0" y="0"/>
                        <a:ext cx="924115" cy="3626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55435C3" id="墨迹 999" o:spid="_x0000_s1026" type="#_x0000_t75" style="position:absolute;left:0;text-align:left;margin-left:285.1pt;margin-top:-12.8pt;width:74.15pt;height:29.95pt;z-index:2526689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">
                <v:imagedata r:id="rId249" o:title=""/>
              </v:shape>
            </w:pict>
          </mc:Fallback>
        </mc:AlternateContent>
      </w: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669952" behindDoc="0" locked="0" layoutInCell="1" allowOverlap="1" wp14:anchorId="34077AFB" wp14:editId="5DD202F2">
                <wp:simplePos x="0" y="0"/>
                <wp:positionH relativeFrom="column">
                  <wp:posOffset>777240</wp:posOffset>
                </wp:positionH>
                <wp:positionV relativeFrom="paragraph">
                  <wp:posOffset>-71755</wp:posOffset>
                </wp:positionV>
                <wp:extent cx="2438305" cy="424700"/>
                <wp:effectExtent l="38100" t="57150" r="57785" b="52070"/>
                <wp:wrapNone/>
                <wp:docPr id="1000" name="墨迹 100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50">
                      <w14:nvContentPartPr>
                        <w14:cNvContentPartPr/>
                      </w14:nvContentPartPr>
                      <w14:xfrm>
                        <a:off x="0" y="0"/>
                        <a:ext cx="2438305" cy="4247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B26EEEB" id="墨迹 1000" o:spid="_x0000_s1026" type="#_x0000_t75" style="position:absolute;left:0;text-align:left;margin-left:60.5pt;margin-top:-6.35pt;width:193.45pt;height:34.9pt;z-index:252669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">
                <v:imagedata r:id="rId251" o:title=""/>
              </v:shape>
            </w:pict>
          </mc:Fallback>
        </mc:AlternateContent>
      </w:r>
    </w:p>
    <w:p w14:paraId="16979F6A" w14:textId="30DD59C0" w:rsidR="00BA0B5A" w:rsidRDefault="00BA0B5A" w:rsidP="00AF1167">
      <w:pPr>
        <w:rPr>
          <w:rFonts w:asciiTheme="minorEastAsia" w:hAnsiTheme="minorEastAsia"/>
          <w:b/>
          <w:sz w:val="24"/>
          <w:szCs w:val="24"/>
        </w:rPr>
      </w:pPr>
    </w:p>
    <w:p w14:paraId="17DADA30" w14:textId="3FCC82AC" w:rsidR="00BA0B5A" w:rsidRDefault="00BA0B5A" w:rsidP="00AF1167">
      <w:pPr>
        <w:rPr>
          <w:rFonts w:asciiTheme="minorEastAsia" w:hAnsiTheme="minorEastAsia"/>
          <w:b/>
          <w:sz w:val="24"/>
          <w:szCs w:val="24"/>
        </w:rPr>
      </w:pPr>
    </w:p>
    <w:p w14:paraId="59000794" w14:textId="6DC89351" w:rsidR="00BA0B5A" w:rsidRDefault="00BA0B5A" w:rsidP="00AF1167">
      <w:pPr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689408" behindDoc="0" locked="0" layoutInCell="1" allowOverlap="1" wp14:anchorId="39A8E8AA" wp14:editId="2CA6F497">
                <wp:simplePos x="0" y="0"/>
                <wp:positionH relativeFrom="column">
                  <wp:posOffset>2563495</wp:posOffset>
                </wp:positionH>
                <wp:positionV relativeFrom="paragraph">
                  <wp:posOffset>-72390</wp:posOffset>
                </wp:positionV>
                <wp:extent cx="508685" cy="333200"/>
                <wp:effectExtent l="57150" t="38100" r="43815" b="48260"/>
                <wp:wrapNone/>
                <wp:docPr id="1019" name="墨迹 101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52">
                      <w14:nvContentPartPr>
                        <w14:cNvContentPartPr/>
                      </w14:nvContentPartPr>
                      <w14:xfrm>
                        <a:off x="0" y="0"/>
                        <a:ext cx="508685" cy="3332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C6810E6" id="墨迹 1019" o:spid="_x0000_s1026" type="#_x0000_t75" style="position:absolute;left:0;text-align:left;margin-left:201.15pt;margin-top:-6.4pt;width:41.45pt;height:27.7pt;z-index:252689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">
                <v:imagedata r:id="rId253" o:title=""/>
              </v:shape>
            </w:pict>
          </mc:Fallback>
        </mc:AlternateContent>
      </w: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690432" behindDoc="0" locked="0" layoutInCell="1" allowOverlap="1" wp14:anchorId="053FE391" wp14:editId="1C01FEDA">
                <wp:simplePos x="0" y="0"/>
                <wp:positionH relativeFrom="column">
                  <wp:posOffset>857250</wp:posOffset>
                </wp:positionH>
                <wp:positionV relativeFrom="paragraph">
                  <wp:posOffset>-117475</wp:posOffset>
                </wp:positionV>
                <wp:extent cx="1121585" cy="434135"/>
                <wp:effectExtent l="38100" t="38100" r="40640" b="42545"/>
                <wp:wrapNone/>
                <wp:docPr id="1020" name="墨迹 102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54">
                      <w14:nvContentPartPr>
                        <w14:cNvContentPartPr/>
                      </w14:nvContentPartPr>
                      <w14:xfrm>
                        <a:off x="0" y="0"/>
                        <a:ext cx="1121585" cy="43413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563DB0C" id="墨迹 1020" o:spid="_x0000_s1026" type="#_x0000_t75" style="position:absolute;left:0;text-align:left;margin-left:66.8pt;margin-top:-9.95pt;width:89.7pt;height:35.6pt;z-index:252690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">
                <v:imagedata r:id="rId255" o:title=""/>
              </v:shape>
            </w:pict>
          </mc:Fallback>
        </mc:AlternateContent>
      </w: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683264" behindDoc="0" locked="0" layoutInCell="1" allowOverlap="1" wp14:anchorId="7BBF8A80" wp14:editId="3841615B">
                <wp:simplePos x="0" y="0"/>
                <wp:positionH relativeFrom="column">
                  <wp:posOffset>2119132</wp:posOffset>
                </wp:positionH>
                <wp:positionV relativeFrom="paragraph">
                  <wp:posOffset>31988</wp:posOffset>
                </wp:positionV>
                <wp:extent cx="271440" cy="165960"/>
                <wp:effectExtent l="57150" t="38100" r="52705" b="43815"/>
                <wp:wrapNone/>
                <wp:docPr id="1013" name="墨迹 101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56">
                      <w14:nvContentPartPr>
                        <w14:cNvContentPartPr/>
                      </w14:nvContentPartPr>
                      <w14:xfrm>
                        <a:off x="0" y="0"/>
                        <a:ext cx="271440" cy="1659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56D3393" id="墨迹 1013" o:spid="_x0000_s1026" type="#_x0000_t75" style="position:absolute;left:0;text-align:left;margin-left:166.15pt;margin-top:1.8pt;width:22.75pt;height:14.45pt;z-index:252683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">
                <v:imagedata r:id="rId257" o:title=""/>
              </v:shape>
            </w:pict>
          </mc:Fallback>
        </mc:AlternateContent>
      </w: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670976" behindDoc="0" locked="0" layoutInCell="1" allowOverlap="1" wp14:anchorId="7131A71C" wp14:editId="464BADBF">
                <wp:simplePos x="0" y="0"/>
                <wp:positionH relativeFrom="column">
                  <wp:posOffset>408412</wp:posOffset>
                </wp:positionH>
                <wp:positionV relativeFrom="paragraph">
                  <wp:posOffset>74468</wp:posOffset>
                </wp:positionV>
                <wp:extent cx="16920" cy="18360"/>
                <wp:effectExtent l="38100" t="38100" r="40640" b="58420"/>
                <wp:wrapNone/>
                <wp:docPr id="1001" name="墨迹 100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58">
                      <w14:nvContentPartPr>
                        <w14:cNvContentPartPr/>
                      </w14:nvContentPartPr>
                      <w14:xfrm>
                        <a:off x="0" y="0"/>
                        <a:ext cx="16920" cy="18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A23159F" id="墨迹 1001" o:spid="_x0000_s1026" type="#_x0000_t75" style="position:absolute;left:0;text-align:left;margin-left:31.45pt;margin-top:5.15pt;width:2.75pt;height:2.9pt;z-index:2526709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">
                <v:imagedata r:id="rId259" o:title=""/>
              </v:shape>
            </w:pict>
          </mc:Fallback>
        </mc:AlternateContent>
      </w:r>
    </w:p>
    <w:p w14:paraId="4A3A68EB" w14:textId="42C876C6" w:rsidR="00BA0B5A" w:rsidRPr="00237AD6" w:rsidRDefault="00BA0B5A" w:rsidP="00AF1167">
      <w:pPr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 w:hint="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673024" behindDoc="0" locked="0" layoutInCell="1" allowOverlap="1" wp14:anchorId="2C4E8111" wp14:editId="68D0705B">
                <wp:simplePos x="0" y="0"/>
                <wp:positionH relativeFrom="column">
                  <wp:posOffset>502012</wp:posOffset>
                </wp:positionH>
                <wp:positionV relativeFrom="paragraph">
                  <wp:posOffset>1628</wp:posOffset>
                </wp:positionV>
                <wp:extent cx="5040" cy="29160"/>
                <wp:effectExtent l="57150" t="38100" r="52705" b="47625"/>
                <wp:wrapNone/>
                <wp:docPr id="1003" name="墨迹 100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60">
                      <w14:nvContentPartPr>
                        <w14:cNvContentPartPr/>
                      </w14:nvContentPartPr>
                      <w14:xfrm>
                        <a:off x="0" y="0"/>
                        <a:ext cx="5040" cy="291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4C0FE09" id="墨迹 1003" o:spid="_x0000_s1026" type="#_x0000_t75" style="position:absolute;left:0;text-align:left;margin-left:38.85pt;margin-top:-.55pt;width:1.85pt;height:3.75pt;z-index:2526730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">
                <v:imagedata r:id="rId261" o:title=""/>
              </v:shape>
            </w:pict>
          </mc:Fallback>
        </mc:AlternateContent>
      </w:r>
      <w:r>
        <w:rPr>
          <w:rFonts w:asciiTheme="minorEastAsia" w:hAnsiTheme="minorEastAsia" w:hint="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672000" behindDoc="0" locked="0" layoutInCell="1" allowOverlap="1" wp14:anchorId="6B7CB0AF" wp14:editId="19F67B52">
                <wp:simplePos x="0" y="0"/>
                <wp:positionH relativeFrom="column">
                  <wp:posOffset>346132</wp:posOffset>
                </wp:positionH>
                <wp:positionV relativeFrom="paragraph">
                  <wp:posOffset>-12772</wp:posOffset>
                </wp:positionV>
                <wp:extent cx="38880" cy="59040"/>
                <wp:effectExtent l="38100" t="38100" r="56515" b="55880"/>
                <wp:wrapNone/>
                <wp:docPr id="1002" name="墨迹 100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62">
                      <w14:nvContentPartPr>
                        <w14:cNvContentPartPr/>
                      </w14:nvContentPartPr>
                      <w14:xfrm>
                        <a:off x="0" y="0"/>
                        <a:ext cx="38880" cy="590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02A06AC" id="墨迹 1002" o:spid="_x0000_s1026" type="#_x0000_t75" style="position:absolute;left:0;text-align:left;margin-left:26.55pt;margin-top:-1.7pt;width:4.45pt;height:6.1pt;z-index:2526720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">
                <v:imagedata r:id="rId263" o:title=""/>
              </v:shape>
            </w:pict>
          </mc:Fallback>
        </mc:AlternateContent>
      </w:r>
    </w:p>
    <w:p w14:paraId="0EF3481C" w14:textId="40F8D66B" w:rsidR="00AF1167" w:rsidRPr="00237AD6" w:rsidRDefault="00F9283E" w:rsidP="00AF1167">
      <w:pPr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 w:hint="eastAsia"/>
          <w:b/>
          <w:sz w:val="24"/>
          <w:szCs w:val="24"/>
        </w:rPr>
        <w:t>二</w:t>
      </w:r>
      <w:r w:rsidR="00AF1167" w:rsidRPr="00237AD6">
        <w:rPr>
          <w:rFonts w:asciiTheme="minorEastAsia" w:hAnsiTheme="minorEastAsia" w:hint="eastAsia"/>
          <w:b/>
          <w:sz w:val="24"/>
          <w:szCs w:val="24"/>
        </w:rPr>
        <w:t>、</w:t>
      </w:r>
      <w:r w:rsidR="00AF1167" w:rsidRPr="00237AD6">
        <w:rPr>
          <w:rFonts w:ascii="宋体" w:hAnsi="宋体" w:hint="eastAsia"/>
          <w:b/>
          <w:sz w:val="24"/>
          <w:szCs w:val="24"/>
        </w:rPr>
        <w:t>给出下图所示的状态转换图对应的右线性文法。</w:t>
      </w:r>
    </w:p>
    <w:p w14:paraId="262206E8" w14:textId="4762C1A8" w:rsidR="00D54633" w:rsidRDefault="00BA0B5A" w:rsidP="00290045">
      <w:pPr>
        <w:ind w:firstLineChars="147" w:firstLine="310"/>
        <w:rPr>
          <w:rFonts w:asciiTheme="minorEastAsia" w:hAnsiTheme="minorEastAsia"/>
          <w:b/>
          <w:sz w:val="24"/>
          <w:szCs w:val="24"/>
        </w:rPr>
      </w:pPr>
      <w:r>
        <w:rPr>
          <w:rFonts w:ascii="Calibri" w:eastAsia="宋体" w:hAnsi="Calibri" w:cs="黑体"/>
          <w:b/>
          <w:noProof/>
        </w:rPr>
        <mc:AlternateContent>
          <mc:Choice Requires="wpi">
            <w:drawing>
              <wp:anchor distT="0" distB="0" distL="114300" distR="114300" simplePos="0" relativeHeight="252743680" behindDoc="0" locked="0" layoutInCell="1" allowOverlap="1" wp14:anchorId="26A61DF7" wp14:editId="2E02D541">
                <wp:simplePos x="0" y="0"/>
                <wp:positionH relativeFrom="column">
                  <wp:posOffset>5243830</wp:posOffset>
                </wp:positionH>
                <wp:positionV relativeFrom="paragraph">
                  <wp:posOffset>1135380</wp:posOffset>
                </wp:positionV>
                <wp:extent cx="296230" cy="585470"/>
                <wp:effectExtent l="38100" t="38100" r="46990" b="43180"/>
                <wp:wrapNone/>
                <wp:docPr id="1072" name="墨迹 107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64">
                      <w14:nvContentPartPr>
                        <w14:cNvContentPartPr/>
                      </w14:nvContentPartPr>
                      <w14:xfrm>
                        <a:off x="0" y="0"/>
                        <a:ext cx="296230" cy="58547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FD4B34F" id="墨迹 1072" o:spid="_x0000_s1026" type="#_x0000_t75" style="position:absolute;left:0;text-align:left;margin-left:412.2pt;margin-top:88.7pt;width:24.75pt;height:47.5pt;z-index:2527436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">
                <v:imagedata r:id="rId265" o:title=""/>
              </v:shape>
            </w:pict>
          </mc:Fallback>
        </mc:AlternateContent>
      </w:r>
      <w:r>
        <w:rPr>
          <w:rFonts w:ascii="Calibri" w:eastAsia="宋体" w:hAnsi="Calibri" w:cs="黑体"/>
          <w:b/>
          <w:noProof/>
        </w:rPr>
        <mc:AlternateContent>
          <mc:Choice Requires="wpi">
            <w:drawing>
              <wp:anchor distT="0" distB="0" distL="114300" distR="114300" simplePos="0" relativeHeight="252740608" behindDoc="0" locked="0" layoutInCell="1" allowOverlap="1" wp14:anchorId="1A765225" wp14:editId="31364B91">
                <wp:simplePos x="0" y="0"/>
                <wp:positionH relativeFrom="column">
                  <wp:posOffset>4992652</wp:posOffset>
                </wp:positionH>
                <wp:positionV relativeFrom="paragraph">
                  <wp:posOffset>1577593</wp:posOffset>
                </wp:positionV>
                <wp:extent cx="70560" cy="90720"/>
                <wp:effectExtent l="38100" t="38100" r="43815" b="43180"/>
                <wp:wrapNone/>
                <wp:docPr id="1069" name="墨迹 106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66">
                      <w14:nvContentPartPr>
                        <w14:cNvContentPartPr/>
                      </w14:nvContentPartPr>
                      <w14:xfrm>
                        <a:off x="0" y="0"/>
                        <a:ext cx="70560" cy="907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EC8F319" id="墨迹 1069" o:spid="_x0000_s1026" type="#_x0000_t75" style="position:absolute;left:0;text-align:left;margin-left:392.4pt;margin-top:123.5pt;width:6.95pt;height:8.6pt;z-index:2527406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">
                <v:imagedata r:id="rId267" o:title=""/>
              </v:shape>
            </w:pict>
          </mc:Fallback>
        </mc:AlternateContent>
      </w:r>
      <w:r>
        <w:rPr>
          <w:rFonts w:ascii="Calibri" w:eastAsia="宋体" w:hAnsi="Calibri" w:cs="黑体"/>
          <w:b/>
          <w:noProof/>
        </w:rPr>
        <mc:AlternateContent>
          <mc:Choice Requires="wpi">
            <w:drawing>
              <wp:anchor distT="0" distB="0" distL="114300" distR="114300" simplePos="0" relativeHeight="252739584" behindDoc="0" locked="0" layoutInCell="1" allowOverlap="1" wp14:anchorId="39F25D80" wp14:editId="798EC2D4">
                <wp:simplePos x="0" y="0"/>
                <wp:positionH relativeFrom="column">
                  <wp:posOffset>4803140</wp:posOffset>
                </wp:positionH>
                <wp:positionV relativeFrom="paragraph">
                  <wp:posOffset>1259840</wp:posOffset>
                </wp:positionV>
                <wp:extent cx="283040" cy="267840"/>
                <wp:effectExtent l="38100" t="38100" r="41275" b="56515"/>
                <wp:wrapNone/>
                <wp:docPr id="1068" name="墨迹 106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68">
                      <w14:nvContentPartPr>
                        <w14:cNvContentPartPr/>
                      </w14:nvContentPartPr>
                      <w14:xfrm>
                        <a:off x="0" y="0"/>
                        <a:ext cx="283040" cy="2678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8F06474" id="墨迹 1068" o:spid="_x0000_s1026" type="#_x0000_t75" style="position:absolute;left:0;text-align:left;margin-left:377.5pt;margin-top:98.5pt;width:23.75pt;height:22.55pt;z-index:252739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">
                <v:imagedata r:id="rId269" o:title=""/>
              </v:shape>
            </w:pict>
          </mc:Fallback>
        </mc:AlternateContent>
      </w:r>
      <w:r>
        <w:rPr>
          <w:rFonts w:ascii="Calibri" w:eastAsia="宋体" w:hAnsi="Calibri" w:cs="黑体"/>
          <w:b/>
          <w:noProof/>
        </w:rPr>
        <mc:AlternateContent>
          <mc:Choice Requires="wpi">
            <w:drawing>
              <wp:anchor distT="0" distB="0" distL="114300" distR="114300" simplePos="0" relativeHeight="252736512" behindDoc="0" locked="0" layoutInCell="1" allowOverlap="1" wp14:anchorId="57117E7A" wp14:editId="79816610">
                <wp:simplePos x="0" y="0"/>
                <wp:positionH relativeFrom="column">
                  <wp:posOffset>4208780</wp:posOffset>
                </wp:positionH>
                <wp:positionV relativeFrom="paragraph">
                  <wp:posOffset>1217930</wp:posOffset>
                </wp:positionV>
                <wp:extent cx="444315" cy="289420"/>
                <wp:effectExtent l="38100" t="38100" r="0" b="53975"/>
                <wp:wrapNone/>
                <wp:docPr id="1065" name="墨迹 106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70">
                      <w14:nvContentPartPr>
                        <w14:cNvContentPartPr/>
                      </w14:nvContentPartPr>
                      <w14:xfrm>
                        <a:off x="0" y="0"/>
                        <a:ext cx="444315" cy="2894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B4A18DF" id="墨迹 1065" o:spid="_x0000_s1026" type="#_x0000_t75" style="position:absolute;left:0;text-align:left;margin-left:330.7pt;margin-top:95.2pt;width:36.4pt;height:24.25pt;z-index:2527365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">
                <v:imagedata r:id="rId271" o:title=""/>
              </v:shape>
            </w:pict>
          </mc:Fallback>
        </mc:AlternateContent>
      </w:r>
      <w:r>
        <w:rPr>
          <w:rFonts w:ascii="Calibri" w:eastAsia="宋体" w:hAnsi="Calibri" w:cs="黑体"/>
          <w:b/>
          <w:noProof/>
        </w:rPr>
        <mc:AlternateContent>
          <mc:Choice Requires="wpi">
            <w:drawing>
              <wp:anchor distT="0" distB="0" distL="114300" distR="114300" simplePos="0" relativeHeight="252731392" behindDoc="0" locked="0" layoutInCell="1" allowOverlap="1" wp14:anchorId="5ACF73CE" wp14:editId="3CC3F259">
                <wp:simplePos x="0" y="0"/>
                <wp:positionH relativeFrom="column">
                  <wp:posOffset>5732145</wp:posOffset>
                </wp:positionH>
                <wp:positionV relativeFrom="paragraph">
                  <wp:posOffset>463550</wp:posOffset>
                </wp:positionV>
                <wp:extent cx="243335" cy="409575"/>
                <wp:effectExtent l="38100" t="38100" r="42545" b="47625"/>
                <wp:wrapNone/>
                <wp:docPr id="1060" name="墨迹 106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72">
                      <w14:nvContentPartPr>
                        <w14:cNvContentPartPr/>
                      </w14:nvContentPartPr>
                      <w14:xfrm>
                        <a:off x="0" y="0"/>
                        <a:ext cx="243335" cy="40957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78D34C1" id="墨迹 1060" o:spid="_x0000_s1026" type="#_x0000_t75" style="position:absolute;left:0;text-align:left;margin-left:450.65pt;margin-top:35.8pt;width:20.55pt;height:33.65pt;z-index:2527313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">
                <v:imagedata r:id="rId273" o:title=""/>
              </v:shape>
            </w:pict>
          </mc:Fallback>
        </mc:AlternateContent>
      </w:r>
      <w:r>
        <w:rPr>
          <w:rFonts w:ascii="Calibri" w:eastAsia="宋体" w:hAnsi="Calibri" w:cs="黑体"/>
          <w:b/>
          <w:noProof/>
        </w:rPr>
        <mc:AlternateContent>
          <mc:Choice Requires="wpi">
            <w:drawing>
              <wp:anchor distT="0" distB="0" distL="114300" distR="114300" simplePos="0" relativeHeight="252728320" behindDoc="0" locked="0" layoutInCell="1" allowOverlap="1" wp14:anchorId="2F79B599" wp14:editId="595B69F3">
                <wp:simplePos x="0" y="0"/>
                <wp:positionH relativeFrom="column">
                  <wp:posOffset>5501692</wp:posOffset>
                </wp:positionH>
                <wp:positionV relativeFrom="paragraph">
                  <wp:posOffset>904753</wp:posOffset>
                </wp:positionV>
                <wp:extent cx="79200" cy="80280"/>
                <wp:effectExtent l="57150" t="38100" r="54610" b="53340"/>
                <wp:wrapNone/>
                <wp:docPr id="1057" name="墨迹 105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74">
                      <w14:nvContentPartPr>
                        <w14:cNvContentPartPr/>
                      </w14:nvContentPartPr>
                      <w14:xfrm>
                        <a:off x="0" y="0"/>
                        <a:ext cx="79200" cy="802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398C529" id="墨迹 1057" o:spid="_x0000_s1026" type="#_x0000_t75" style="position:absolute;left:0;text-align:left;margin-left:432.5pt;margin-top:70.55pt;width:7.7pt;height:7.7pt;z-index:2527283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">
                <v:imagedata r:id="rId275" o:title=""/>
              </v:shape>
            </w:pict>
          </mc:Fallback>
        </mc:AlternateContent>
      </w:r>
      <w:r>
        <w:rPr>
          <w:rFonts w:ascii="Calibri" w:eastAsia="宋体" w:hAnsi="Calibri" w:cs="黑体"/>
          <w:b/>
          <w:noProof/>
        </w:rPr>
        <mc:AlternateContent>
          <mc:Choice Requires="wpi">
            <w:drawing>
              <wp:anchor distT="0" distB="0" distL="114300" distR="114300" simplePos="0" relativeHeight="252727296" behindDoc="0" locked="0" layoutInCell="1" allowOverlap="1" wp14:anchorId="644C4C58" wp14:editId="025FF666">
                <wp:simplePos x="0" y="0"/>
                <wp:positionH relativeFrom="column">
                  <wp:posOffset>4920652</wp:posOffset>
                </wp:positionH>
                <wp:positionV relativeFrom="paragraph">
                  <wp:posOffset>918433</wp:posOffset>
                </wp:positionV>
                <wp:extent cx="80640" cy="87840"/>
                <wp:effectExtent l="38100" t="38100" r="53340" b="45720"/>
                <wp:wrapNone/>
                <wp:docPr id="1056" name="墨迹 105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76">
                      <w14:nvContentPartPr>
                        <w14:cNvContentPartPr/>
                      </w14:nvContentPartPr>
                      <w14:xfrm>
                        <a:off x="0" y="0"/>
                        <a:ext cx="80640" cy="878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E27E236" id="墨迹 1056" o:spid="_x0000_s1026" type="#_x0000_t75" style="position:absolute;left:0;text-align:left;margin-left:386.75pt;margin-top:71.6pt;width:7.8pt;height:8.3pt;z-index:252727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">
                <v:imagedata r:id="rId277" o:title=""/>
              </v:shape>
            </w:pict>
          </mc:Fallback>
        </mc:AlternateContent>
      </w:r>
      <w:r>
        <w:rPr>
          <w:rFonts w:ascii="Calibri" w:eastAsia="宋体" w:hAnsi="Calibri" w:cs="黑体"/>
          <w:b/>
          <w:noProof/>
        </w:rPr>
        <mc:AlternateContent>
          <mc:Choice Requires="wpi">
            <w:drawing>
              <wp:anchor distT="0" distB="0" distL="114300" distR="114300" simplePos="0" relativeHeight="252726272" behindDoc="0" locked="0" layoutInCell="1" allowOverlap="1" wp14:anchorId="70CF2B0B" wp14:editId="54DE15C0">
                <wp:simplePos x="0" y="0"/>
                <wp:positionH relativeFrom="column">
                  <wp:posOffset>4795520</wp:posOffset>
                </wp:positionH>
                <wp:positionV relativeFrom="paragraph">
                  <wp:posOffset>457835</wp:posOffset>
                </wp:positionV>
                <wp:extent cx="774670" cy="518760"/>
                <wp:effectExtent l="38100" t="38100" r="45085" b="53340"/>
                <wp:wrapNone/>
                <wp:docPr id="1055" name="墨迹 105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78">
                      <w14:nvContentPartPr>
                        <w14:cNvContentPartPr/>
                      </w14:nvContentPartPr>
                      <w14:xfrm>
                        <a:off x="0" y="0"/>
                        <a:ext cx="774670" cy="5187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507AB6D" id="墨迹 1055" o:spid="_x0000_s1026" type="#_x0000_t75" style="position:absolute;left:0;text-align:left;margin-left:376.9pt;margin-top:35.35pt;width:62.45pt;height:42.3pt;z-index:2527262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">
                <v:imagedata r:id="rId279" o:title=""/>
              </v:shape>
            </w:pict>
          </mc:Fallback>
        </mc:AlternateContent>
      </w:r>
      <w:r>
        <w:rPr>
          <w:rFonts w:ascii="Calibri" w:eastAsia="宋体" w:hAnsi="Calibri" w:cs="黑体"/>
          <w:b/>
          <w:noProof/>
        </w:rPr>
        <mc:AlternateContent>
          <mc:Choice Requires="wpi">
            <w:drawing>
              <wp:anchor distT="0" distB="0" distL="114300" distR="114300" simplePos="0" relativeHeight="252717056" behindDoc="0" locked="0" layoutInCell="1" allowOverlap="1" wp14:anchorId="46C67CFD" wp14:editId="4AA05AE1">
                <wp:simplePos x="0" y="0"/>
                <wp:positionH relativeFrom="column">
                  <wp:posOffset>4227830</wp:posOffset>
                </wp:positionH>
                <wp:positionV relativeFrom="paragraph">
                  <wp:posOffset>650875</wp:posOffset>
                </wp:positionV>
                <wp:extent cx="509045" cy="220980"/>
                <wp:effectExtent l="38100" t="38100" r="0" b="45720"/>
                <wp:wrapNone/>
                <wp:docPr id="1046" name="墨迹 104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80">
                      <w14:nvContentPartPr>
                        <w14:cNvContentPartPr/>
                      </w14:nvContentPartPr>
                      <w14:xfrm>
                        <a:off x="0" y="0"/>
                        <a:ext cx="509045" cy="2209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EEF3CF4" id="墨迹 1046" o:spid="_x0000_s1026" type="#_x0000_t75" style="position:absolute;left:0;text-align:left;margin-left:332.2pt;margin-top:50.55pt;width:41.5pt;height:18.8pt;z-index:2527170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">
                <v:imagedata r:id="rId281" o:title=""/>
              </v:shape>
            </w:pict>
          </mc:Fallback>
        </mc:AlternateContent>
      </w:r>
      <w:r>
        <w:rPr>
          <w:rFonts w:ascii="Calibri" w:eastAsia="宋体" w:hAnsi="Calibri" w:cs="黑体"/>
          <w:b/>
          <w:noProof/>
        </w:rPr>
        <mc:AlternateContent>
          <mc:Choice Requires="wpi">
            <w:drawing>
              <wp:anchor distT="0" distB="0" distL="114300" distR="114300" simplePos="0" relativeHeight="252712960" behindDoc="0" locked="0" layoutInCell="1" allowOverlap="1" wp14:anchorId="31629965" wp14:editId="534F44C0">
                <wp:simplePos x="0" y="0"/>
                <wp:positionH relativeFrom="column">
                  <wp:posOffset>3722370</wp:posOffset>
                </wp:positionH>
                <wp:positionV relativeFrom="paragraph">
                  <wp:posOffset>104775</wp:posOffset>
                </wp:positionV>
                <wp:extent cx="1081965" cy="315595"/>
                <wp:effectExtent l="38100" t="38100" r="42545" b="46355"/>
                <wp:wrapNone/>
                <wp:docPr id="1042" name="墨迹 104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82">
                      <w14:nvContentPartPr>
                        <w14:cNvContentPartPr/>
                      </w14:nvContentPartPr>
                      <w14:xfrm>
                        <a:off x="0" y="0"/>
                        <a:ext cx="1081965" cy="31559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DD82163" id="墨迹 1042" o:spid="_x0000_s1026" type="#_x0000_t75" style="position:absolute;left:0;text-align:left;margin-left:292.4pt;margin-top:7.55pt;width:86.65pt;height:26.25pt;z-index:252712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">
                <v:imagedata r:id="rId283" o:title=""/>
              </v:shape>
            </w:pict>
          </mc:Fallback>
        </mc:AlternateContent>
      </w:r>
      <w:r>
        <w:rPr>
          <w:rFonts w:ascii="Calibri" w:eastAsia="宋体" w:hAnsi="Calibri" w:cs="黑体"/>
          <w:b/>
          <w:noProof/>
        </w:rPr>
        <mc:AlternateContent>
          <mc:Choice Requires="wpi">
            <w:drawing>
              <wp:anchor distT="0" distB="0" distL="114300" distR="114300" simplePos="0" relativeHeight="252706816" behindDoc="0" locked="0" layoutInCell="1" allowOverlap="1" wp14:anchorId="3D1B786F" wp14:editId="43D1345E">
                <wp:simplePos x="0" y="0"/>
                <wp:positionH relativeFrom="column">
                  <wp:posOffset>3227070</wp:posOffset>
                </wp:positionH>
                <wp:positionV relativeFrom="paragraph">
                  <wp:posOffset>191135</wp:posOffset>
                </wp:positionV>
                <wp:extent cx="317320" cy="257400"/>
                <wp:effectExtent l="38100" t="38100" r="0" b="47625"/>
                <wp:wrapNone/>
                <wp:docPr id="1036" name="墨迹 103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84">
                      <w14:nvContentPartPr>
                        <w14:cNvContentPartPr/>
                      </w14:nvContentPartPr>
                      <w14:xfrm>
                        <a:off x="0" y="0"/>
                        <a:ext cx="317320" cy="2574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2851943" id="墨迹 1036" o:spid="_x0000_s1026" type="#_x0000_t75" style="position:absolute;left:0;text-align:left;margin-left:253.4pt;margin-top:14.35pt;width:26.45pt;height:21.65pt;z-index:252706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">
                <v:imagedata r:id="rId285" o:title=""/>
              </v:shape>
            </w:pict>
          </mc:Fallback>
        </mc:AlternateContent>
      </w:r>
      <w:r>
        <w:rPr>
          <w:rFonts w:ascii="Calibri" w:eastAsia="宋体" w:hAnsi="Calibri" w:cs="黑体"/>
          <w:b/>
          <w:noProof/>
        </w:rPr>
        <mc:AlternateContent>
          <mc:Choice Requires="wpi">
            <w:drawing>
              <wp:anchor distT="0" distB="0" distL="114300" distR="114300" simplePos="0" relativeHeight="252707840" behindDoc="0" locked="0" layoutInCell="1" allowOverlap="1" wp14:anchorId="18BDCD4D" wp14:editId="4BD2CC0B">
                <wp:simplePos x="0" y="0"/>
                <wp:positionH relativeFrom="column">
                  <wp:posOffset>2814955</wp:posOffset>
                </wp:positionH>
                <wp:positionV relativeFrom="paragraph">
                  <wp:posOffset>271780</wp:posOffset>
                </wp:positionV>
                <wp:extent cx="232630" cy="227965"/>
                <wp:effectExtent l="57150" t="38100" r="0" b="57785"/>
                <wp:wrapNone/>
                <wp:docPr id="1037" name="墨迹 103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86">
                      <w14:nvContentPartPr>
                        <w14:cNvContentPartPr/>
                      </w14:nvContentPartPr>
                      <w14:xfrm>
                        <a:off x="0" y="0"/>
                        <a:ext cx="232630" cy="22796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1D328E4" id="墨迹 1037" o:spid="_x0000_s1026" type="#_x0000_t75" style="position:absolute;left:0;text-align:left;margin-left:220.95pt;margin-top:20.7pt;width:19.7pt;height:19.35pt;z-index:252707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">
                <v:imagedata r:id="rId287" o:title=""/>
              </v:shape>
            </w:pict>
          </mc:Fallback>
        </mc:AlternateContent>
      </w:r>
      <w:r w:rsidR="00AE7986">
        <w:rPr>
          <w:rFonts w:ascii="Calibri" w:eastAsia="宋体" w:hAnsi="Calibri" w:cs="黑体"/>
          <w:b/>
          <w:noProof/>
        </w:rPr>
        <w:drawing>
          <wp:inline distT="0" distB="0" distL="0" distR="0" wp14:anchorId="12BD980E" wp14:editId="0E7EFD99">
            <wp:extent cx="3562350" cy="1952625"/>
            <wp:effectExtent l="0" t="0" r="0" b="0"/>
            <wp:docPr id="2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2350" cy="1952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10451A" w14:textId="3714048F" w:rsidR="00BA0B5A" w:rsidRDefault="00BA0B5A" w:rsidP="00290045">
      <w:pPr>
        <w:ind w:firstLineChars="147" w:firstLine="354"/>
        <w:rPr>
          <w:rFonts w:asciiTheme="minorEastAsia" w:hAnsiTheme="minorEastAsia"/>
          <w:b/>
          <w:sz w:val="24"/>
          <w:szCs w:val="24"/>
        </w:rPr>
      </w:pPr>
    </w:p>
    <w:p w14:paraId="15FFA5FD" w14:textId="0B8F8BB1" w:rsidR="00BA0B5A" w:rsidRDefault="00BA0B5A" w:rsidP="00290045">
      <w:pPr>
        <w:ind w:firstLineChars="147" w:firstLine="354"/>
        <w:rPr>
          <w:rFonts w:asciiTheme="minorEastAsia" w:hAnsiTheme="minorEastAsia"/>
          <w:b/>
          <w:sz w:val="24"/>
          <w:szCs w:val="24"/>
        </w:rPr>
      </w:pPr>
    </w:p>
    <w:p w14:paraId="3D932150" w14:textId="5071D447" w:rsidR="00BA0B5A" w:rsidRDefault="00BA0B5A" w:rsidP="00290045">
      <w:pPr>
        <w:ind w:firstLineChars="147" w:firstLine="354"/>
        <w:rPr>
          <w:rFonts w:asciiTheme="minorEastAsia" w:hAnsiTheme="minorEastAsia"/>
          <w:b/>
          <w:sz w:val="24"/>
          <w:szCs w:val="24"/>
        </w:rPr>
      </w:pPr>
    </w:p>
    <w:p w14:paraId="39E975F2" w14:textId="77777777" w:rsidR="00BA0B5A" w:rsidRPr="00237AD6" w:rsidRDefault="00BA0B5A" w:rsidP="00290045">
      <w:pPr>
        <w:ind w:firstLineChars="147" w:firstLine="354"/>
        <w:rPr>
          <w:rFonts w:asciiTheme="minorEastAsia" w:hAnsiTheme="minorEastAsia"/>
          <w:b/>
          <w:sz w:val="24"/>
          <w:szCs w:val="24"/>
        </w:rPr>
      </w:pPr>
    </w:p>
    <w:p w14:paraId="200A32D0" w14:textId="1BF2F4A0" w:rsidR="00F9283E" w:rsidRPr="00237AD6" w:rsidRDefault="00BA0B5A" w:rsidP="00F9283E">
      <w:pPr>
        <w:rPr>
          <w:b/>
          <w:sz w:val="24"/>
          <w:szCs w:val="24"/>
        </w:rPr>
      </w:pPr>
      <w:r>
        <w:rPr>
          <w:rFonts w:ascii="宋体" w:hAnsi="宋体" w:hint="eastAsia"/>
          <w:b/>
          <w:noProof/>
          <w:sz w:val="24"/>
        </w:rPr>
        <mc:AlternateContent>
          <mc:Choice Requires="wpi">
            <w:drawing>
              <wp:anchor distT="0" distB="0" distL="114300" distR="114300" simplePos="0" relativeHeight="252749824" behindDoc="0" locked="0" layoutInCell="1" allowOverlap="1" wp14:anchorId="295D6BDF" wp14:editId="1626B151">
                <wp:simplePos x="0" y="0"/>
                <wp:positionH relativeFrom="column">
                  <wp:posOffset>1933575</wp:posOffset>
                </wp:positionH>
                <wp:positionV relativeFrom="paragraph">
                  <wp:posOffset>-132715</wp:posOffset>
                </wp:positionV>
                <wp:extent cx="1301375" cy="364050"/>
                <wp:effectExtent l="57150" t="38100" r="13335" b="55245"/>
                <wp:wrapNone/>
                <wp:docPr id="1078" name="墨迹 107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89">
                      <w14:nvContentPartPr>
                        <w14:cNvContentPartPr/>
                      </w14:nvContentPartPr>
                      <w14:xfrm>
                        <a:off x="0" y="0"/>
                        <a:ext cx="1301375" cy="36405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6BD69ED" id="墨迹 1078" o:spid="_x0000_s1026" type="#_x0000_t75" style="position:absolute;left:0;text-align:left;margin-left:151.55pt;margin-top:-11.15pt;width:103.85pt;height:30.05pt;z-index:2527498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">
                <v:imagedata r:id="rId290" o:title=""/>
              </v:shape>
            </w:pict>
          </mc:Fallback>
        </mc:AlternateContent>
      </w:r>
      <w:r w:rsidR="00F9283E">
        <w:rPr>
          <w:rFonts w:ascii="宋体" w:hAnsi="宋体" w:hint="eastAsia"/>
          <w:b/>
          <w:sz w:val="24"/>
        </w:rPr>
        <w:t>三</w:t>
      </w:r>
      <w:r w:rsidR="00F9283E" w:rsidRPr="00237AD6">
        <w:rPr>
          <w:rFonts w:ascii="宋体" w:hAnsi="宋体" w:hint="eastAsia"/>
          <w:b/>
          <w:sz w:val="24"/>
        </w:rPr>
        <w:t>、给定正规文法画出相应的状态图。</w:t>
      </w:r>
    </w:p>
    <w:p w14:paraId="424C2284" w14:textId="1A244E95" w:rsidR="00F9283E" w:rsidRPr="00237AD6" w:rsidRDefault="00E03549" w:rsidP="00F9283E">
      <w:pPr>
        <w:spacing w:line="400" w:lineRule="exact"/>
        <w:ind w:firstLineChars="245" w:firstLine="590"/>
        <w:rPr>
          <w:rFonts w:ascii="宋体" w:hAnsi="宋体"/>
          <w:b/>
          <w:sz w:val="24"/>
        </w:rPr>
      </w:pPr>
      <w:r>
        <w:rPr>
          <w:rFonts w:ascii="宋体" w:hAnsi="宋体" w:hint="eastAsia"/>
          <w:b/>
          <w:noProof/>
          <w:sz w:val="24"/>
        </w:rPr>
        <mc:AlternateContent>
          <mc:Choice Requires="wpi">
            <w:drawing>
              <wp:anchor distT="0" distB="0" distL="114300" distR="114300" simplePos="0" relativeHeight="252852224" behindDoc="0" locked="0" layoutInCell="1" allowOverlap="1" wp14:anchorId="0BBD523D" wp14:editId="44C9371A">
                <wp:simplePos x="0" y="0"/>
                <wp:positionH relativeFrom="column">
                  <wp:posOffset>1434465</wp:posOffset>
                </wp:positionH>
                <wp:positionV relativeFrom="paragraph">
                  <wp:posOffset>9525</wp:posOffset>
                </wp:positionV>
                <wp:extent cx="360715" cy="127860"/>
                <wp:effectExtent l="38100" t="38100" r="58420" b="43815"/>
                <wp:wrapNone/>
                <wp:docPr id="1178" name="墨迹 117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91">
                      <w14:nvContentPartPr>
                        <w14:cNvContentPartPr/>
                      </w14:nvContentPartPr>
                      <w14:xfrm>
                        <a:off x="0" y="0"/>
                        <a:ext cx="360715" cy="1278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59C5EA8" id="墨迹 1178" o:spid="_x0000_s1026" type="#_x0000_t75" style="position:absolute;left:0;text-align:left;margin-left:112.25pt;margin-top:.05pt;width:29.8pt;height:11.45pt;z-index:2528522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">
                <v:imagedata r:id="rId292" o:title=""/>
              </v:shape>
            </w:pict>
          </mc:Fallback>
        </mc:AlternateContent>
      </w:r>
      <w:r w:rsidR="00F9283E">
        <w:rPr>
          <w:rFonts w:ascii="宋体" w:hAnsi="宋体" w:hint="eastAsia"/>
          <w:b/>
          <w:sz w:val="24"/>
        </w:rPr>
        <w:t>1.</w:t>
      </w:r>
      <w:r w:rsidR="00F9283E" w:rsidRPr="00237AD6">
        <w:rPr>
          <w:rFonts w:ascii="宋体" w:hAnsi="宋体" w:hint="eastAsia"/>
          <w:b/>
          <w:sz w:val="24"/>
        </w:rPr>
        <w:t>G[S</w:t>
      </w:r>
      <w:r w:rsidR="00F9283E" w:rsidRPr="00237AD6">
        <w:rPr>
          <w:rFonts w:ascii="宋体" w:hAnsi="宋体"/>
          <w:b/>
          <w:sz w:val="24"/>
        </w:rPr>
        <w:t>]</w:t>
      </w:r>
      <w:r w:rsidR="00F9283E" w:rsidRPr="00237AD6">
        <w:rPr>
          <w:rFonts w:ascii="宋体" w:hAnsi="宋体" w:hint="eastAsia"/>
          <w:b/>
          <w:sz w:val="24"/>
        </w:rPr>
        <w:t xml:space="preserve">： </w:t>
      </w:r>
      <w:r w:rsidR="00F9283E" w:rsidRPr="00237AD6">
        <w:rPr>
          <w:rFonts w:ascii="宋体" w:hAnsi="宋体" w:hint="eastAsia"/>
          <w:b/>
          <w:spacing w:val="20"/>
          <w:sz w:val="24"/>
        </w:rPr>
        <w:t xml:space="preserve">(1) S </w:t>
      </w:r>
      <w:r w:rsidR="00F9283E" w:rsidRPr="00237AD6">
        <w:rPr>
          <w:rFonts w:ascii="宋体" w:hAnsi="宋体"/>
          <w:b/>
          <w:spacing w:val="20"/>
          <w:sz w:val="24"/>
        </w:rPr>
        <w:sym w:font="Wingdings" w:char="F0E0"/>
      </w:r>
      <w:proofErr w:type="spellStart"/>
      <w:r w:rsidR="00F9283E" w:rsidRPr="00237AD6">
        <w:rPr>
          <w:rFonts w:ascii="宋体" w:hAnsi="宋体" w:hint="eastAsia"/>
          <w:b/>
          <w:spacing w:val="20"/>
          <w:sz w:val="24"/>
        </w:rPr>
        <w:t>aS</w:t>
      </w:r>
      <w:proofErr w:type="spellEnd"/>
      <w:r w:rsidR="00F9283E" w:rsidRPr="00237AD6">
        <w:rPr>
          <w:rFonts w:ascii="宋体" w:hAnsi="宋体" w:hint="eastAsia"/>
          <w:b/>
          <w:spacing w:val="20"/>
          <w:sz w:val="24"/>
        </w:rPr>
        <w:t xml:space="preserve"> | </w:t>
      </w:r>
      <w:proofErr w:type="spellStart"/>
      <w:r w:rsidR="00F9283E" w:rsidRPr="00237AD6">
        <w:rPr>
          <w:rFonts w:ascii="宋体" w:hAnsi="宋体" w:hint="eastAsia"/>
          <w:b/>
          <w:spacing w:val="20"/>
          <w:sz w:val="24"/>
        </w:rPr>
        <w:t>bA</w:t>
      </w:r>
      <w:proofErr w:type="spellEnd"/>
      <w:r w:rsidR="00F9283E" w:rsidRPr="00237AD6">
        <w:rPr>
          <w:rFonts w:ascii="宋体" w:hAnsi="宋体" w:hint="eastAsia"/>
          <w:b/>
          <w:spacing w:val="20"/>
          <w:sz w:val="24"/>
        </w:rPr>
        <w:t xml:space="preserve"> |b</w:t>
      </w:r>
    </w:p>
    <w:p w14:paraId="7DD4EA55" w14:textId="3E4A77E2" w:rsidR="00F9283E" w:rsidRPr="00237AD6" w:rsidRDefault="00BA0B5A" w:rsidP="00F9283E">
      <w:pPr>
        <w:spacing w:line="360" w:lineRule="exact"/>
        <w:ind w:leftChars="-1" w:left="-2" w:firstLineChars="588" w:firstLine="1417"/>
        <w:rPr>
          <w:rFonts w:ascii="宋体" w:hAnsi="宋体"/>
          <w:b/>
          <w:spacing w:val="20"/>
          <w:sz w:val="24"/>
        </w:rPr>
      </w:pPr>
      <w:r>
        <w:rPr>
          <w:rFonts w:ascii="宋体" w:hAnsi="宋体" w:hint="eastAsia"/>
          <w:b/>
          <w:noProof/>
          <w:spacing w:val="20"/>
          <w:sz w:val="24"/>
        </w:rPr>
        <mc:AlternateContent>
          <mc:Choice Requires="wpi">
            <w:drawing>
              <wp:anchor distT="0" distB="0" distL="114300" distR="114300" simplePos="0" relativeHeight="252788736" behindDoc="0" locked="0" layoutInCell="1" allowOverlap="1" wp14:anchorId="0FB24DEE" wp14:editId="0715DE60">
                <wp:simplePos x="0" y="0"/>
                <wp:positionH relativeFrom="column">
                  <wp:posOffset>2623185</wp:posOffset>
                </wp:positionH>
                <wp:positionV relativeFrom="paragraph">
                  <wp:posOffset>-38100</wp:posOffset>
                </wp:positionV>
                <wp:extent cx="1048385" cy="508000"/>
                <wp:effectExtent l="38100" t="38100" r="18415" b="44450"/>
                <wp:wrapNone/>
                <wp:docPr id="1116" name="墨迹 111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93">
                      <w14:nvContentPartPr>
                        <w14:cNvContentPartPr/>
                      </w14:nvContentPartPr>
                      <w14:xfrm>
                        <a:off x="0" y="0"/>
                        <a:ext cx="1048385" cy="5080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509A0A6" id="墨迹 1116" o:spid="_x0000_s1026" type="#_x0000_t75" style="position:absolute;left:0;text-align:left;margin-left:205.85pt;margin-top:-3.7pt;width:83.95pt;height:41.4pt;z-index:2527887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">
                <v:imagedata r:id="rId294" o:title=""/>
              </v:shape>
            </w:pict>
          </mc:Fallback>
        </mc:AlternateContent>
      </w:r>
      <w:r w:rsidR="00F9283E" w:rsidRPr="00237AD6">
        <w:rPr>
          <w:rFonts w:ascii="宋体" w:hAnsi="宋体" w:hint="eastAsia"/>
          <w:b/>
          <w:spacing w:val="20"/>
          <w:sz w:val="24"/>
        </w:rPr>
        <w:t xml:space="preserve">(2) A </w:t>
      </w:r>
      <w:r w:rsidR="00F9283E" w:rsidRPr="00237AD6">
        <w:rPr>
          <w:rFonts w:ascii="宋体" w:hAnsi="宋体"/>
          <w:b/>
          <w:spacing w:val="20"/>
          <w:sz w:val="24"/>
        </w:rPr>
        <w:sym w:font="Wingdings" w:char="F0E0"/>
      </w:r>
      <w:proofErr w:type="spellStart"/>
      <w:r w:rsidR="00F9283E" w:rsidRPr="00237AD6">
        <w:rPr>
          <w:rFonts w:ascii="宋体" w:hAnsi="宋体" w:hint="eastAsia"/>
          <w:b/>
          <w:spacing w:val="20"/>
          <w:sz w:val="24"/>
        </w:rPr>
        <w:t>aS</w:t>
      </w:r>
      <w:proofErr w:type="spellEnd"/>
    </w:p>
    <w:p w14:paraId="6C2EAA8C" w14:textId="290BA1C9" w:rsidR="00F9283E" w:rsidRDefault="00BA0B5A" w:rsidP="00F9283E">
      <w:pPr>
        <w:spacing w:line="360" w:lineRule="exact"/>
        <w:ind w:leftChars="-1" w:left="-2" w:firstLineChars="196" w:firstLine="472"/>
        <w:rPr>
          <w:rFonts w:ascii="宋体" w:hAnsi="宋体"/>
          <w:b/>
          <w:spacing w:val="20"/>
          <w:sz w:val="24"/>
        </w:rPr>
      </w:pPr>
      <w:r>
        <w:rPr>
          <w:rFonts w:ascii="宋体" w:hAnsi="宋体"/>
          <w:b/>
          <w:noProof/>
          <w:spacing w:val="20"/>
          <w:sz w:val="24"/>
        </w:rPr>
        <mc:AlternateContent>
          <mc:Choice Requires="wpi">
            <w:drawing>
              <wp:anchor distT="0" distB="0" distL="114300" distR="114300" simplePos="0" relativeHeight="252780544" behindDoc="0" locked="0" layoutInCell="1" allowOverlap="1" wp14:anchorId="61B65EE2" wp14:editId="57B2849A">
                <wp:simplePos x="0" y="0"/>
                <wp:positionH relativeFrom="column">
                  <wp:posOffset>3626485</wp:posOffset>
                </wp:positionH>
                <wp:positionV relativeFrom="paragraph">
                  <wp:posOffset>-25400</wp:posOffset>
                </wp:positionV>
                <wp:extent cx="340200" cy="375120"/>
                <wp:effectExtent l="38100" t="38100" r="41275" b="44450"/>
                <wp:wrapNone/>
                <wp:docPr id="1108" name="墨迹 110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95">
                      <w14:nvContentPartPr>
                        <w14:cNvContentPartPr/>
                      </w14:nvContentPartPr>
                      <w14:xfrm>
                        <a:off x="0" y="0"/>
                        <a:ext cx="340200" cy="3751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6FA54C7" id="墨迹 1108" o:spid="_x0000_s1026" type="#_x0000_t75" style="position:absolute;left:0;text-align:left;margin-left:284.85pt;margin-top:-2.7pt;width:28.25pt;height:31pt;z-index:2527805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">
                <v:imagedata r:id="rId296" o:title=""/>
              </v:shape>
            </w:pict>
          </mc:Fallback>
        </mc:AlternateContent>
      </w:r>
    </w:p>
    <w:p w14:paraId="26DEE867" w14:textId="7577DBA5" w:rsidR="00BA0B5A" w:rsidRDefault="00BA0B5A" w:rsidP="00F9283E">
      <w:pPr>
        <w:spacing w:line="360" w:lineRule="exact"/>
        <w:ind w:leftChars="-1" w:left="-2" w:firstLineChars="196" w:firstLine="472"/>
        <w:rPr>
          <w:rFonts w:ascii="宋体" w:hAnsi="宋体"/>
          <w:b/>
          <w:spacing w:val="20"/>
          <w:sz w:val="24"/>
        </w:rPr>
      </w:pPr>
      <w:r>
        <w:rPr>
          <w:rFonts w:ascii="宋体" w:hAnsi="宋体"/>
          <w:b/>
          <w:noProof/>
          <w:spacing w:val="20"/>
          <w:sz w:val="24"/>
        </w:rPr>
        <mc:AlternateContent>
          <mc:Choice Requires="wpi">
            <w:drawing>
              <wp:anchor distT="0" distB="0" distL="114300" distR="114300" simplePos="0" relativeHeight="252796928" behindDoc="0" locked="0" layoutInCell="1" allowOverlap="1" wp14:anchorId="7A1305EC" wp14:editId="4E44F651">
                <wp:simplePos x="0" y="0"/>
                <wp:positionH relativeFrom="column">
                  <wp:posOffset>2656840</wp:posOffset>
                </wp:positionH>
                <wp:positionV relativeFrom="paragraph">
                  <wp:posOffset>49530</wp:posOffset>
                </wp:positionV>
                <wp:extent cx="1003300" cy="231230"/>
                <wp:effectExtent l="38100" t="38100" r="44450" b="54610"/>
                <wp:wrapNone/>
                <wp:docPr id="1124" name="墨迹 112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97">
                      <w14:nvContentPartPr>
                        <w14:cNvContentPartPr/>
                      </w14:nvContentPartPr>
                      <w14:xfrm>
                        <a:off x="0" y="0"/>
                        <a:ext cx="1003300" cy="23123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B22F87D" id="墨迹 1124" o:spid="_x0000_s1026" type="#_x0000_t75" style="position:absolute;left:0;text-align:left;margin-left:208.5pt;margin-top:3.2pt;width:80.4pt;height:19.6pt;z-index:2527969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">
                <v:imagedata r:id="rId298" o:title=""/>
              </v:shape>
            </w:pict>
          </mc:Fallback>
        </mc:AlternateContent>
      </w:r>
      <w:r>
        <w:rPr>
          <w:rFonts w:ascii="宋体" w:hAnsi="宋体"/>
          <w:b/>
          <w:noProof/>
          <w:spacing w:val="20"/>
          <w:sz w:val="24"/>
        </w:rPr>
        <mc:AlternateContent>
          <mc:Choice Requires="wpi">
            <w:drawing>
              <wp:anchor distT="0" distB="0" distL="114300" distR="114300" simplePos="0" relativeHeight="252768256" behindDoc="0" locked="0" layoutInCell="1" allowOverlap="1" wp14:anchorId="6A8443BE" wp14:editId="48502C1D">
                <wp:simplePos x="0" y="0"/>
                <wp:positionH relativeFrom="column">
                  <wp:posOffset>2338705</wp:posOffset>
                </wp:positionH>
                <wp:positionV relativeFrom="paragraph">
                  <wp:posOffset>-210820</wp:posOffset>
                </wp:positionV>
                <wp:extent cx="338580" cy="491665"/>
                <wp:effectExtent l="38100" t="38100" r="42545" b="41910"/>
                <wp:wrapNone/>
                <wp:docPr id="1096" name="墨迹 109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299">
                      <w14:nvContentPartPr>
                        <w14:cNvContentPartPr/>
                      </w14:nvContentPartPr>
                      <w14:xfrm>
                        <a:off x="0" y="0"/>
                        <a:ext cx="338580" cy="49166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53B19C4" id="墨迹 1096" o:spid="_x0000_s1026" type="#_x0000_t75" style="position:absolute;left:0;text-align:left;margin-left:183.45pt;margin-top:-17.3pt;width:28.05pt;height:40.1pt;z-index:2527682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">
                <v:imagedata r:id="rId300" o:title=""/>
              </v:shape>
            </w:pict>
          </mc:Fallback>
        </mc:AlternateContent>
      </w:r>
      <w:r>
        <w:rPr>
          <w:rFonts w:ascii="宋体" w:hAnsi="宋体"/>
          <w:b/>
          <w:noProof/>
          <w:spacing w:val="20"/>
          <w:sz w:val="24"/>
        </w:rPr>
        <mc:AlternateContent>
          <mc:Choice Requires="wpi">
            <w:drawing>
              <wp:anchor distT="0" distB="0" distL="114300" distR="114300" simplePos="0" relativeHeight="252763136" behindDoc="0" locked="0" layoutInCell="1" allowOverlap="1" wp14:anchorId="3443B083" wp14:editId="5DA6C0F4">
                <wp:simplePos x="0" y="0"/>
                <wp:positionH relativeFrom="column">
                  <wp:posOffset>538480</wp:posOffset>
                </wp:positionH>
                <wp:positionV relativeFrom="paragraph">
                  <wp:posOffset>-77470</wp:posOffset>
                </wp:positionV>
                <wp:extent cx="786240" cy="291540"/>
                <wp:effectExtent l="38100" t="38100" r="13970" b="51435"/>
                <wp:wrapNone/>
                <wp:docPr id="1091" name="墨迹 109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01">
                      <w14:nvContentPartPr>
                        <w14:cNvContentPartPr/>
                      </w14:nvContentPartPr>
                      <w14:xfrm>
                        <a:off x="0" y="0"/>
                        <a:ext cx="786240" cy="2915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9AA4ADD" id="墨迹 1091" o:spid="_x0000_s1026" type="#_x0000_t75" style="position:absolute;left:0;text-align:left;margin-left:41.7pt;margin-top:-6.8pt;width:63.3pt;height:24.35pt;z-index:2527631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">
                <v:imagedata r:id="rId302" o:title=""/>
              </v:shape>
            </w:pict>
          </mc:Fallback>
        </mc:AlternateContent>
      </w:r>
    </w:p>
    <w:p w14:paraId="022E2D2D" w14:textId="07BF149C" w:rsidR="00BA0B5A" w:rsidRDefault="00BA0B5A" w:rsidP="00F9283E">
      <w:pPr>
        <w:spacing w:line="360" w:lineRule="exact"/>
        <w:ind w:leftChars="-1" w:left="-2" w:firstLineChars="196" w:firstLine="472"/>
        <w:rPr>
          <w:rFonts w:ascii="宋体" w:hAnsi="宋体"/>
          <w:b/>
          <w:spacing w:val="20"/>
          <w:sz w:val="24"/>
        </w:rPr>
      </w:pPr>
      <w:r>
        <w:rPr>
          <w:rFonts w:ascii="宋体" w:hAnsi="宋体"/>
          <w:b/>
          <w:noProof/>
          <w:spacing w:val="20"/>
          <w:sz w:val="24"/>
        </w:rPr>
        <mc:AlternateContent>
          <mc:Choice Requires="wpi">
            <w:drawing>
              <wp:anchor distT="0" distB="0" distL="114300" distR="114300" simplePos="0" relativeHeight="252784640" behindDoc="0" locked="0" layoutInCell="1" allowOverlap="1" wp14:anchorId="3B833B8C" wp14:editId="7EE42F14">
                <wp:simplePos x="0" y="0"/>
                <wp:positionH relativeFrom="column">
                  <wp:posOffset>2310130</wp:posOffset>
                </wp:positionH>
                <wp:positionV relativeFrom="paragraph">
                  <wp:posOffset>-37465</wp:posOffset>
                </wp:positionV>
                <wp:extent cx="354670" cy="484615"/>
                <wp:effectExtent l="57150" t="38100" r="7620" b="48895"/>
                <wp:wrapNone/>
                <wp:docPr id="1112" name="墨迹 111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03">
                      <w14:nvContentPartPr>
                        <w14:cNvContentPartPr/>
                      </w14:nvContentPartPr>
                      <w14:xfrm>
                        <a:off x="0" y="0"/>
                        <a:ext cx="354670" cy="48461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F13A7FF" id="墨迹 1112" o:spid="_x0000_s1026" type="#_x0000_t75" style="position:absolute;left:0;text-align:left;margin-left:181.2pt;margin-top:-3.65pt;width:29.35pt;height:39.55pt;z-index:2527846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">
                <v:imagedata r:id="rId304" o:title=""/>
              </v:shape>
            </w:pict>
          </mc:Fallback>
        </mc:AlternateContent>
      </w:r>
    </w:p>
    <w:p w14:paraId="319CF36F" w14:textId="48865E4B" w:rsidR="00BA0B5A" w:rsidRDefault="00BA0B5A" w:rsidP="00F9283E">
      <w:pPr>
        <w:spacing w:line="360" w:lineRule="exact"/>
        <w:ind w:leftChars="-1" w:left="-2" w:firstLineChars="196" w:firstLine="472"/>
        <w:rPr>
          <w:rFonts w:ascii="宋体" w:hAnsi="宋体"/>
          <w:b/>
          <w:spacing w:val="20"/>
          <w:sz w:val="24"/>
        </w:rPr>
      </w:pPr>
      <w:r>
        <w:rPr>
          <w:rFonts w:ascii="宋体" w:hAnsi="宋体"/>
          <w:b/>
          <w:noProof/>
          <w:spacing w:val="20"/>
          <w:sz w:val="24"/>
        </w:rPr>
        <mc:AlternateContent>
          <mc:Choice Requires="wpi">
            <w:drawing>
              <wp:anchor distT="0" distB="0" distL="114300" distR="114300" simplePos="0" relativeHeight="252792832" behindDoc="0" locked="0" layoutInCell="1" allowOverlap="1" wp14:anchorId="072281DA" wp14:editId="71E2BF9D">
                <wp:simplePos x="0" y="0"/>
                <wp:positionH relativeFrom="column">
                  <wp:posOffset>2653030</wp:posOffset>
                </wp:positionH>
                <wp:positionV relativeFrom="paragraph">
                  <wp:posOffset>-294640</wp:posOffset>
                </wp:positionV>
                <wp:extent cx="1035515" cy="631855"/>
                <wp:effectExtent l="38100" t="38100" r="0" b="53975"/>
                <wp:wrapNone/>
                <wp:docPr id="1120" name="墨迹 112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05">
                      <w14:nvContentPartPr>
                        <w14:cNvContentPartPr/>
                      </w14:nvContentPartPr>
                      <w14:xfrm>
                        <a:off x="0" y="0"/>
                        <a:ext cx="1035515" cy="63185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916AD6B" id="墨迹 1120" o:spid="_x0000_s1026" type="#_x0000_t75" style="position:absolute;left:0;text-align:left;margin-left:208.2pt;margin-top:-23.9pt;width:83pt;height:51.15pt;z-index:2527928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">
                <v:imagedata r:id="rId306" o:title=""/>
              </v:shape>
            </w:pict>
          </mc:Fallback>
        </mc:AlternateContent>
      </w:r>
      <w:r>
        <w:rPr>
          <w:rFonts w:ascii="宋体" w:hAnsi="宋体"/>
          <w:b/>
          <w:noProof/>
          <w:spacing w:val="20"/>
          <w:sz w:val="24"/>
        </w:rPr>
        <mc:AlternateContent>
          <mc:Choice Requires="wpi">
            <w:drawing>
              <wp:anchor distT="0" distB="0" distL="114300" distR="114300" simplePos="0" relativeHeight="252775424" behindDoc="0" locked="0" layoutInCell="1" allowOverlap="1" wp14:anchorId="0AFD5686" wp14:editId="0FF6B7B0">
                <wp:simplePos x="0" y="0"/>
                <wp:positionH relativeFrom="column">
                  <wp:posOffset>3675380</wp:posOffset>
                </wp:positionH>
                <wp:positionV relativeFrom="paragraph">
                  <wp:posOffset>-27305</wp:posOffset>
                </wp:positionV>
                <wp:extent cx="393120" cy="427320"/>
                <wp:effectExtent l="57150" t="38100" r="26035" b="49530"/>
                <wp:wrapNone/>
                <wp:docPr id="1103" name="墨迹 110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07">
                      <w14:nvContentPartPr>
                        <w14:cNvContentPartPr/>
                      </w14:nvContentPartPr>
                      <w14:xfrm>
                        <a:off x="0" y="0"/>
                        <a:ext cx="393120" cy="4273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9950AD9" id="墨迹 1103" o:spid="_x0000_s1026" type="#_x0000_t75" style="position:absolute;left:0;text-align:left;margin-left:288.7pt;margin-top:-2.85pt;width:32.35pt;height:35.1pt;z-index:2527754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">
                <v:imagedata r:id="rId308" o:title=""/>
              </v:shape>
            </w:pict>
          </mc:Fallback>
        </mc:AlternateContent>
      </w:r>
    </w:p>
    <w:p w14:paraId="76544E1B" w14:textId="6B0CE683" w:rsidR="00BA0B5A" w:rsidRDefault="00BA0B5A" w:rsidP="00F9283E">
      <w:pPr>
        <w:spacing w:line="360" w:lineRule="exact"/>
        <w:ind w:leftChars="-1" w:left="-2" w:firstLineChars="196" w:firstLine="551"/>
        <w:rPr>
          <w:rFonts w:ascii="宋体" w:hAnsi="宋体"/>
          <w:b/>
          <w:spacing w:val="20"/>
          <w:sz w:val="24"/>
        </w:rPr>
      </w:pPr>
    </w:p>
    <w:p w14:paraId="50B3D47D" w14:textId="76567D35" w:rsidR="00BA0B5A" w:rsidRPr="00237AD6" w:rsidRDefault="00BA0B5A" w:rsidP="00F9283E">
      <w:pPr>
        <w:spacing w:line="360" w:lineRule="exact"/>
        <w:ind w:leftChars="-1" w:left="-2" w:firstLineChars="196" w:firstLine="472"/>
        <w:rPr>
          <w:rFonts w:ascii="宋体" w:hAnsi="宋体"/>
          <w:b/>
          <w:spacing w:val="20"/>
          <w:sz w:val="24"/>
        </w:rPr>
      </w:pPr>
      <w:r>
        <w:rPr>
          <w:rFonts w:ascii="宋体" w:hAnsi="宋体" w:hint="eastAsia"/>
          <w:b/>
          <w:noProof/>
          <w:spacing w:val="20"/>
          <w:sz w:val="24"/>
        </w:rPr>
        <mc:AlternateContent>
          <mc:Choice Requires="wpi">
            <w:drawing>
              <wp:anchor distT="0" distB="0" distL="114300" distR="114300" simplePos="0" relativeHeight="252819456" behindDoc="0" locked="0" layoutInCell="1" allowOverlap="1" wp14:anchorId="053A63C8" wp14:editId="2C414CC2">
                <wp:simplePos x="0" y="0"/>
                <wp:positionH relativeFrom="column">
                  <wp:posOffset>1126490</wp:posOffset>
                </wp:positionH>
                <wp:positionV relativeFrom="paragraph">
                  <wp:posOffset>141605</wp:posOffset>
                </wp:positionV>
                <wp:extent cx="489585" cy="150160"/>
                <wp:effectExtent l="38100" t="38100" r="24765" b="40640"/>
                <wp:wrapNone/>
                <wp:docPr id="1146" name="墨迹 114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09">
                      <w14:nvContentPartPr>
                        <w14:cNvContentPartPr/>
                      </w14:nvContentPartPr>
                      <w14:xfrm>
                        <a:off x="0" y="0"/>
                        <a:ext cx="489585" cy="1501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9CCBF27" id="墨迹 1146" o:spid="_x0000_s1026" type="#_x0000_t75" style="position:absolute;left:0;text-align:left;margin-left:88pt;margin-top:10.45pt;width:39.95pt;height:13.2pt;z-index:252819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">
                <v:imagedata r:id="rId310" o:title=""/>
              </v:shape>
            </w:pict>
          </mc:Fallback>
        </mc:AlternateContent>
      </w:r>
    </w:p>
    <w:p w14:paraId="5551BDCF" w14:textId="05604187" w:rsidR="00F9283E" w:rsidRDefault="00F9283E" w:rsidP="00F9283E">
      <w:pPr>
        <w:spacing w:line="400" w:lineRule="exact"/>
        <w:ind w:firstLineChars="245" w:firstLine="590"/>
        <w:rPr>
          <w:rFonts w:ascii="宋体" w:hAnsi="宋体"/>
          <w:b/>
          <w:color w:val="000000" w:themeColor="text1"/>
          <w:sz w:val="24"/>
        </w:rPr>
      </w:pPr>
      <w:r>
        <w:rPr>
          <w:rFonts w:ascii="宋体" w:hAnsi="宋体" w:hint="eastAsia"/>
          <w:b/>
          <w:sz w:val="24"/>
        </w:rPr>
        <w:t xml:space="preserve">2. G[S]: </w:t>
      </w:r>
      <w:r>
        <w:rPr>
          <w:rFonts w:ascii="宋体" w:hAnsi="宋体" w:hint="eastAsia"/>
          <w:b/>
          <w:color w:val="000000" w:themeColor="text1"/>
          <w:spacing w:val="20"/>
          <w:sz w:val="24"/>
        </w:rPr>
        <w:t xml:space="preserve">S </w:t>
      </w:r>
      <w:r>
        <w:rPr>
          <w:rFonts w:ascii="宋体" w:hAnsi="宋体"/>
          <w:b/>
          <w:color w:val="000000" w:themeColor="text1"/>
          <w:spacing w:val="20"/>
          <w:sz w:val="24"/>
        </w:rPr>
        <w:sym w:font="Wingdings" w:char="00E0"/>
      </w:r>
      <w:r>
        <w:rPr>
          <w:rFonts w:ascii="宋体" w:hAnsi="宋体" w:hint="eastAsia"/>
          <w:b/>
          <w:color w:val="000000" w:themeColor="text1"/>
          <w:spacing w:val="20"/>
          <w:sz w:val="24"/>
        </w:rPr>
        <w:t xml:space="preserve"> Sa | Ab| Ba</w:t>
      </w:r>
    </w:p>
    <w:p w14:paraId="3BEB9F44" w14:textId="77777777" w:rsidR="00F9283E" w:rsidRDefault="00F9283E" w:rsidP="00F9283E">
      <w:pPr>
        <w:spacing w:line="360" w:lineRule="exact"/>
        <w:ind w:firstLineChars="587" w:firstLine="1649"/>
        <w:rPr>
          <w:rFonts w:ascii="宋体" w:hAnsi="宋体"/>
          <w:b/>
          <w:color w:val="000000" w:themeColor="text1"/>
          <w:spacing w:val="20"/>
          <w:sz w:val="24"/>
        </w:rPr>
      </w:pPr>
      <w:r>
        <w:rPr>
          <w:rFonts w:ascii="宋体" w:hAnsi="宋体" w:hint="eastAsia"/>
          <w:b/>
          <w:color w:val="000000" w:themeColor="text1"/>
          <w:spacing w:val="20"/>
          <w:sz w:val="24"/>
        </w:rPr>
        <w:t xml:space="preserve">A </w:t>
      </w:r>
      <w:r>
        <w:rPr>
          <w:rFonts w:ascii="宋体" w:hAnsi="宋体"/>
          <w:b/>
          <w:color w:val="000000" w:themeColor="text1"/>
          <w:spacing w:val="20"/>
          <w:sz w:val="24"/>
        </w:rPr>
        <w:sym w:font="Wingdings" w:char="00E0"/>
      </w:r>
      <w:r>
        <w:rPr>
          <w:rFonts w:ascii="宋体" w:hAnsi="宋体" w:hint="eastAsia"/>
          <w:b/>
          <w:color w:val="000000" w:themeColor="text1"/>
          <w:spacing w:val="20"/>
          <w:sz w:val="24"/>
        </w:rPr>
        <w:t>Bb | a</w:t>
      </w:r>
    </w:p>
    <w:p w14:paraId="5949D136" w14:textId="77777777" w:rsidR="00F9283E" w:rsidRDefault="00F9283E" w:rsidP="00F9283E">
      <w:pPr>
        <w:spacing w:line="360" w:lineRule="exact"/>
        <w:ind w:firstLineChars="587" w:firstLine="1649"/>
        <w:rPr>
          <w:rFonts w:ascii="宋体" w:hAnsi="宋体"/>
          <w:b/>
          <w:color w:val="000000" w:themeColor="text1"/>
          <w:spacing w:val="20"/>
          <w:sz w:val="24"/>
        </w:rPr>
      </w:pPr>
      <w:r>
        <w:rPr>
          <w:rFonts w:ascii="宋体" w:hAnsi="宋体" w:hint="eastAsia"/>
          <w:b/>
          <w:color w:val="000000" w:themeColor="text1"/>
          <w:spacing w:val="20"/>
          <w:sz w:val="24"/>
        </w:rPr>
        <w:t xml:space="preserve">B </w:t>
      </w:r>
      <w:r>
        <w:rPr>
          <w:rFonts w:ascii="宋体" w:hAnsi="宋体"/>
          <w:b/>
          <w:color w:val="000000" w:themeColor="text1"/>
          <w:spacing w:val="20"/>
          <w:sz w:val="24"/>
        </w:rPr>
        <w:sym w:font="Wingdings" w:char="00E0"/>
      </w:r>
      <w:r>
        <w:rPr>
          <w:rFonts w:ascii="宋体" w:hAnsi="宋体" w:hint="eastAsia"/>
          <w:b/>
          <w:color w:val="000000" w:themeColor="text1"/>
          <w:spacing w:val="20"/>
          <w:sz w:val="24"/>
        </w:rPr>
        <w:t>Aa | b</w:t>
      </w:r>
    </w:p>
    <w:p w14:paraId="7FEBF8D4" w14:textId="69F6A64E" w:rsidR="00F9283E" w:rsidRDefault="00F9283E" w:rsidP="00F9283E">
      <w:pPr>
        <w:ind w:left="360"/>
        <w:rPr>
          <w:rFonts w:asciiTheme="minorEastAsia" w:hAnsiTheme="minorEastAsia"/>
          <w:b/>
          <w:sz w:val="24"/>
          <w:szCs w:val="24"/>
        </w:rPr>
      </w:pPr>
    </w:p>
    <w:p w14:paraId="13CEEB19" w14:textId="50B6C558" w:rsidR="00BA0B5A" w:rsidRDefault="00E03549" w:rsidP="00F9283E">
      <w:pPr>
        <w:ind w:left="360"/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840960" behindDoc="0" locked="0" layoutInCell="1" allowOverlap="1" wp14:anchorId="11F300E8" wp14:editId="70DBE530">
                <wp:simplePos x="0" y="0"/>
                <wp:positionH relativeFrom="column">
                  <wp:posOffset>1894205</wp:posOffset>
                </wp:positionH>
                <wp:positionV relativeFrom="paragraph">
                  <wp:posOffset>-208280</wp:posOffset>
                </wp:positionV>
                <wp:extent cx="959375" cy="549910"/>
                <wp:effectExtent l="57150" t="38100" r="0" b="40640"/>
                <wp:wrapNone/>
                <wp:docPr id="1167" name="墨迹 116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11">
                      <w14:nvContentPartPr>
                        <w14:cNvContentPartPr/>
                      </w14:nvContentPartPr>
                      <w14:xfrm>
                        <a:off x="0" y="0"/>
                        <a:ext cx="959375" cy="54991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8A4AC06" id="墨迹 1167" o:spid="_x0000_s1026" type="#_x0000_t75" style="position:absolute;left:0;text-align:left;margin-left:148.45pt;margin-top:-17.1pt;width:77pt;height:44.7pt;z-index:252840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">
                <v:imagedata r:id="rId312" o:title=""/>
              </v:shape>
            </w:pict>
          </mc:Fallback>
        </mc:AlternateContent>
      </w:r>
    </w:p>
    <w:p w14:paraId="668DBF43" w14:textId="382FAAD3" w:rsidR="00BA0B5A" w:rsidRDefault="00BA0B5A" w:rsidP="00F9283E">
      <w:pPr>
        <w:ind w:left="360"/>
        <w:rPr>
          <w:rFonts w:asciiTheme="minorEastAsia" w:hAnsiTheme="minorEastAsia"/>
          <w:b/>
          <w:sz w:val="24"/>
          <w:szCs w:val="24"/>
        </w:rPr>
      </w:pPr>
    </w:p>
    <w:p w14:paraId="083956F8" w14:textId="4FF7A2CA" w:rsidR="00BA0B5A" w:rsidRDefault="00E03549" w:rsidP="00F9283E">
      <w:pPr>
        <w:ind w:left="360"/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845056" behindDoc="0" locked="0" layoutInCell="1" allowOverlap="1" wp14:anchorId="48C017D6" wp14:editId="55E5CE6E">
                <wp:simplePos x="0" y="0"/>
                <wp:positionH relativeFrom="column">
                  <wp:posOffset>2847975</wp:posOffset>
                </wp:positionH>
                <wp:positionV relativeFrom="paragraph">
                  <wp:posOffset>-249555</wp:posOffset>
                </wp:positionV>
                <wp:extent cx="341020" cy="700185"/>
                <wp:effectExtent l="38100" t="38100" r="1905" b="43180"/>
                <wp:wrapNone/>
                <wp:docPr id="1171" name="墨迹 117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13">
                      <w14:nvContentPartPr>
                        <w14:cNvContentPartPr/>
                      </w14:nvContentPartPr>
                      <w14:xfrm>
                        <a:off x="0" y="0"/>
                        <a:ext cx="341020" cy="70018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1D77705" id="墨迹 1171" o:spid="_x0000_s1026" type="#_x0000_t75" style="position:absolute;left:0;text-align:left;margin-left:223.55pt;margin-top:-20.35pt;width:28.25pt;height:56.55pt;z-index:2528450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">
                <v:imagedata r:id="rId314" o:title=""/>
              </v:shape>
            </w:pict>
          </mc:Fallback>
        </mc:AlternateContent>
      </w: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836864" behindDoc="0" locked="0" layoutInCell="1" allowOverlap="1" wp14:anchorId="013F003A" wp14:editId="7CE24240">
                <wp:simplePos x="0" y="0"/>
                <wp:positionH relativeFrom="column">
                  <wp:posOffset>2548255</wp:posOffset>
                </wp:positionH>
                <wp:positionV relativeFrom="paragraph">
                  <wp:posOffset>-344170</wp:posOffset>
                </wp:positionV>
                <wp:extent cx="303785" cy="743585"/>
                <wp:effectExtent l="38100" t="38100" r="39370" b="56515"/>
                <wp:wrapNone/>
                <wp:docPr id="1163" name="墨迹 116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15">
                      <w14:nvContentPartPr>
                        <w14:cNvContentPartPr/>
                      </w14:nvContentPartPr>
                      <w14:xfrm>
                        <a:off x="0" y="0"/>
                        <a:ext cx="303785" cy="74358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D86FB07" id="墨迹 1163" o:spid="_x0000_s1026" type="#_x0000_t75" style="position:absolute;left:0;text-align:left;margin-left:199.95pt;margin-top:-27.8pt;width:25.3pt;height:59.95pt;z-index:252836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">
                <v:imagedata r:id="rId316" o:title=""/>
              </v:shape>
            </w:pict>
          </mc:Fallback>
        </mc:AlternateContent>
      </w:r>
      <w:r w:rsidR="00BA0B5A"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828672" behindDoc="0" locked="0" layoutInCell="1" allowOverlap="1" wp14:anchorId="507788CE" wp14:editId="0BBC1077">
                <wp:simplePos x="0" y="0"/>
                <wp:positionH relativeFrom="column">
                  <wp:posOffset>2537460</wp:posOffset>
                </wp:positionH>
                <wp:positionV relativeFrom="paragraph">
                  <wp:posOffset>-641350</wp:posOffset>
                </wp:positionV>
                <wp:extent cx="1126490" cy="1498600"/>
                <wp:effectExtent l="38100" t="38100" r="54610" b="44450"/>
                <wp:wrapNone/>
                <wp:docPr id="1155" name="墨迹 115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17">
                      <w14:nvContentPartPr>
                        <w14:cNvContentPartPr/>
                      </w14:nvContentPartPr>
                      <w14:xfrm>
                        <a:off x="0" y="0"/>
                        <a:ext cx="1126490" cy="14986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A5FA82F" id="墨迹 1155" o:spid="_x0000_s1026" type="#_x0000_t75" style="position:absolute;left:0;text-align:left;margin-left:199.1pt;margin-top:-51.2pt;width:90.1pt;height:119.4pt;z-index:252828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">
                <v:imagedata r:id="rId318" o:title=""/>
              </v:shape>
            </w:pict>
          </mc:Fallback>
        </mc:AlternateContent>
      </w:r>
      <w:r w:rsidR="00BA0B5A"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823552" behindDoc="0" locked="0" layoutInCell="1" allowOverlap="1" wp14:anchorId="59CE9995" wp14:editId="385E0932">
                <wp:simplePos x="0" y="0"/>
                <wp:positionH relativeFrom="column">
                  <wp:posOffset>3769995</wp:posOffset>
                </wp:positionH>
                <wp:positionV relativeFrom="paragraph">
                  <wp:posOffset>3810</wp:posOffset>
                </wp:positionV>
                <wp:extent cx="485650" cy="286885"/>
                <wp:effectExtent l="38100" t="38100" r="10160" b="56515"/>
                <wp:wrapNone/>
                <wp:docPr id="1150" name="墨迹 115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19">
                      <w14:nvContentPartPr>
                        <w14:cNvContentPartPr/>
                      </w14:nvContentPartPr>
                      <w14:xfrm>
                        <a:off x="0" y="0"/>
                        <a:ext cx="485650" cy="28688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B53FE70" id="墨迹 1150" o:spid="_x0000_s1026" type="#_x0000_t75" style="position:absolute;left:0;text-align:left;margin-left:296.15pt;margin-top:-.4pt;width:39.7pt;height:24.05pt;z-index:252823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">
                <v:imagedata r:id="rId320" o:title=""/>
              </v:shape>
            </w:pict>
          </mc:Fallback>
        </mc:AlternateContent>
      </w:r>
      <w:r w:rsidR="00BA0B5A"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807168" behindDoc="0" locked="0" layoutInCell="1" allowOverlap="1" wp14:anchorId="03D44222" wp14:editId="64807FAC">
                <wp:simplePos x="0" y="0"/>
                <wp:positionH relativeFrom="column">
                  <wp:posOffset>1403985</wp:posOffset>
                </wp:positionH>
                <wp:positionV relativeFrom="paragraph">
                  <wp:posOffset>-196215</wp:posOffset>
                </wp:positionV>
                <wp:extent cx="537025" cy="496625"/>
                <wp:effectExtent l="38100" t="57150" r="53975" b="55880"/>
                <wp:wrapNone/>
                <wp:docPr id="1134" name="墨迹 113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21">
                      <w14:nvContentPartPr>
                        <w14:cNvContentPartPr/>
                      </w14:nvContentPartPr>
                      <w14:xfrm>
                        <a:off x="0" y="0"/>
                        <a:ext cx="537025" cy="49662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ADFC5CB" id="墨迹 1134" o:spid="_x0000_s1026" type="#_x0000_t75" style="position:absolute;left:0;text-align:left;margin-left:109.85pt;margin-top:-16.15pt;width:43.75pt;height:40.5pt;z-index:2528071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">
                <v:imagedata r:id="rId322" o:title=""/>
              </v:shape>
            </w:pict>
          </mc:Fallback>
        </mc:AlternateContent>
      </w:r>
    </w:p>
    <w:p w14:paraId="55265201" w14:textId="4441ED2B" w:rsidR="00BA0B5A" w:rsidRDefault="00BA0B5A" w:rsidP="00F9283E">
      <w:pPr>
        <w:ind w:left="360"/>
        <w:rPr>
          <w:rFonts w:asciiTheme="minorEastAsia" w:hAnsiTheme="minorEastAsia"/>
          <w:b/>
          <w:sz w:val="24"/>
          <w:szCs w:val="24"/>
        </w:rPr>
      </w:pPr>
    </w:p>
    <w:p w14:paraId="33705BE7" w14:textId="303456E6" w:rsidR="00BA0B5A" w:rsidRDefault="00E03549" w:rsidP="00F9283E">
      <w:pPr>
        <w:ind w:left="360"/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849152" behindDoc="0" locked="0" layoutInCell="1" allowOverlap="1" wp14:anchorId="7DCF5881" wp14:editId="7119093A">
                <wp:simplePos x="0" y="0"/>
                <wp:positionH relativeFrom="column">
                  <wp:posOffset>1838325</wp:posOffset>
                </wp:positionH>
                <wp:positionV relativeFrom="paragraph">
                  <wp:posOffset>-236220</wp:posOffset>
                </wp:positionV>
                <wp:extent cx="721360" cy="558940"/>
                <wp:effectExtent l="38100" t="38100" r="2540" b="50800"/>
                <wp:wrapNone/>
                <wp:docPr id="1175" name="墨迹 117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23">
                      <w14:nvContentPartPr>
                        <w14:cNvContentPartPr/>
                      </w14:nvContentPartPr>
                      <w14:xfrm>
                        <a:off x="0" y="0"/>
                        <a:ext cx="721360" cy="5589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20E000F" id="墨迹 1175" o:spid="_x0000_s1026" type="#_x0000_t75" style="position:absolute;left:0;text-align:left;margin-left:144.05pt;margin-top:-19.3pt;width:58.2pt;height:45.4pt;z-index:2528491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">
                <v:imagedata r:id="rId324" o:title=""/>
              </v:shape>
            </w:pict>
          </mc:Fallback>
        </mc:AlternateContent>
      </w:r>
      <w:r w:rsidR="00BA0B5A"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801024" behindDoc="0" locked="0" layoutInCell="1" allowOverlap="1" wp14:anchorId="3628AFBD" wp14:editId="6F37CFAA">
                <wp:simplePos x="0" y="0"/>
                <wp:positionH relativeFrom="column">
                  <wp:posOffset>3637280</wp:posOffset>
                </wp:positionH>
                <wp:positionV relativeFrom="paragraph">
                  <wp:posOffset>-140335</wp:posOffset>
                </wp:positionV>
                <wp:extent cx="295200" cy="312120"/>
                <wp:effectExtent l="38100" t="38100" r="0" b="50165"/>
                <wp:wrapNone/>
                <wp:docPr id="1128" name="墨迹 112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25">
                      <w14:nvContentPartPr>
                        <w14:cNvContentPartPr/>
                      </w14:nvContentPartPr>
                      <w14:xfrm>
                        <a:off x="0" y="0"/>
                        <a:ext cx="295200" cy="3121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68CAB21" id="墨迹 1128" o:spid="_x0000_s1026" type="#_x0000_t75" style="position:absolute;left:0;text-align:left;margin-left:285.7pt;margin-top:-11.75pt;width:24.7pt;height:26pt;z-index:2528010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">
                <v:imagedata r:id="rId326" o:title=""/>
              </v:shape>
            </w:pict>
          </mc:Fallback>
        </mc:AlternateContent>
      </w:r>
    </w:p>
    <w:p w14:paraId="439DC4F5" w14:textId="058A502F" w:rsidR="00BA0B5A" w:rsidRDefault="00E03549" w:rsidP="00F9283E">
      <w:pPr>
        <w:ind w:left="360"/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832768" behindDoc="0" locked="0" layoutInCell="1" allowOverlap="1" wp14:anchorId="6F1193E3" wp14:editId="574B8460">
                <wp:simplePos x="0" y="0"/>
                <wp:positionH relativeFrom="column">
                  <wp:posOffset>2927985</wp:posOffset>
                </wp:positionH>
                <wp:positionV relativeFrom="paragraph">
                  <wp:posOffset>-125730</wp:posOffset>
                </wp:positionV>
                <wp:extent cx="684775" cy="410350"/>
                <wp:effectExtent l="38100" t="38100" r="20320" b="46990"/>
                <wp:wrapNone/>
                <wp:docPr id="1159" name="墨迹 115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27">
                      <w14:nvContentPartPr>
                        <w14:cNvContentPartPr/>
                      </w14:nvContentPartPr>
                      <w14:xfrm>
                        <a:off x="0" y="0"/>
                        <a:ext cx="684775" cy="41035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E16BD42" id="墨迹 1159" o:spid="_x0000_s1026" type="#_x0000_t75" style="position:absolute;left:0;text-align:left;margin-left:229.85pt;margin-top:-10.6pt;width:55.3pt;height:33.7pt;z-index:252832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">
                <v:imagedata r:id="rId328" o:title=""/>
              </v:shape>
            </w:pict>
          </mc:Fallback>
        </mc:AlternateContent>
      </w:r>
    </w:p>
    <w:p w14:paraId="244F6213" w14:textId="02A2469E" w:rsidR="00BA0B5A" w:rsidRDefault="00BA0B5A" w:rsidP="00F9283E">
      <w:pPr>
        <w:ind w:left="360"/>
        <w:rPr>
          <w:rFonts w:asciiTheme="minorEastAsia" w:hAnsiTheme="minorEastAsia"/>
          <w:b/>
          <w:sz w:val="24"/>
          <w:szCs w:val="24"/>
        </w:rPr>
      </w:pPr>
    </w:p>
    <w:p w14:paraId="7BC3D70F" w14:textId="77777777" w:rsidR="00BA0B5A" w:rsidRPr="00D14423" w:rsidRDefault="00BA0B5A" w:rsidP="00F9283E">
      <w:pPr>
        <w:ind w:left="360"/>
        <w:rPr>
          <w:rFonts w:asciiTheme="minorEastAsia" w:hAnsiTheme="minorEastAsia"/>
          <w:b/>
          <w:sz w:val="24"/>
          <w:szCs w:val="24"/>
        </w:rPr>
      </w:pPr>
    </w:p>
    <w:p w14:paraId="1AB5D2A8" w14:textId="08C53465" w:rsidR="00F9283E" w:rsidRDefault="00F9283E" w:rsidP="00F9283E">
      <w:pPr>
        <w:rPr>
          <w:b/>
        </w:rPr>
      </w:pPr>
      <w:r>
        <w:rPr>
          <w:rFonts w:hint="eastAsia"/>
          <w:b/>
        </w:rPr>
        <w:t>四</w:t>
      </w:r>
      <w:r w:rsidRPr="00237AD6">
        <w:rPr>
          <w:rFonts w:hint="eastAsia"/>
          <w:b/>
        </w:rPr>
        <w:t>、</w:t>
      </w:r>
      <w:r>
        <w:rPr>
          <w:rFonts w:hint="eastAsia"/>
          <w:b/>
        </w:rPr>
        <w:t>对于以下</w:t>
      </w:r>
      <w:r>
        <w:rPr>
          <w:rFonts w:hint="eastAsia"/>
          <w:b/>
        </w:rPr>
        <w:t>NFA</w:t>
      </w:r>
      <w:r>
        <w:rPr>
          <w:rFonts w:hint="eastAsia"/>
          <w:b/>
        </w:rPr>
        <w:t>：</w:t>
      </w:r>
    </w:p>
    <w:p w14:paraId="4C5F3166" w14:textId="77777777" w:rsidR="00F9283E" w:rsidRDefault="00F9283E" w:rsidP="00F9283E">
      <w:pPr>
        <w:ind w:firstLineChars="200" w:firstLine="422"/>
        <w:rPr>
          <w:b/>
        </w:rPr>
      </w:pPr>
      <w:r>
        <w:rPr>
          <w:rFonts w:hint="eastAsia"/>
          <w:b/>
        </w:rPr>
        <w:t>1</w:t>
      </w:r>
      <w:r>
        <w:rPr>
          <w:rFonts w:hint="eastAsia"/>
          <w:b/>
        </w:rPr>
        <w:t>、给出该</w:t>
      </w:r>
      <w:r>
        <w:rPr>
          <w:rFonts w:hint="eastAsia"/>
          <w:b/>
        </w:rPr>
        <w:t>NFA</w:t>
      </w:r>
      <w:r>
        <w:rPr>
          <w:rFonts w:hint="eastAsia"/>
          <w:b/>
        </w:rPr>
        <w:t>的五元组表示</w:t>
      </w:r>
    </w:p>
    <w:p w14:paraId="7AF702FF" w14:textId="77777777" w:rsidR="00F9283E" w:rsidRPr="00237AD6" w:rsidRDefault="00F9283E" w:rsidP="00F9283E">
      <w:pPr>
        <w:ind w:firstLineChars="200" w:firstLine="422"/>
        <w:rPr>
          <w:rFonts w:asciiTheme="minorEastAsia" w:hAnsiTheme="minorEastAsia"/>
          <w:b/>
          <w:bCs/>
          <w:sz w:val="24"/>
          <w:szCs w:val="24"/>
        </w:rPr>
      </w:pPr>
      <w:r>
        <w:rPr>
          <w:b/>
        </w:rPr>
        <w:t>2</w:t>
      </w:r>
      <w:r>
        <w:rPr>
          <w:rFonts w:hint="eastAsia"/>
          <w:b/>
        </w:rPr>
        <w:t>、用</w:t>
      </w:r>
      <w:r w:rsidRPr="00237AD6">
        <w:rPr>
          <w:rFonts w:asciiTheme="minorEastAsia" w:hAnsiTheme="minorEastAsia" w:hint="eastAsia"/>
          <w:b/>
          <w:bCs/>
          <w:sz w:val="24"/>
          <w:szCs w:val="24"/>
        </w:rPr>
        <w:t>有效子集法确定化</w:t>
      </w:r>
      <w:r>
        <w:rPr>
          <w:rFonts w:asciiTheme="minorEastAsia" w:hAnsiTheme="minorEastAsia" w:hint="eastAsia"/>
          <w:b/>
          <w:bCs/>
          <w:sz w:val="24"/>
          <w:szCs w:val="24"/>
        </w:rPr>
        <w:t>，并将确定化之后的DFA最小化</w:t>
      </w:r>
    </w:p>
    <w:p w14:paraId="713AF4E2" w14:textId="1FE9D23E" w:rsidR="00F9283E" w:rsidRPr="00237AD6" w:rsidRDefault="006E171B" w:rsidP="00F9283E">
      <w:pPr>
        <w:ind w:firstLineChars="245" w:firstLine="590"/>
        <w:rPr>
          <w:rFonts w:asciiTheme="minorEastAsia" w:hAnsiTheme="minorEastAsia"/>
          <w:b/>
          <w:bCs/>
          <w:sz w:val="24"/>
          <w:szCs w:val="24"/>
        </w:rPr>
      </w:pPr>
      <w:r>
        <w:rPr>
          <w:rFonts w:asciiTheme="minorEastAsia" w:hAnsiTheme="minorEastAsia"/>
          <w:b/>
          <w:b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3015040" behindDoc="0" locked="0" layoutInCell="1" allowOverlap="1" wp14:anchorId="726B3D2A" wp14:editId="17F91E15">
                <wp:simplePos x="0" y="0"/>
                <wp:positionH relativeFrom="column">
                  <wp:posOffset>4268470</wp:posOffset>
                </wp:positionH>
                <wp:positionV relativeFrom="paragraph">
                  <wp:posOffset>238760</wp:posOffset>
                </wp:positionV>
                <wp:extent cx="2054130" cy="494405"/>
                <wp:effectExtent l="38100" t="19050" r="22860" b="58420"/>
                <wp:wrapNone/>
                <wp:docPr id="175" name="墨迹 17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29">
                      <w14:nvContentPartPr>
                        <w14:cNvContentPartPr/>
                      </w14:nvContentPartPr>
                      <w14:xfrm>
                        <a:off x="0" y="0"/>
                        <a:ext cx="2054130" cy="49440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type w14:anchorId="08CBE4ED"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墨迹 175" o:spid="_x0000_s1026" type="#_x0000_t75" style="position:absolute;left:0;text-align:left;margin-left:335.4pt;margin-top:18.1pt;width:163.2pt;height:40.35pt;z-index:2530150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">
                <v:imagedata r:id="rId330" o:title=""/>
              </v:shape>
            </w:pict>
          </mc:Fallback>
        </mc:AlternateContent>
      </w:r>
      <w:r w:rsidR="00F9283E" w:rsidRPr="00237AD6">
        <w:rPr>
          <w:rFonts w:asciiTheme="minorEastAsia" w:hAnsiTheme="minorEastAsia"/>
          <w:b/>
          <w:bCs/>
          <w:sz w:val="24"/>
          <w:szCs w:val="24"/>
        </w:rPr>
        <w:object w:dxaOrig="5575" w:dyaOrig="1971" w14:anchorId="42CBD07D">
          <v:shape id="_x0000_i1025" type="#_x0000_t75" style="width:279pt;height:98.65pt" o:ole="">
            <v:imagedata r:id="rId331" o:title=""/>
          </v:shape>
          <o:OLEObject Type="Embed" ProgID="Visio.Drawing.11" ShapeID="_x0000_i1025" DrawAspect="Content" ObjectID="_1683360692" r:id="rId332"/>
        </w:object>
      </w:r>
    </w:p>
    <w:p w14:paraId="7DD172DD" w14:textId="7787F5C8" w:rsidR="00F9283E" w:rsidRDefault="006E171B" w:rsidP="00F9283E">
      <w:pPr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3065216" behindDoc="0" locked="0" layoutInCell="1" allowOverlap="1" wp14:anchorId="1341789F" wp14:editId="0649E7DD">
                <wp:simplePos x="0" y="0"/>
                <wp:positionH relativeFrom="column">
                  <wp:posOffset>82550</wp:posOffset>
                </wp:positionH>
                <wp:positionV relativeFrom="paragraph">
                  <wp:posOffset>6350</wp:posOffset>
                </wp:positionV>
                <wp:extent cx="106880" cy="231140"/>
                <wp:effectExtent l="38100" t="57150" r="45720" b="54610"/>
                <wp:wrapNone/>
                <wp:docPr id="228" name="墨迹 22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33">
                      <w14:nvContentPartPr>
                        <w14:cNvContentPartPr/>
                      </w14:nvContentPartPr>
                      <w14:xfrm>
                        <a:off x="0" y="0"/>
                        <a:ext cx="106880" cy="2311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ED6FEA4" id="墨迹 228" o:spid="_x0000_s1026" type="#_x0000_t75" style="position:absolute;left:0;text-align:left;margin-left:5.8pt;margin-top:-.2pt;width:9.8pt;height:19.6pt;z-index:253065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">
                <v:imagedata r:id="rId334" o:title=""/>
              </v:shape>
            </w:pict>
          </mc:Fallback>
        </mc:AlternateContent>
      </w: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887040" behindDoc="0" locked="0" layoutInCell="1" allowOverlap="1" wp14:anchorId="3311ACE8" wp14:editId="2C32BC5B">
                <wp:simplePos x="0" y="0"/>
                <wp:positionH relativeFrom="column">
                  <wp:posOffset>2428240</wp:posOffset>
                </wp:positionH>
                <wp:positionV relativeFrom="paragraph">
                  <wp:posOffset>0</wp:posOffset>
                </wp:positionV>
                <wp:extent cx="637100" cy="298800"/>
                <wp:effectExtent l="38100" t="38100" r="48895" b="44450"/>
                <wp:wrapNone/>
                <wp:docPr id="38" name="墨迹 3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35">
                      <w14:nvContentPartPr>
                        <w14:cNvContentPartPr/>
                      </w14:nvContentPartPr>
                      <w14:xfrm>
                        <a:off x="0" y="0"/>
                        <a:ext cx="637100" cy="2988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EA5ECCC" id="墨迹 38" o:spid="_x0000_s1026" type="#_x0000_t75" style="position:absolute;left:0;text-align:left;margin-left:190.5pt;margin-top:-.7pt;width:51.55pt;height:24.95pt;z-index:2528870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">
                <v:imagedata r:id="rId336" o:title=""/>
              </v:shape>
            </w:pict>
          </mc:Fallback>
        </mc:AlternateContent>
      </w: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888064" behindDoc="0" locked="0" layoutInCell="1" allowOverlap="1" wp14:anchorId="2E5D8B5A" wp14:editId="3170ABC0">
                <wp:simplePos x="0" y="0"/>
                <wp:positionH relativeFrom="column">
                  <wp:posOffset>1582420</wp:posOffset>
                </wp:positionH>
                <wp:positionV relativeFrom="paragraph">
                  <wp:posOffset>-57785</wp:posOffset>
                </wp:positionV>
                <wp:extent cx="676495" cy="417600"/>
                <wp:effectExtent l="38100" t="19050" r="0" b="40005"/>
                <wp:wrapNone/>
                <wp:docPr id="39" name="墨迹 3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37">
                      <w14:nvContentPartPr>
                        <w14:cNvContentPartPr/>
                      </w14:nvContentPartPr>
                      <w14:xfrm>
                        <a:off x="0" y="0"/>
                        <a:ext cx="676495" cy="4176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57C25CE" id="墨迹 39" o:spid="_x0000_s1026" type="#_x0000_t75" style="position:absolute;left:0;text-align:left;margin-left:123.9pt;margin-top:-5.25pt;width:54.65pt;height:34.3pt;z-index:2528880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">
                <v:imagedata r:id="rId338" o:title=""/>
              </v:shape>
            </w:pict>
          </mc:Fallback>
        </mc:AlternateContent>
      </w: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873728" behindDoc="0" locked="0" layoutInCell="1" allowOverlap="1" wp14:anchorId="1CB86EDD" wp14:editId="5F12D569">
                <wp:simplePos x="0" y="0"/>
                <wp:positionH relativeFrom="column">
                  <wp:posOffset>473710</wp:posOffset>
                </wp:positionH>
                <wp:positionV relativeFrom="paragraph">
                  <wp:posOffset>-52705</wp:posOffset>
                </wp:positionV>
                <wp:extent cx="1043280" cy="357120"/>
                <wp:effectExtent l="38100" t="38100" r="43180" b="43180"/>
                <wp:wrapNone/>
                <wp:docPr id="23" name="墨迹 2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39">
                      <w14:nvContentPartPr>
                        <w14:cNvContentPartPr/>
                      </w14:nvContentPartPr>
                      <w14:xfrm>
                        <a:off x="0" y="0"/>
                        <a:ext cx="1043280" cy="356870"/>
                      </w14:xfrm>
                    </w14:contentPart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2D770765" id="墨迹 23" o:spid="_x0000_s1026" type="#_x0000_t75" style="position:absolute;left:0;text-align:left;margin-left:36.6pt;margin-top:-4.85pt;width:83.6pt;height:29.5pt;z-index:25287372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">
                <v:imagedata r:id="rId340" o:title=""/>
              </v:shape>
            </w:pict>
          </mc:Fallback>
        </mc:AlternateContent>
      </w:r>
    </w:p>
    <w:p w14:paraId="097077FF" w14:textId="7C253BAD" w:rsidR="006E171B" w:rsidRDefault="006E171B" w:rsidP="00F9283E">
      <w:pPr>
        <w:rPr>
          <w:rFonts w:asciiTheme="minorEastAsia" w:hAnsiTheme="minorEastAsia"/>
          <w:b/>
          <w:sz w:val="24"/>
          <w:szCs w:val="24"/>
        </w:rPr>
      </w:pPr>
    </w:p>
    <w:p w14:paraId="4803FDB8" w14:textId="1F7E0CF4" w:rsidR="006E171B" w:rsidRDefault="006E171B" w:rsidP="00F9283E">
      <w:pPr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929024" behindDoc="0" locked="0" layoutInCell="1" allowOverlap="1" wp14:anchorId="41C3A67C" wp14:editId="1C9D9B8F">
                <wp:simplePos x="0" y="0"/>
                <wp:positionH relativeFrom="column">
                  <wp:posOffset>4841812</wp:posOffset>
                </wp:positionH>
                <wp:positionV relativeFrom="paragraph">
                  <wp:posOffset>9868</wp:posOffset>
                </wp:positionV>
                <wp:extent cx="87120" cy="231120"/>
                <wp:effectExtent l="57150" t="57150" r="8255" b="55245"/>
                <wp:wrapNone/>
                <wp:docPr id="83" name="墨迹 8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41">
                      <w14:nvContentPartPr>
                        <w14:cNvContentPartPr/>
                      </w14:nvContentPartPr>
                      <w14:xfrm>
                        <a:off x="0" y="0"/>
                        <a:ext cx="87120" cy="2311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8B3E77D" id="墨迹 83" o:spid="_x0000_s1026" type="#_x0000_t75" style="position:absolute;left:0;text-align:left;margin-left:380.55pt;margin-top:.1pt;width:8.25pt;height:19.65pt;z-index:2529290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">
                <v:imagedata r:id="rId342" o:title=""/>
              </v:shape>
            </w:pict>
          </mc:Fallback>
        </mc:AlternateContent>
      </w: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928000" behindDoc="0" locked="0" layoutInCell="1" allowOverlap="1" wp14:anchorId="0D417E8F" wp14:editId="3771ABD4">
                <wp:simplePos x="0" y="0"/>
                <wp:positionH relativeFrom="column">
                  <wp:posOffset>4305300</wp:posOffset>
                </wp:positionH>
                <wp:positionV relativeFrom="paragraph">
                  <wp:posOffset>35560</wp:posOffset>
                </wp:positionV>
                <wp:extent cx="402080" cy="198120"/>
                <wp:effectExtent l="19050" t="38100" r="0" b="49530"/>
                <wp:wrapNone/>
                <wp:docPr id="82" name="墨迹 8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43">
                      <w14:nvContentPartPr>
                        <w14:cNvContentPartPr/>
                      </w14:nvContentPartPr>
                      <w14:xfrm>
                        <a:off x="0" y="0"/>
                        <a:ext cx="402080" cy="1981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BAFA844" id="墨迹 82" o:spid="_x0000_s1026" type="#_x0000_t75" style="position:absolute;left:0;text-align:left;margin-left:338.3pt;margin-top:2.1pt;width:33.05pt;height:17pt;z-index:2529280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">
                <v:imagedata r:id="rId344" o:title=""/>
              </v:shape>
            </w:pict>
          </mc:Fallback>
        </mc:AlternateContent>
      </w: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919808" behindDoc="0" locked="0" layoutInCell="1" allowOverlap="1" wp14:anchorId="3AF12BE6" wp14:editId="13A91CCD">
                <wp:simplePos x="0" y="0"/>
                <wp:positionH relativeFrom="column">
                  <wp:posOffset>3691972</wp:posOffset>
                </wp:positionH>
                <wp:positionV relativeFrom="paragraph">
                  <wp:posOffset>-19652</wp:posOffset>
                </wp:positionV>
                <wp:extent cx="64440" cy="356040"/>
                <wp:effectExtent l="38100" t="38100" r="50165" b="44450"/>
                <wp:wrapNone/>
                <wp:docPr id="73" name="墨迹 7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45">
                      <w14:nvContentPartPr>
                        <w14:cNvContentPartPr/>
                      </w14:nvContentPartPr>
                      <w14:xfrm>
                        <a:off x="0" y="0"/>
                        <a:ext cx="64440" cy="3560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C74F0B9" id="墨迹 73" o:spid="_x0000_s1026" type="#_x0000_t75" style="position:absolute;left:0;text-align:left;margin-left:290pt;margin-top:-2.25pt;width:6.45pt;height:29.45pt;z-index:2529198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">
                <v:imagedata r:id="rId346" o:title=""/>
              </v:shape>
            </w:pict>
          </mc:Fallback>
        </mc:AlternateContent>
      </w:r>
    </w:p>
    <w:p w14:paraId="3BA30B66" w14:textId="07699D40" w:rsidR="006E171B" w:rsidRDefault="006E171B" w:rsidP="00F9283E">
      <w:pPr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922880" behindDoc="0" locked="0" layoutInCell="1" allowOverlap="1" wp14:anchorId="79C256F2" wp14:editId="07351650">
                <wp:simplePos x="0" y="0"/>
                <wp:positionH relativeFrom="column">
                  <wp:posOffset>3884212</wp:posOffset>
                </wp:positionH>
                <wp:positionV relativeFrom="paragraph">
                  <wp:posOffset>123508</wp:posOffset>
                </wp:positionV>
                <wp:extent cx="27000" cy="43920"/>
                <wp:effectExtent l="38100" t="57150" r="49530" b="51435"/>
                <wp:wrapNone/>
                <wp:docPr id="76" name="墨迹 7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47">
                      <w14:nvContentPartPr>
                        <w14:cNvContentPartPr/>
                      </w14:nvContentPartPr>
                      <w14:xfrm>
                        <a:off x="0" y="0"/>
                        <a:ext cx="27000" cy="439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D80FF76" id="墨迹 76" o:spid="_x0000_s1026" type="#_x0000_t75" style="position:absolute;left:0;text-align:left;margin-left:305.15pt;margin-top:9.05pt;width:3.55pt;height:4.85pt;z-index:2529228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">
                <v:imagedata r:id="rId348" o:title=""/>
              </v:shape>
            </w:pict>
          </mc:Fallback>
        </mc:AlternateContent>
      </w: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921856" behindDoc="0" locked="0" layoutInCell="1" allowOverlap="1" wp14:anchorId="1FE6DB40" wp14:editId="73DDD87B">
                <wp:simplePos x="0" y="0"/>
                <wp:positionH relativeFrom="column">
                  <wp:posOffset>2364740</wp:posOffset>
                </wp:positionH>
                <wp:positionV relativeFrom="paragraph">
                  <wp:posOffset>-167640</wp:posOffset>
                </wp:positionV>
                <wp:extent cx="1192125" cy="342855"/>
                <wp:effectExtent l="38100" t="38100" r="8255" b="57785"/>
                <wp:wrapNone/>
                <wp:docPr id="75" name="墨迹 7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49">
                      <w14:nvContentPartPr>
                        <w14:cNvContentPartPr/>
                      </w14:nvContentPartPr>
                      <w14:xfrm>
                        <a:off x="0" y="0"/>
                        <a:ext cx="1192125" cy="34285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E61BB4B" id="墨迹 75" o:spid="_x0000_s1026" type="#_x0000_t75" style="position:absolute;left:0;text-align:left;margin-left:185.5pt;margin-top:-13.9pt;width:95.25pt;height:28.45pt;z-index:2529218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">
                <v:imagedata r:id="rId350" o:title=""/>
              </v:shape>
            </w:pict>
          </mc:Fallback>
        </mc:AlternateContent>
      </w: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911616" behindDoc="0" locked="0" layoutInCell="1" allowOverlap="1" wp14:anchorId="0E5017B3" wp14:editId="0FF455E7">
                <wp:simplePos x="0" y="0"/>
                <wp:positionH relativeFrom="column">
                  <wp:posOffset>2136140</wp:posOffset>
                </wp:positionH>
                <wp:positionV relativeFrom="paragraph">
                  <wp:posOffset>78740</wp:posOffset>
                </wp:positionV>
                <wp:extent cx="15240" cy="29160"/>
                <wp:effectExtent l="38100" t="38100" r="41910" b="47625"/>
                <wp:wrapNone/>
                <wp:docPr id="65" name="墨迹 6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51">
                      <w14:nvContentPartPr>
                        <w14:cNvContentPartPr/>
                      </w14:nvContentPartPr>
                      <w14:xfrm>
                        <a:off x="0" y="0"/>
                        <a:ext cx="15240" cy="291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ACA5189" id="墨迹 65" o:spid="_x0000_s1026" type="#_x0000_t75" style="position:absolute;left:0;text-align:left;margin-left:167.5pt;margin-top:5.5pt;width:2.55pt;height:3.75pt;z-index:2529116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">
                <v:imagedata r:id="rId352" o:title=""/>
              </v:shape>
            </w:pict>
          </mc:Fallback>
        </mc:AlternateContent>
      </w: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902400" behindDoc="0" locked="0" layoutInCell="1" allowOverlap="1" wp14:anchorId="0A1DEA93" wp14:editId="08B47E8E">
                <wp:simplePos x="0" y="0"/>
                <wp:positionH relativeFrom="column">
                  <wp:posOffset>1713230</wp:posOffset>
                </wp:positionH>
                <wp:positionV relativeFrom="paragraph">
                  <wp:posOffset>-140335</wp:posOffset>
                </wp:positionV>
                <wp:extent cx="243550" cy="308880"/>
                <wp:effectExtent l="38100" t="38100" r="42545" b="53340"/>
                <wp:wrapNone/>
                <wp:docPr id="54" name="墨迹 5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53">
                      <w14:nvContentPartPr>
                        <w14:cNvContentPartPr/>
                      </w14:nvContentPartPr>
                      <w14:xfrm>
                        <a:off x="0" y="0"/>
                        <a:ext cx="243550" cy="3088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4FE7054" id="墨迹 54" o:spid="_x0000_s1026" type="#_x0000_t75" style="position:absolute;left:0;text-align:left;margin-left:134.2pt;margin-top:-11.75pt;width:20.6pt;height:25.7pt;z-index:2529024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">
                <v:imagedata r:id="rId354" o:title=""/>
              </v:shape>
            </w:pict>
          </mc:Fallback>
        </mc:AlternateContent>
      </w: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903424" behindDoc="0" locked="0" layoutInCell="1" allowOverlap="1" wp14:anchorId="673736BF" wp14:editId="0F67BC45">
                <wp:simplePos x="0" y="0"/>
                <wp:positionH relativeFrom="column">
                  <wp:posOffset>532130</wp:posOffset>
                </wp:positionH>
                <wp:positionV relativeFrom="paragraph">
                  <wp:posOffset>-136525</wp:posOffset>
                </wp:positionV>
                <wp:extent cx="1052195" cy="287655"/>
                <wp:effectExtent l="38100" t="38100" r="0" b="55245"/>
                <wp:wrapNone/>
                <wp:docPr id="55" name="墨迹 5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55">
                      <w14:nvContentPartPr>
                        <w14:cNvContentPartPr/>
                      </w14:nvContentPartPr>
                      <w14:xfrm>
                        <a:off x="0" y="0"/>
                        <a:ext cx="1052195" cy="28765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BF49CFC" id="墨迹 55" o:spid="_x0000_s1026" type="#_x0000_t75" style="position:absolute;left:0;text-align:left;margin-left:41.2pt;margin-top:-11.45pt;width:84.25pt;height:24.05pt;z-index:2529034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">
                <v:imagedata r:id="rId356" o:title=""/>
              </v:shape>
            </w:pict>
          </mc:Fallback>
        </mc:AlternateContent>
      </w:r>
    </w:p>
    <w:p w14:paraId="06E13386" w14:textId="4ADD8263" w:rsidR="006E171B" w:rsidRDefault="006E171B" w:rsidP="00F9283E">
      <w:pPr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938240" behindDoc="0" locked="0" layoutInCell="1" allowOverlap="1" wp14:anchorId="359A551F" wp14:editId="194B2EA6">
                <wp:simplePos x="0" y="0"/>
                <wp:positionH relativeFrom="column">
                  <wp:posOffset>484505</wp:posOffset>
                </wp:positionH>
                <wp:positionV relativeFrom="paragraph">
                  <wp:posOffset>41275</wp:posOffset>
                </wp:positionV>
                <wp:extent cx="874530" cy="306070"/>
                <wp:effectExtent l="38100" t="38100" r="40005" b="55880"/>
                <wp:wrapNone/>
                <wp:docPr id="93" name="墨迹 9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57">
                      <w14:nvContentPartPr>
                        <w14:cNvContentPartPr/>
                      </w14:nvContentPartPr>
                      <w14:xfrm>
                        <a:off x="0" y="0"/>
                        <a:ext cx="874530" cy="30607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7028523" id="墨迹 93" o:spid="_x0000_s1026" type="#_x0000_t75" style="position:absolute;left:0;text-align:left;margin-left:37.45pt;margin-top:2.55pt;width:70.25pt;height:25.5pt;z-index:252938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">
                <v:imagedata r:id="rId358" o:title=""/>
              </v:shape>
            </w:pict>
          </mc:Fallback>
        </mc:AlternateContent>
      </w:r>
    </w:p>
    <w:p w14:paraId="0BFAEDFF" w14:textId="7EB48BDC" w:rsidR="006E171B" w:rsidRDefault="006E171B" w:rsidP="00F9283E">
      <w:pPr>
        <w:rPr>
          <w:rFonts w:asciiTheme="minorEastAsia" w:hAnsiTheme="minorEastAsia"/>
          <w:b/>
          <w:sz w:val="24"/>
          <w:szCs w:val="24"/>
        </w:rPr>
      </w:pPr>
    </w:p>
    <w:p w14:paraId="096B68A4" w14:textId="4973664C" w:rsidR="006E171B" w:rsidRDefault="006E171B" w:rsidP="00F9283E">
      <w:pPr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979200" behindDoc="0" locked="0" layoutInCell="1" allowOverlap="1" wp14:anchorId="5A6772E1" wp14:editId="32643969">
                <wp:simplePos x="0" y="0"/>
                <wp:positionH relativeFrom="column">
                  <wp:posOffset>4649470</wp:posOffset>
                </wp:positionH>
                <wp:positionV relativeFrom="paragraph">
                  <wp:posOffset>-125095</wp:posOffset>
                </wp:positionV>
                <wp:extent cx="1386260" cy="551815"/>
                <wp:effectExtent l="38100" t="38100" r="42545" b="57785"/>
                <wp:wrapNone/>
                <wp:docPr id="138" name="墨迹 13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59">
                      <w14:nvContentPartPr>
                        <w14:cNvContentPartPr/>
                      </w14:nvContentPartPr>
                      <w14:xfrm>
                        <a:off x="0" y="0"/>
                        <a:ext cx="1386260" cy="55181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0EA6F87" id="墨迹 138" o:spid="_x0000_s1026" type="#_x0000_t75" style="position:absolute;left:0;text-align:left;margin-left:365.4pt;margin-top:-10.55pt;width:110.55pt;height:44.85pt;z-index:2529792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">
                <v:imagedata r:id="rId360" o:title=""/>
              </v:shape>
            </w:pict>
          </mc:Fallback>
        </mc:AlternateContent>
      </w: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962816" behindDoc="0" locked="0" layoutInCell="1" allowOverlap="1" wp14:anchorId="3A2F067A" wp14:editId="2655F667">
                <wp:simplePos x="0" y="0"/>
                <wp:positionH relativeFrom="column">
                  <wp:posOffset>4347845</wp:posOffset>
                </wp:positionH>
                <wp:positionV relativeFrom="paragraph">
                  <wp:posOffset>184150</wp:posOffset>
                </wp:positionV>
                <wp:extent cx="166780" cy="27940"/>
                <wp:effectExtent l="38100" t="38100" r="43180" b="48260"/>
                <wp:wrapNone/>
                <wp:docPr id="120" name="墨迹 12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61">
                      <w14:nvContentPartPr>
                        <w14:cNvContentPartPr/>
                      </w14:nvContentPartPr>
                      <w14:xfrm>
                        <a:off x="0" y="0"/>
                        <a:ext cx="166780" cy="279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6934F97" id="墨迹 120" o:spid="_x0000_s1026" type="#_x0000_t75" style="position:absolute;left:0;text-align:left;margin-left:341.65pt;margin-top:13.8pt;width:14.55pt;height:3.6pt;z-index:252962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">
                <v:imagedata r:id="rId362" o:title=""/>
              </v:shape>
            </w:pict>
          </mc:Fallback>
        </mc:AlternateContent>
      </w:r>
    </w:p>
    <w:p w14:paraId="46D379B1" w14:textId="4F91112C" w:rsidR="006E171B" w:rsidRDefault="006E171B" w:rsidP="00F9283E">
      <w:pPr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959744" behindDoc="0" locked="0" layoutInCell="1" allowOverlap="1" wp14:anchorId="496B64A0" wp14:editId="2EDF5CC1">
                <wp:simplePos x="0" y="0"/>
                <wp:positionH relativeFrom="column">
                  <wp:posOffset>3890332</wp:posOffset>
                </wp:positionH>
                <wp:positionV relativeFrom="paragraph">
                  <wp:posOffset>-843</wp:posOffset>
                </wp:positionV>
                <wp:extent cx="267120" cy="27720"/>
                <wp:effectExtent l="38100" t="38100" r="0" b="48895"/>
                <wp:wrapNone/>
                <wp:docPr id="115" name="墨迹 11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63">
                      <w14:nvContentPartPr>
                        <w14:cNvContentPartPr/>
                      </w14:nvContentPartPr>
                      <w14:xfrm>
                        <a:off x="0" y="0"/>
                        <a:ext cx="267120" cy="277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71BCDF3" id="墨迹 115" o:spid="_x0000_s1026" type="#_x0000_t75" style="position:absolute;left:0;text-align:left;margin-left:305.65pt;margin-top:-.75pt;width:22.45pt;height:3.6pt;z-index:25295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">
                <v:imagedata r:id="rId364" o:title=""/>
              </v:shape>
            </w:pict>
          </mc:Fallback>
        </mc:AlternateContent>
      </w: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958720" behindDoc="0" locked="0" layoutInCell="1" allowOverlap="1" wp14:anchorId="1FDE5462" wp14:editId="76F8B82B">
                <wp:simplePos x="0" y="0"/>
                <wp:positionH relativeFrom="column">
                  <wp:posOffset>3434572</wp:posOffset>
                </wp:positionH>
                <wp:positionV relativeFrom="paragraph">
                  <wp:posOffset>56397</wp:posOffset>
                </wp:positionV>
                <wp:extent cx="228600" cy="35640"/>
                <wp:effectExtent l="38100" t="38100" r="57150" b="40640"/>
                <wp:wrapNone/>
                <wp:docPr id="114" name="墨迹 11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65">
                      <w14:nvContentPartPr>
                        <w14:cNvContentPartPr/>
                      </w14:nvContentPartPr>
                      <w14:xfrm>
                        <a:off x="0" y="0"/>
                        <a:ext cx="228600" cy="356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89EA141" id="墨迹 114" o:spid="_x0000_s1026" type="#_x0000_t75" style="position:absolute;left:0;text-align:left;margin-left:269.75pt;margin-top:3.75pt;width:19.4pt;height:4.2pt;z-index:25295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">
                <v:imagedata r:id="rId366" o:title=""/>
              </v:shape>
            </w:pict>
          </mc:Fallback>
        </mc:AlternateContent>
      </w: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957696" behindDoc="0" locked="0" layoutInCell="1" allowOverlap="1" wp14:anchorId="20E46A50" wp14:editId="7034A46C">
                <wp:simplePos x="0" y="0"/>
                <wp:positionH relativeFrom="column">
                  <wp:posOffset>3240172</wp:posOffset>
                </wp:positionH>
                <wp:positionV relativeFrom="paragraph">
                  <wp:posOffset>93117</wp:posOffset>
                </wp:positionV>
                <wp:extent cx="19440" cy="9360"/>
                <wp:effectExtent l="38100" t="38100" r="57150" b="48260"/>
                <wp:wrapNone/>
                <wp:docPr id="113" name="墨迹 11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67">
                      <w14:nvContentPartPr>
                        <w14:cNvContentPartPr/>
                      </w14:nvContentPartPr>
                      <w14:xfrm>
                        <a:off x="0" y="0"/>
                        <a:ext cx="19440" cy="9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6F2EF01" id="墨迹 113" o:spid="_x0000_s1026" type="#_x0000_t75" style="position:absolute;left:0;text-align:left;margin-left:254.45pt;margin-top:6.65pt;width:2.95pt;height:2.2pt;z-index:25295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">
                <v:imagedata r:id="rId368" o:title=""/>
              </v:shape>
            </w:pict>
          </mc:Fallback>
        </mc:AlternateContent>
      </w: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956672" behindDoc="0" locked="0" layoutInCell="1" allowOverlap="1" wp14:anchorId="1D6770AB" wp14:editId="59A5DB3F">
                <wp:simplePos x="0" y="0"/>
                <wp:positionH relativeFrom="column">
                  <wp:posOffset>2772892</wp:posOffset>
                </wp:positionH>
                <wp:positionV relativeFrom="paragraph">
                  <wp:posOffset>-122163</wp:posOffset>
                </wp:positionV>
                <wp:extent cx="96120" cy="360720"/>
                <wp:effectExtent l="38100" t="38100" r="37465" b="39370"/>
                <wp:wrapNone/>
                <wp:docPr id="112" name="墨迹 11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69">
                      <w14:nvContentPartPr>
                        <w14:cNvContentPartPr/>
                      </w14:nvContentPartPr>
                      <w14:xfrm>
                        <a:off x="0" y="0"/>
                        <a:ext cx="96120" cy="3607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0F157B6" id="墨迹 112" o:spid="_x0000_s1026" type="#_x0000_t75" style="position:absolute;left:0;text-align:left;margin-left:217.65pt;margin-top:-10.3pt;width:8.95pt;height:29.8pt;z-index:25295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">
                <v:imagedata r:id="rId370" o:title=""/>
              </v:shape>
            </w:pict>
          </mc:Fallback>
        </mc:AlternateContent>
      </w: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955648" behindDoc="0" locked="0" layoutInCell="1" allowOverlap="1" wp14:anchorId="30DA3D0F" wp14:editId="37BC56F9">
                <wp:simplePos x="0" y="0"/>
                <wp:positionH relativeFrom="column">
                  <wp:posOffset>2568412</wp:posOffset>
                </wp:positionH>
                <wp:positionV relativeFrom="paragraph">
                  <wp:posOffset>-23163</wp:posOffset>
                </wp:positionV>
                <wp:extent cx="75600" cy="178560"/>
                <wp:effectExtent l="38100" t="38100" r="57785" b="50165"/>
                <wp:wrapNone/>
                <wp:docPr id="111" name="墨迹 11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71">
                      <w14:nvContentPartPr>
                        <w14:cNvContentPartPr/>
                      </w14:nvContentPartPr>
                      <w14:xfrm>
                        <a:off x="0" y="0"/>
                        <a:ext cx="75600" cy="1785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4C57EE5" id="墨迹 111" o:spid="_x0000_s1026" type="#_x0000_t75" style="position:absolute;left:0;text-align:left;margin-left:201.55pt;margin-top:-2.5pt;width:7.35pt;height:15.45pt;z-index:25295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">
                <v:imagedata r:id="rId372" o:title=""/>
              </v:shape>
            </w:pict>
          </mc:Fallback>
        </mc:AlternateContent>
      </w: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954624" behindDoc="0" locked="0" layoutInCell="1" allowOverlap="1" wp14:anchorId="5332647B" wp14:editId="054C4D7F">
                <wp:simplePos x="0" y="0"/>
                <wp:positionH relativeFrom="column">
                  <wp:posOffset>1831340</wp:posOffset>
                </wp:positionH>
                <wp:positionV relativeFrom="paragraph">
                  <wp:posOffset>-10160</wp:posOffset>
                </wp:positionV>
                <wp:extent cx="384075" cy="201960"/>
                <wp:effectExtent l="57150" t="38100" r="0" b="45720"/>
                <wp:wrapNone/>
                <wp:docPr id="110" name="墨迹 11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73">
                      <w14:nvContentPartPr>
                        <w14:cNvContentPartPr/>
                      </w14:nvContentPartPr>
                      <w14:xfrm>
                        <a:off x="0" y="0"/>
                        <a:ext cx="384075" cy="2019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A06072A" id="墨迹 110" o:spid="_x0000_s1026" type="#_x0000_t75" style="position:absolute;left:0;text-align:left;margin-left:143.5pt;margin-top:-1.5pt;width:31.7pt;height:17.3pt;z-index:25295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">
                <v:imagedata r:id="rId374" o:title=""/>
              </v:shape>
            </w:pict>
          </mc:Fallback>
        </mc:AlternateContent>
      </w: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953600" behindDoc="0" locked="0" layoutInCell="1" allowOverlap="1" wp14:anchorId="4D28FF1F" wp14:editId="2FECBA38">
                <wp:simplePos x="0" y="0"/>
                <wp:positionH relativeFrom="column">
                  <wp:posOffset>2358172</wp:posOffset>
                </wp:positionH>
                <wp:positionV relativeFrom="paragraph">
                  <wp:posOffset>-74643</wp:posOffset>
                </wp:positionV>
                <wp:extent cx="86400" cy="298440"/>
                <wp:effectExtent l="38100" t="38100" r="46990" b="45085"/>
                <wp:wrapNone/>
                <wp:docPr id="109" name="墨迹 10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75">
                      <w14:nvContentPartPr>
                        <w14:cNvContentPartPr/>
                      </w14:nvContentPartPr>
                      <w14:xfrm>
                        <a:off x="0" y="0"/>
                        <a:ext cx="86400" cy="2984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662354A" id="墨迹 109" o:spid="_x0000_s1026" type="#_x0000_t75" style="position:absolute;left:0;text-align:left;margin-left:185pt;margin-top:-6.6pt;width:8.2pt;height:24.95pt;z-index:25295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">
                <v:imagedata r:id="rId376" o:title=""/>
              </v:shape>
            </w:pict>
          </mc:Fallback>
        </mc:AlternateContent>
      </w: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948480" behindDoc="0" locked="0" layoutInCell="1" allowOverlap="1" wp14:anchorId="4CF1FA80" wp14:editId="462786B6">
                <wp:simplePos x="0" y="0"/>
                <wp:positionH relativeFrom="column">
                  <wp:posOffset>1179830</wp:posOffset>
                </wp:positionH>
                <wp:positionV relativeFrom="paragraph">
                  <wp:posOffset>-40005</wp:posOffset>
                </wp:positionV>
                <wp:extent cx="504810" cy="357505"/>
                <wp:effectExtent l="38100" t="38100" r="0" b="42545"/>
                <wp:wrapNone/>
                <wp:docPr id="104" name="墨迹 10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77">
                      <w14:nvContentPartPr>
                        <w14:cNvContentPartPr/>
                      </w14:nvContentPartPr>
                      <w14:xfrm>
                        <a:off x="0" y="0"/>
                        <a:ext cx="504810" cy="35750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CD3F9FA" id="墨迹 104" o:spid="_x0000_s1026" type="#_x0000_t75" style="position:absolute;left:0;text-align:left;margin-left:92.2pt;margin-top:-3.85pt;width:41.2pt;height:29.55pt;z-index:25294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">
                <v:imagedata r:id="rId378" o:title=""/>
              </v:shape>
            </w:pict>
          </mc:Fallback>
        </mc:AlternateContent>
      </w:r>
    </w:p>
    <w:p w14:paraId="551E8AD1" w14:textId="103748BC" w:rsidR="006E171B" w:rsidRDefault="006E171B" w:rsidP="00F9283E">
      <w:pPr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/>
          <w:b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2942336" behindDoc="0" locked="0" layoutInCell="1" allowOverlap="1" wp14:anchorId="3093501C" wp14:editId="46365E76">
                <wp:simplePos x="0" y="0"/>
                <wp:positionH relativeFrom="column">
                  <wp:posOffset>473075</wp:posOffset>
                </wp:positionH>
                <wp:positionV relativeFrom="paragraph">
                  <wp:posOffset>-189865</wp:posOffset>
                </wp:positionV>
                <wp:extent cx="344090" cy="415290"/>
                <wp:effectExtent l="38100" t="38100" r="0" b="41910"/>
                <wp:wrapNone/>
                <wp:docPr id="97" name="墨迹 9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79">
                      <w14:nvContentPartPr>
                        <w14:cNvContentPartPr/>
                      </w14:nvContentPartPr>
                      <w14:xfrm>
                        <a:off x="0" y="0"/>
                        <a:ext cx="344090" cy="41529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2882FA6" id="墨迹 97" o:spid="_x0000_s1026" type="#_x0000_t75" style="position:absolute;left:0;text-align:left;margin-left:36.55pt;margin-top:-15.65pt;width:28.55pt;height:34.1pt;z-index:25294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">
                <v:imagedata r:id="rId380" o:title=""/>
              </v:shape>
            </w:pict>
          </mc:Fallback>
        </mc:AlternateContent>
      </w:r>
    </w:p>
    <w:p w14:paraId="60DE5994" w14:textId="2040688D" w:rsidR="006E171B" w:rsidRDefault="006E171B" w:rsidP="00F9283E">
      <w:pPr>
        <w:rPr>
          <w:rFonts w:asciiTheme="minorEastAsia" w:hAnsiTheme="minorEastAsia" w:hint="eastAsia"/>
          <w:b/>
          <w:sz w:val="24"/>
          <w:szCs w:val="24"/>
        </w:rPr>
      </w:pPr>
    </w:p>
    <w:p w14:paraId="673096B9" w14:textId="61F7B74C" w:rsidR="00F9283E" w:rsidRDefault="00F9283E" w:rsidP="00F9283E">
      <w:pPr>
        <w:rPr>
          <w:rFonts w:asciiTheme="minorEastAsia" w:hAnsiTheme="minorEastAsia"/>
          <w:b/>
          <w:sz w:val="24"/>
          <w:szCs w:val="24"/>
        </w:rPr>
      </w:pPr>
    </w:p>
    <w:p w14:paraId="4E131C96" w14:textId="1323553F" w:rsidR="00F9283E" w:rsidRDefault="00F9283E" w:rsidP="00F9283E">
      <w:pPr>
        <w:rPr>
          <w:rFonts w:asciiTheme="minorEastAsia" w:hAnsiTheme="minorEastAsia"/>
          <w:b/>
          <w:sz w:val="24"/>
          <w:szCs w:val="24"/>
        </w:rPr>
      </w:pPr>
    </w:p>
    <w:p w14:paraId="026FB69F" w14:textId="6D15098D" w:rsidR="00721048" w:rsidRPr="00AF1167" w:rsidRDefault="00211359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3365248" behindDoc="0" locked="0" layoutInCell="1" allowOverlap="1" wp14:anchorId="776ACA72" wp14:editId="1718BE1B">
                <wp:simplePos x="0" y="0"/>
                <wp:positionH relativeFrom="column">
                  <wp:posOffset>5347970</wp:posOffset>
                </wp:positionH>
                <wp:positionV relativeFrom="paragraph">
                  <wp:posOffset>7157085</wp:posOffset>
                </wp:positionV>
                <wp:extent cx="829795" cy="473365"/>
                <wp:effectExtent l="38100" t="38100" r="46990" b="41275"/>
                <wp:wrapNone/>
                <wp:docPr id="556" name="墨迹 55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81">
                      <w14:nvContentPartPr>
                        <w14:cNvContentPartPr/>
                      </w14:nvContentPartPr>
                      <w14:xfrm>
                        <a:off x="0" y="0"/>
                        <a:ext cx="829795" cy="47336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B00ECC5" id="墨迹 556" o:spid="_x0000_s1026" type="#_x0000_t75" style="position:absolute;left:0;text-align:left;margin-left:420.4pt;margin-top:562.85pt;width:66.8pt;height:38.65pt;z-index:2533652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">
                <v:imagedata r:id="rId382" o:title=""/>
              </v:shape>
            </w:pict>
          </mc:Fallback>
        </mc:AlternateContent>
      </w:r>
      <w:r>
        <w:rPr>
          <w:rFonts w:asciiTheme="minorEastAsia" w:hAnsiTheme="minorEastAsia"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3359104" behindDoc="0" locked="0" layoutInCell="1" allowOverlap="1" wp14:anchorId="04D10677" wp14:editId="27C9EEF2">
                <wp:simplePos x="0" y="0"/>
                <wp:positionH relativeFrom="column">
                  <wp:posOffset>4571365</wp:posOffset>
                </wp:positionH>
                <wp:positionV relativeFrom="paragraph">
                  <wp:posOffset>5951220</wp:posOffset>
                </wp:positionV>
                <wp:extent cx="1226820" cy="1877695"/>
                <wp:effectExtent l="38100" t="38100" r="49530" b="46355"/>
                <wp:wrapNone/>
                <wp:docPr id="550" name="墨迹 55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83">
                      <w14:nvContentPartPr>
                        <w14:cNvContentPartPr/>
                      </w14:nvContentPartPr>
                      <w14:xfrm>
                        <a:off x="0" y="0"/>
                        <a:ext cx="1226820" cy="187769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4BA0FD1" id="墨迹 550" o:spid="_x0000_s1026" type="#_x0000_t75" style="position:absolute;left:0;text-align:left;margin-left:359.25pt;margin-top:467.9pt;width:98pt;height:149.25pt;z-index:2533591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">
                <v:imagedata r:id="rId384" o:title=""/>
              </v:shape>
            </w:pict>
          </mc:Fallback>
        </mc:AlternateContent>
      </w:r>
      <w:r>
        <w:rPr>
          <w:rFonts w:asciiTheme="minorEastAsia" w:hAnsiTheme="minorEastAsia"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3346816" behindDoc="0" locked="0" layoutInCell="1" allowOverlap="1" wp14:anchorId="76ABACB6" wp14:editId="5939F435">
                <wp:simplePos x="0" y="0"/>
                <wp:positionH relativeFrom="column">
                  <wp:posOffset>4682490</wp:posOffset>
                </wp:positionH>
                <wp:positionV relativeFrom="paragraph">
                  <wp:posOffset>5977255</wp:posOffset>
                </wp:positionV>
                <wp:extent cx="542585" cy="769405"/>
                <wp:effectExtent l="38100" t="38100" r="48260" b="50165"/>
                <wp:wrapNone/>
                <wp:docPr id="537" name="墨迹 53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85">
                      <w14:nvContentPartPr>
                        <w14:cNvContentPartPr/>
                      </w14:nvContentPartPr>
                      <w14:xfrm>
                        <a:off x="0" y="0"/>
                        <a:ext cx="542585" cy="76940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9AB08B1" id="墨迹 537" o:spid="_x0000_s1026" type="#_x0000_t75" style="position:absolute;left:0;text-align:left;margin-left:368pt;margin-top:469.95pt;width:44.1pt;height:62pt;z-index:253346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">
                <v:imagedata r:id="rId386" o:title=""/>
              </v:shape>
            </w:pict>
          </mc:Fallback>
        </mc:AlternateContent>
      </w:r>
      <w:r>
        <w:rPr>
          <w:rFonts w:asciiTheme="minorEastAsia" w:hAnsiTheme="minorEastAsia"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3334528" behindDoc="0" locked="0" layoutInCell="1" allowOverlap="1" wp14:anchorId="33865057" wp14:editId="5F2F6EB6">
                <wp:simplePos x="0" y="0"/>
                <wp:positionH relativeFrom="column">
                  <wp:posOffset>722630</wp:posOffset>
                </wp:positionH>
                <wp:positionV relativeFrom="paragraph">
                  <wp:posOffset>7155815</wp:posOffset>
                </wp:positionV>
                <wp:extent cx="2727450" cy="521970"/>
                <wp:effectExtent l="38100" t="38100" r="53975" b="49530"/>
                <wp:wrapNone/>
                <wp:docPr id="522" name="墨迹 52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87">
                      <w14:nvContentPartPr>
                        <w14:cNvContentPartPr/>
                      </w14:nvContentPartPr>
                      <w14:xfrm>
                        <a:off x="0" y="0"/>
                        <a:ext cx="2727450" cy="52197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6547574" id="墨迹 522" o:spid="_x0000_s1026" type="#_x0000_t75" style="position:absolute;left:0;text-align:left;margin-left:56.2pt;margin-top:562.75pt;width:216.15pt;height:42.5pt;z-index:253334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">
                <v:imagedata r:id="rId388" o:title=""/>
              </v:shape>
            </w:pict>
          </mc:Fallback>
        </mc:AlternateContent>
      </w:r>
      <w:r>
        <w:rPr>
          <w:rFonts w:asciiTheme="minorEastAsia" w:hAnsiTheme="minorEastAsia"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3335552" behindDoc="0" locked="0" layoutInCell="1" allowOverlap="1" wp14:anchorId="75BB52EE" wp14:editId="39B7228B">
                <wp:simplePos x="0" y="0"/>
                <wp:positionH relativeFrom="column">
                  <wp:posOffset>247650</wp:posOffset>
                </wp:positionH>
                <wp:positionV relativeFrom="paragraph">
                  <wp:posOffset>7560310</wp:posOffset>
                </wp:positionV>
                <wp:extent cx="155050" cy="88900"/>
                <wp:effectExtent l="57150" t="38100" r="54610" b="44450"/>
                <wp:wrapNone/>
                <wp:docPr id="523" name="墨迹 52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89">
                      <w14:nvContentPartPr>
                        <w14:cNvContentPartPr/>
                      </w14:nvContentPartPr>
                      <w14:xfrm>
                        <a:off x="0" y="0"/>
                        <a:ext cx="155050" cy="889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38AE90A" id="墨迹 523" o:spid="_x0000_s1026" type="#_x0000_t75" style="position:absolute;left:0;text-align:left;margin-left:18.8pt;margin-top:594.6pt;width:13.6pt;height:8.4pt;z-index:253335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">
                <v:imagedata r:id="rId390" o:title=""/>
              </v:shape>
            </w:pict>
          </mc:Fallback>
        </mc:AlternateContent>
      </w:r>
      <w:r>
        <w:rPr>
          <w:rFonts w:asciiTheme="minorEastAsia" w:hAnsiTheme="minorEastAsia"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3310976" behindDoc="0" locked="0" layoutInCell="1" allowOverlap="1" wp14:anchorId="24F391ED" wp14:editId="117CEA25">
                <wp:simplePos x="0" y="0"/>
                <wp:positionH relativeFrom="column">
                  <wp:posOffset>278287</wp:posOffset>
                </wp:positionH>
                <wp:positionV relativeFrom="paragraph">
                  <wp:posOffset>7428878</wp:posOffset>
                </wp:positionV>
                <wp:extent cx="28080" cy="12960"/>
                <wp:effectExtent l="38100" t="38100" r="48260" b="44450"/>
                <wp:wrapNone/>
                <wp:docPr id="499" name="墨迹 49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91">
                      <w14:nvContentPartPr>
                        <w14:cNvContentPartPr/>
                      </w14:nvContentPartPr>
                      <w14:xfrm>
                        <a:off x="0" y="0"/>
                        <a:ext cx="28080" cy="129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DC40757" id="墨迹 499" o:spid="_x0000_s1026" type="#_x0000_t75" style="position:absolute;left:0;text-align:left;margin-left:21.2pt;margin-top:584.25pt;width:3.6pt;height:2.4pt;z-index:2533109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">
                <v:imagedata r:id="rId392" o:title=""/>
              </v:shape>
            </w:pict>
          </mc:Fallback>
        </mc:AlternateContent>
      </w:r>
      <w:r>
        <w:rPr>
          <w:rFonts w:asciiTheme="minorEastAsia" w:hAnsiTheme="minorEastAsia"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3309952" behindDoc="0" locked="0" layoutInCell="1" allowOverlap="1" wp14:anchorId="20915AD9" wp14:editId="42B0639F">
                <wp:simplePos x="0" y="0"/>
                <wp:positionH relativeFrom="column">
                  <wp:posOffset>594995</wp:posOffset>
                </wp:positionH>
                <wp:positionV relativeFrom="paragraph">
                  <wp:posOffset>5172075</wp:posOffset>
                </wp:positionV>
                <wp:extent cx="3556080" cy="1870560"/>
                <wp:effectExtent l="0" t="57150" r="0" b="53975"/>
                <wp:wrapNone/>
                <wp:docPr id="498" name="墨迹 49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93">
                      <w14:nvContentPartPr>
                        <w14:cNvContentPartPr/>
                      </w14:nvContentPartPr>
                      <w14:xfrm>
                        <a:off x="0" y="0"/>
                        <a:ext cx="3556080" cy="18705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27789C9" id="墨迹 498" o:spid="_x0000_s1026" type="#_x0000_t75" style="position:absolute;left:0;text-align:left;margin-left:46.15pt;margin-top:406.55pt;width:281.4pt;height:148.75pt;z-index:253309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">
                <v:imagedata r:id="rId394" o:title=""/>
              </v:shape>
            </w:pict>
          </mc:Fallback>
        </mc:AlternateContent>
      </w:r>
      <w:r>
        <w:rPr>
          <w:rFonts w:asciiTheme="minorEastAsia" w:hAnsiTheme="minorEastAsia"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3276160" behindDoc="0" locked="0" layoutInCell="1" allowOverlap="1" wp14:anchorId="389AA965" wp14:editId="27D3E512">
                <wp:simplePos x="0" y="0"/>
                <wp:positionH relativeFrom="column">
                  <wp:posOffset>-687070</wp:posOffset>
                </wp:positionH>
                <wp:positionV relativeFrom="paragraph">
                  <wp:posOffset>4827905</wp:posOffset>
                </wp:positionV>
                <wp:extent cx="308240" cy="452120"/>
                <wp:effectExtent l="57150" t="38100" r="53975" b="43180"/>
                <wp:wrapNone/>
                <wp:docPr id="462" name="墨迹 46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95">
                      <w14:nvContentPartPr>
                        <w14:cNvContentPartPr/>
                      </w14:nvContentPartPr>
                      <w14:xfrm>
                        <a:off x="0" y="0"/>
                        <a:ext cx="308240" cy="4521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7723822" id="墨迹 462" o:spid="_x0000_s1026" type="#_x0000_t75" style="position:absolute;left:0;text-align:left;margin-left:-54.8pt;margin-top:379.45pt;width:25.65pt;height:37pt;z-index:2532761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">
                <v:imagedata r:id="rId396" o:title=""/>
              </v:shape>
            </w:pict>
          </mc:Fallback>
        </mc:AlternateContent>
      </w:r>
      <w:r>
        <w:rPr>
          <w:rFonts w:asciiTheme="minorEastAsia" w:hAnsiTheme="minorEastAsia"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3277184" behindDoc="0" locked="0" layoutInCell="1" allowOverlap="1" wp14:anchorId="7F6419DD" wp14:editId="0707A1F5">
                <wp:simplePos x="0" y="0"/>
                <wp:positionH relativeFrom="column">
                  <wp:posOffset>-203200</wp:posOffset>
                </wp:positionH>
                <wp:positionV relativeFrom="paragraph">
                  <wp:posOffset>4862830</wp:posOffset>
                </wp:positionV>
                <wp:extent cx="111760" cy="97400"/>
                <wp:effectExtent l="38100" t="38100" r="40640" b="55245"/>
                <wp:wrapNone/>
                <wp:docPr id="463" name="墨迹 46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97">
                      <w14:nvContentPartPr>
                        <w14:cNvContentPartPr/>
                      </w14:nvContentPartPr>
                      <w14:xfrm>
                        <a:off x="0" y="0"/>
                        <a:ext cx="111760" cy="974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62EF495" id="墨迹 463" o:spid="_x0000_s1026" type="#_x0000_t75" style="position:absolute;left:0;text-align:left;margin-left:-16.7pt;margin-top:382.2pt;width:10.2pt;height:9.05pt;z-index:2532771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">
                <v:imagedata r:id="rId398" o:title=""/>
              </v:shape>
            </w:pict>
          </mc:Fallback>
        </mc:AlternateContent>
      </w:r>
      <w:r>
        <w:rPr>
          <w:rFonts w:asciiTheme="minorEastAsia" w:hAnsiTheme="minorEastAsia"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3278208" behindDoc="0" locked="0" layoutInCell="1" allowOverlap="1" wp14:anchorId="0CCEAFDF" wp14:editId="4ADCF33E">
                <wp:simplePos x="0" y="0"/>
                <wp:positionH relativeFrom="column">
                  <wp:posOffset>-720725</wp:posOffset>
                </wp:positionH>
                <wp:positionV relativeFrom="paragraph">
                  <wp:posOffset>4184650</wp:posOffset>
                </wp:positionV>
                <wp:extent cx="393065" cy="389880"/>
                <wp:effectExtent l="19050" t="38100" r="6985" b="48895"/>
                <wp:wrapNone/>
                <wp:docPr id="464" name="墨迹 46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399">
                      <w14:nvContentPartPr>
                        <w14:cNvContentPartPr/>
                      </w14:nvContentPartPr>
                      <w14:xfrm>
                        <a:off x="0" y="0"/>
                        <a:ext cx="393065" cy="3898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01B487A" id="墨迹 464" o:spid="_x0000_s1026" type="#_x0000_t75" style="position:absolute;left:0;text-align:left;margin-left:-57.45pt;margin-top:328.8pt;width:32.35pt;height:32.15pt;z-index:2532782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">
                <v:imagedata r:id="rId400" o:title=""/>
              </v:shape>
            </w:pict>
          </mc:Fallback>
        </mc:AlternateContent>
      </w:r>
      <w:r>
        <w:rPr>
          <w:rFonts w:asciiTheme="minorEastAsia" w:hAnsiTheme="minorEastAsia"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3265920" behindDoc="0" locked="0" layoutInCell="1" allowOverlap="1" wp14:anchorId="2F443F44" wp14:editId="224CDEE7">
                <wp:simplePos x="0" y="0"/>
                <wp:positionH relativeFrom="column">
                  <wp:posOffset>5020310</wp:posOffset>
                </wp:positionH>
                <wp:positionV relativeFrom="paragraph">
                  <wp:posOffset>5118100</wp:posOffset>
                </wp:positionV>
                <wp:extent cx="603935" cy="339725"/>
                <wp:effectExtent l="38100" t="38100" r="0" b="41275"/>
                <wp:wrapNone/>
                <wp:docPr id="449" name="墨迹 44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401">
                      <w14:nvContentPartPr>
                        <w14:cNvContentPartPr/>
                      </w14:nvContentPartPr>
                      <w14:xfrm>
                        <a:off x="0" y="0"/>
                        <a:ext cx="603935" cy="33972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A5F2A2F" id="墨迹 449" o:spid="_x0000_s1026" type="#_x0000_t75" style="position:absolute;left:0;text-align:left;margin-left:394.6pt;margin-top:402.3pt;width:48.95pt;height:28.15pt;z-index:2532659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">
                <v:imagedata r:id="rId402" o:title=""/>
              </v:shape>
            </w:pict>
          </mc:Fallback>
        </mc:AlternateContent>
      </w:r>
      <w:r>
        <w:rPr>
          <w:rFonts w:asciiTheme="minorEastAsia" w:hAnsiTheme="minorEastAsia"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3266944" behindDoc="0" locked="0" layoutInCell="1" allowOverlap="1" wp14:anchorId="77859AD7" wp14:editId="7A1008A0">
                <wp:simplePos x="0" y="0"/>
                <wp:positionH relativeFrom="column">
                  <wp:posOffset>3673475</wp:posOffset>
                </wp:positionH>
                <wp:positionV relativeFrom="paragraph">
                  <wp:posOffset>5122545</wp:posOffset>
                </wp:positionV>
                <wp:extent cx="931905" cy="360045"/>
                <wp:effectExtent l="38100" t="38100" r="40005" b="40005"/>
                <wp:wrapNone/>
                <wp:docPr id="450" name="墨迹 45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403">
                      <w14:nvContentPartPr>
                        <w14:cNvContentPartPr/>
                      </w14:nvContentPartPr>
                      <w14:xfrm>
                        <a:off x="0" y="0"/>
                        <a:ext cx="931905" cy="36004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48447D2" id="墨迹 450" o:spid="_x0000_s1026" type="#_x0000_t75" style="position:absolute;left:0;text-align:left;margin-left:288.55pt;margin-top:402.65pt;width:74.8pt;height:29.75pt;z-index:2532669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">
                <v:imagedata r:id="rId404" o:title=""/>
              </v:shape>
            </w:pict>
          </mc:Fallback>
        </mc:AlternateContent>
      </w:r>
      <w:r>
        <w:rPr>
          <w:rFonts w:asciiTheme="minorEastAsia" w:hAnsiTheme="minorEastAsia"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3264896" behindDoc="0" locked="0" layoutInCell="1" allowOverlap="1" wp14:anchorId="54EAB188" wp14:editId="340BC88E">
                <wp:simplePos x="0" y="0"/>
                <wp:positionH relativeFrom="column">
                  <wp:posOffset>5776207</wp:posOffset>
                </wp:positionH>
                <wp:positionV relativeFrom="paragraph">
                  <wp:posOffset>5031533</wp:posOffset>
                </wp:positionV>
                <wp:extent cx="60480" cy="459360"/>
                <wp:effectExtent l="38100" t="57150" r="53975" b="55245"/>
                <wp:wrapNone/>
                <wp:docPr id="448" name="墨迹 44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405">
                      <w14:nvContentPartPr>
                        <w14:cNvContentPartPr/>
                      </w14:nvContentPartPr>
                      <w14:xfrm>
                        <a:off x="0" y="0"/>
                        <a:ext cx="60480" cy="459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9638163" id="墨迹 448" o:spid="_x0000_s1026" type="#_x0000_t75" style="position:absolute;left:0;text-align:left;margin-left:454.1pt;margin-top:395.5pt;width:6.15pt;height:37.55pt;z-index:2532648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">
                <v:imagedata r:id="rId406" o:title=""/>
              </v:shape>
            </w:pict>
          </mc:Fallback>
        </mc:AlternateContent>
      </w:r>
      <w:r>
        <w:rPr>
          <w:rFonts w:asciiTheme="minorEastAsia" w:hAnsiTheme="minorEastAsia"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3258752" behindDoc="0" locked="0" layoutInCell="1" allowOverlap="1" wp14:anchorId="5FE4E3FC" wp14:editId="442C24C7">
                <wp:simplePos x="0" y="0"/>
                <wp:positionH relativeFrom="column">
                  <wp:posOffset>4760287</wp:posOffset>
                </wp:positionH>
                <wp:positionV relativeFrom="paragraph">
                  <wp:posOffset>5419973</wp:posOffset>
                </wp:positionV>
                <wp:extent cx="10080" cy="46800"/>
                <wp:effectExtent l="38100" t="38100" r="47625" b="48895"/>
                <wp:wrapNone/>
                <wp:docPr id="441" name="墨迹 44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407">
                      <w14:nvContentPartPr>
                        <w14:cNvContentPartPr/>
                      </w14:nvContentPartPr>
                      <w14:xfrm>
                        <a:off x="0" y="0"/>
                        <a:ext cx="10080" cy="468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CAE0E1B" id="墨迹 441" o:spid="_x0000_s1026" type="#_x0000_t75" style="position:absolute;left:0;text-align:left;margin-left:374.15pt;margin-top:426.05pt;width:2.25pt;height:5.1pt;z-index:2532587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">
                <v:imagedata r:id="rId408" o:title=""/>
              </v:shape>
            </w:pict>
          </mc:Fallback>
        </mc:AlternateContent>
      </w:r>
      <w:r>
        <w:rPr>
          <w:rFonts w:asciiTheme="minorEastAsia" w:hAnsiTheme="minorEastAsia"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3250560" behindDoc="0" locked="0" layoutInCell="1" allowOverlap="1" wp14:anchorId="075D7DFA" wp14:editId="6A2B12B7">
                <wp:simplePos x="0" y="0"/>
                <wp:positionH relativeFrom="column">
                  <wp:posOffset>2931795</wp:posOffset>
                </wp:positionH>
                <wp:positionV relativeFrom="paragraph">
                  <wp:posOffset>5128895</wp:posOffset>
                </wp:positionV>
                <wp:extent cx="501770" cy="375510"/>
                <wp:effectExtent l="38100" t="38100" r="0" b="43815"/>
                <wp:wrapNone/>
                <wp:docPr id="433" name="墨迹 43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409">
                      <w14:nvContentPartPr>
                        <w14:cNvContentPartPr/>
                      </w14:nvContentPartPr>
                      <w14:xfrm>
                        <a:off x="0" y="0"/>
                        <a:ext cx="501770" cy="37551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262ECBE" id="墨迹 433" o:spid="_x0000_s1026" type="#_x0000_t75" style="position:absolute;left:0;text-align:left;margin-left:230.15pt;margin-top:403.15pt;width:40.9pt;height:30.95pt;z-index:2532505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">
                <v:imagedata r:id="rId410" o:title=""/>
              </v:shape>
            </w:pict>
          </mc:Fallback>
        </mc:AlternateContent>
      </w:r>
      <w:r>
        <w:rPr>
          <w:rFonts w:asciiTheme="minorEastAsia" w:hAnsiTheme="minorEastAsia"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3244416" behindDoc="0" locked="0" layoutInCell="1" allowOverlap="1" wp14:anchorId="1F52AF42" wp14:editId="17766B0F">
                <wp:simplePos x="0" y="0"/>
                <wp:positionH relativeFrom="column">
                  <wp:posOffset>227965</wp:posOffset>
                </wp:positionH>
                <wp:positionV relativeFrom="paragraph">
                  <wp:posOffset>5327015</wp:posOffset>
                </wp:positionV>
                <wp:extent cx="366360" cy="265915"/>
                <wp:effectExtent l="38100" t="38100" r="0" b="58420"/>
                <wp:wrapNone/>
                <wp:docPr id="427" name="墨迹 42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411">
                      <w14:nvContentPartPr>
                        <w14:cNvContentPartPr/>
                      </w14:nvContentPartPr>
                      <w14:xfrm>
                        <a:off x="0" y="0"/>
                        <a:ext cx="366360" cy="26591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B9DFF68" id="墨迹 427" o:spid="_x0000_s1026" type="#_x0000_t75" style="position:absolute;left:0;text-align:left;margin-left:17.25pt;margin-top:418.75pt;width:30.3pt;height:22.4pt;z-index:2532444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">
                <v:imagedata r:id="rId412" o:title=""/>
              </v:shape>
            </w:pict>
          </mc:Fallback>
        </mc:AlternateContent>
      </w:r>
      <w:r>
        <w:rPr>
          <w:rFonts w:asciiTheme="minorEastAsia" w:hAnsiTheme="minorEastAsia"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3229056" behindDoc="0" locked="0" layoutInCell="1" allowOverlap="1" wp14:anchorId="65928BB0" wp14:editId="1C804258">
                <wp:simplePos x="0" y="0"/>
                <wp:positionH relativeFrom="column">
                  <wp:posOffset>4119880</wp:posOffset>
                </wp:positionH>
                <wp:positionV relativeFrom="paragraph">
                  <wp:posOffset>4454525</wp:posOffset>
                </wp:positionV>
                <wp:extent cx="844445" cy="448090"/>
                <wp:effectExtent l="57150" t="38100" r="51435" b="47625"/>
                <wp:wrapNone/>
                <wp:docPr id="412" name="墨迹 41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413">
                      <w14:nvContentPartPr>
                        <w14:cNvContentPartPr/>
                      </w14:nvContentPartPr>
                      <w14:xfrm>
                        <a:off x="0" y="0"/>
                        <a:ext cx="844445" cy="44809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5634B3C" id="墨迹 412" o:spid="_x0000_s1026" type="#_x0000_t75" style="position:absolute;left:0;text-align:left;margin-left:323.7pt;margin-top:350.05pt;width:67.95pt;height:36.7pt;z-index:2532290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">
                <v:imagedata r:id="rId414" o:title=""/>
              </v:shape>
            </w:pict>
          </mc:Fallback>
        </mc:AlternateContent>
      </w:r>
      <w:r>
        <w:rPr>
          <w:rFonts w:asciiTheme="minorEastAsia" w:hAnsiTheme="minorEastAsia"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3221888" behindDoc="0" locked="0" layoutInCell="1" allowOverlap="1" wp14:anchorId="58208900" wp14:editId="308D8470">
                <wp:simplePos x="0" y="0"/>
                <wp:positionH relativeFrom="column">
                  <wp:posOffset>3261247</wp:posOffset>
                </wp:positionH>
                <wp:positionV relativeFrom="paragraph">
                  <wp:posOffset>787132</wp:posOffset>
                </wp:positionV>
                <wp:extent cx="91800" cy="83160"/>
                <wp:effectExtent l="38100" t="38100" r="41910" b="50800"/>
                <wp:wrapNone/>
                <wp:docPr id="403" name="墨迹 40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415">
                      <w14:nvContentPartPr>
                        <w14:cNvContentPartPr/>
                      </w14:nvContentPartPr>
                      <w14:xfrm>
                        <a:off x="0" y="0"/>
                        <a:ext cx="91800" cy="831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58F838A" id="墨迹 403" o:spid="_x0000_s1026" type="#_x0000_t75" style="position:absolute;left:0;text-align:left;margin-left:256.1pt;margin-top:61.3pt;width:8.65pt;height:8pt;z-index:253221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">
                <v:imagedata r:id="rId416" o:title=""/>
              </v:shape>
            </w:pict>
          </mc:Fallback>
        </mc:AlternateContent>
      </w:r>
      <w:r>
        <w:rPr>
          <w:rFonts w:asciiTheme="minorEastAsia" w:hAnsiTheme="minorEastAsia"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3220864" behindDoc="0" locked="0" layoutInCell="1" allowOverlap="1" wp14:anchorId="6E0110C6" wp14:editId="361C8021">
                <wp:simplePos x="0" y="0"/>
                <wp:positionH relativeFrom="column">
                  <wp:posOffset>3176287</wp:posOffset>
                </wp:positionH>
                <wp:positionV relativeFrom="paragraph">
                  <wp:posOffset>249652</wp:posOffset>
                </wp:positionV>
                <wp:extent cx="55080" cy="36000"/>
                <wp:effectExtent l="38100" t="38100" r="40640" b="40640"/>
                <wp:wrapNone/>
                <wp:docPr id="402" name="墨迹 402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417">
                      <w14:nvContentPartPr>
                        <w14:cNvContentPartPr/>
                      </w14:nvContentPartPr>
                      <w14:xfrm>
                        <a:off x="0" y="0"/>
                        <a:ext cx="55080" cy="360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017BBA2" id="墨迹 402" o:spid="_x0000_s1026" type="#_x0000_t75" style="position:absolute;left:0;text-align:left;margin-left:249.4pt;margin-top:18.95pt;width:5.8pt;height:4.25pt;z-index:253220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">
                <v:imagedata r:id="rId418" o:title=""/>
              </v:shape>
            </w:pict>
          </mc:Fallback>
        </mc:AlternateContent>
      </w:r>
      <w:r>
        <w:rPr>
          <w:rFonts w:asciiTheme="minorEastAsia" w:hAnsiTheme="minorEastAsia"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3219840" behindDoc="0" locked="0" layoutInCell="1" allowOverlap="1" wp14:anchorId="33064FC8" wp14:editId="1FD80675">
                <wp:simplePos x="0" y="0"/>
                <wp:positionH relativeFrom="column">
                  <wp:posOffset>2794635</wp:posOffset>
                </wp:positionH>
                <wp:positionV relativeFrom="paragraph">
                  <wp:posOffset>4554855</wp:posOffset>
                </wp:positionV>
                <wp:extent cx="872915" cy="354545"/>
                <wp:effectExtent l="38100" t="38100" r="41910" b="45720"/>
                <wp:wrapNone/>
                <wp:docPr id="400" name="墨迹 40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419">
                      <w14:nvContentPartPr>
                        <w14:cNvContentPartPr/>
                      </w14:nvContentPartPr>
                      <w14:xfrm>
                        <a:off x="0" y="0"/>
                        <a:ext cx="872915" cy="35454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D6119A4" id="墨迹 400" o:spid="_x0000_s1026" type="#_x0000_t75" style="position:absolute;left:0;text-align:left;margin-left:219.35pt;margin-top:357.95pt;width:70.15pt;height:29.3pt;z-index:253219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">
                <v:imagedata r:id="rId420" o:title=""/>
              </v:shape>
            </w:pict>
          </mc:Fallback>
        </mc:AlternateContent>
      </w:r>
      <w:r>
        <w:rPr>
          <w:rFonts w:asciiTheme="minorEastAsia" w:hAnsiTheme="minorEastAsia"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3210624" behindDoc="0" locked="0" layoutInCell="1" allowOverlap="1" wp14:anchorId="40FB6EBB" wp14:editId="353B0720">
                <wp:simplePos x="0" y="0"/>
                <wp:positionH relativeFrom="column">
                  <wp:posOffset>1736090</wp:posOffset>
                </wp:positionH>
                <wp:positionV relativeFrom="paragraph">
                  <wp:posOffset>4544695</wp:posOffset>
                </wp:positionV>
                <wp:extent cx="245110" cy="415080"/>
                <wp:effectExtent l="38100" t="38100" r="21590" b="42545"/>
                <wp:wrapNone/>
                <wp:docPr id="389" name="墨迹 38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421">
                      <w14:nvContentPartPr>
                        <w14:cNvContentPartPr/>
                      </w14:nvContentPartPr>
                      <w14:xfrm>
                        <a:off x="0" y="0"/>
                        <a:ext cx="245110" cy="4150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90BCF87" id="墨迹 389" o:spid="_x0000_s1026" type="#_x0000_t75" style="position:absolute;left:0;text-align:left;margin-left:136pt;margin-top:357.15pt;width:20.7pt;height:34.1pt;z-index:253210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">
                <v:imagedata r:id="rId422" o:title=""/>
              </v:shape>
            </w:pict>
          </mc:Fallback>
        </mc:AlternateContent>
      </w:r>
      <w:r>
        <w:rPr>
          <w:rFonts w:asciiTheme="minorEastAsia" w:hAnsiTheme="minorEastAsia"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3207552" behindDoc="0" locked="0" layoutInCell="1" allowOverlap="1" wp14:anchorId="107CCDB7" wp14:editId="3E58FE78">
                <wp:simplePos x="0" y="0"/>
                <wp:positionH relativeFrom="column">
                  <wp:posOffset>1590487</wp:posOffset>
                </wp:positionH>
                <wp:positionV relativeFrom="paragraph">
                  <wp:posOffset>781012</wp:posOffset>
                </wp:positionV>
                <wp:extent cx="104040" cy="81000"/>
                <wp:effectExtent l="38100" t="38100" r="48895" b="52705"/>
                <wp:wrapNone/>
                <wp:docPr id="386" name="墨迹 38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423">
                      <w14:nvContentPartPr>
                        <w14:cNvContentPartPr/>
                      </w14:nvContentPartPr>
                      <w14:xfrm>
                        <a:off x="0" y="0"/>
                        <a:ext cx="104040" cy="810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3082B7A" id="墨迹 386" o:spid="_x0000_s1026" type="#_x0000_t75" style="position:absolute;left:0;text-align:left;margin-left:124.55pt;margin-top:60.8pt;width:9.65pt;height:7.8pt;z-index:253207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">
                <v:imagedata r:id="rId424" o:title=""/>
              </v:shape>
            </w:pict>
          </mc:Fallback>
        </mc:AlternateContent>
      </w:r>
      <w:r>
        <w:rPr>
          <w:rFonts w:asciiTheme="minorEastAsia" w:hAnsiTheme="minorEastAsia"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3206528" behindDoc="0" locked="0" layoutInCell="1" allowOverlap="1" wp14:anchorId="5FE9FA5D" wp14:editId="6C12A8A3">
                <wp:simplePos x="0" y="0"/>
                <wp:positionH relativeFrom="column">
                  <wp:posOffset>1555927</wp:posOffset>
                </wp:positionH>
                <wp:positionV relativeFrom="paragraph">
                  <wp:posOffset>379972</wp:posOffset>
                </wp:positionV>
                <wp:extent cx="107640" cy="75960"/>
                <wp:effectExtent l="38100" t="19050" r="45085" b="57785"/>
                <wp:wrapNone/>
                <wp:docPr id="385" name="墨迹 38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425">
                      <w14:nvContentPartPr>
                        <w14:cNvContentPartPr/>
                      </w14:nvContentPartPr>
                      <w14:xfrm>
                        <a:off x="0" y="0"/>
                        <a:ext cx="107640" cy="759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9798D8C" id="墨迹 385" o:spid="_x0000_s1026" type="#_x0000_t75" style="position:absolute;left:0;text-align:left;margin-left:121.8pt;margin-top:29.2pt;width:9.9pt;height:7.4pt;z-index:253206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">
                <v:imagedata r:id="rId426" o:title=""/>
              </v:shape>
            </w:pict>
          </mc:Fallback>
        </mc:AlternateContent>
      </w:r>
      <w:r>
        <w:rPr>
          <w:rFonts w:asciiTheme="minorEastAsia" w:hAnsiTheme="minorEastAsia"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3205504" behindDoc="0" locked="0" layoutInCell="1" allowOverlap="1" wp14:anchorId="3615FD02" wp14:editId="7E61A752">
                <wp:simplePos x="0" y="0"/>
                <wp:positionH relativeFrom="column">
                  <wp:posOffset>4034790</wp:posOffset>
                </wp:positionH>
                <wp:positionV relativeFrom="paragraph">
                  <wp:posOffset>3961130</wp:posOffset>
                </wp:positionV>
                <wp:extent cx="838750" cy="380880"/>
                <wp:effectExtent l="38100" t="38100" r="57150" b="57785"/>
                <wp:wrapNone/>
                <wp:docPr id="384" name="墨迹 38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427">
                      <w14:nvContentPartPr>
                        <w14:cNvContentPartPr/>
                      </w14:nvContentPartPr>
                      <w14:xfrm>
                        <a:off x="0" y="0"/>
                        <a:ext cx="838750" cy="3808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3310ABD" id="墨迹 384" o:spid="_x0000_s1026" type="#_x0000_t75" style="position:absolute;left:0;text-align:left;margin-left:317pt;margin-top:311.2pt;width:67.5pt;height:31.45pt;z-index:253205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">
                <v:imagedata r:id="rId428" o:title=""/>
              </v:shape>
            </w:pict>
          </mc:Fallback>
        </mc:AlternateContent>
      </w:r>
      <w:r>
        <w:rPr>
          <w:rFonts w:asciiTheme="minorEastAsia" w:hAnsiTheme="minorEastAsia"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3198336" behindDoc="0" locked="0" layoutInCell="1" allowOverlap="1" wp14:anchorId="69946D88" wp14:editId="795B4594">
                <wp:simplePos x="0" y="0"/>
                <wp:positionH relativeFrom="column">
                  <wp:posOffset>12065</wp:posOffset>
                </wp:positionH>
                <wp:positionV relativeFrom="paragraph">
                  <wp:posOffset>4648835</wp:posOffset>
                </wp:positionV>
                <wp:extent cx="899685" cy="440640"/>
                <wp:effectExtent l="38100" t="38100" r="53340" b="55245"/>
                <wp:wrapNone/>
                <wp:docPr id="374" name="墨迹 37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429">
                      <w14:nvContentPartPr>
                        <w14:cNvContentPartPr/>
                      </w14:nvContentPartPr>
                      <w14:xfrm>
                        <a:off x="0" y="0"/>
                        <a:ext cx="899685" cy="4406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F0D1F03" id="墨迹 374" o:spid="_x0000_s1026" type="#_x0000_t75" style="position:absolute;left:0;text-align:left;margin-left:.25pt;margin-top:365.35pt;width:72.3pt;height:36.15pt;z-index:253198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">
                <v:imagedata r:id="rId430" o:title=""/>
              </v:shape>
            </w:pict>
          </mc:Fallback>
        </mc:AlternateContent>
      </w:r>
      <w:r>
        <w:rPr>
          <w:rFonts w:asciiTheme="minorEastAsia" w:hAnsiTheme="minorEastAsia"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3191168" behindDoc="0" locked="0" layoutInCell="1" allowOverlap="1" wp14:anchorId="223937D9" wp14:editId="2BD9DF92">
                <wp:simplePos x="0" y="0"/>
                <wp:positionH relativeFrom="column">
                  <wp:posOffset>2805430</wp:posOffset>
                </wp:positionH>
                <wp:positionV relativeFrom="paragraph">
                  <wp:posOffset>4039870</wp:posOffset>
                </wp:positionV>
                <wp:extent cx="801780" cy="407520"/>
                <wp:effectExtent l="57150" t="38100" r="55880" b="50165"/>
                <wp:wrapNone/>
                <wp:docPr id="365" name="墨迹 36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431">
                      <w14:nvContentPartPr>
                        <w14:cNvContentPartPr/>
                      </w14:nvContentPartPr>
                      <w14:xfrm>
                        <a:off x="0" y="0"/>
                        <a:ext cx="801780" cy="4075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CD1623C" id="墨迹 365" o:spid="_x0000_s1026" type="#_x0000_t75" style="position:absolute;left:0;text-align:left;margin-left:220.2pt;margin-top:317.4pt;width:64.55pt;height:33.55pt;z-index:2531911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">
                <v:imagedata r:id="rId432" o:title=""/>
              </v:shape>
            </w:pict>
          </mc:Fallback>
        </mc:AlternateContent>
      </w:r>
      <w:r w:rsidR="006E171B">
        <w:rPr>
          <w:rFonts w:asciiTheme="minorEastAsia" w:hAnsiTheme="minorEastAsia"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3184000" behindDoc="0" locked="0" layoutInCell="1" allowOverlap="1" wp14:anchorId="5BDC6682" wp14:editId="2EAFA003">
                <wp:simplePos x="0" y="0"/>
                <wp:positionH relativeFrom="column">
                  <wp:posOffset>1614170</wp:posOffset>
                </wp:positionH>
                <wp:positionV relativeFrom="paragraph">
                  <wp:posOffset>4078605</wp:posOffset>
                </wp:positionV>
                <wp:extent cx="697395" cy="437040"/>
                <wp:effectExtent l="19050" t="38100" r="45720" b="39370"/>
                <wp:wrapNone/>
                <wp:docPr id="357" name="墨迹 35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433">
                      <w14:nvContentPartPr>
                        <w14:cNvContentPartPr/>
                      </w14:nvContentPartPr>
                      <w14:xfrm>
                        <a:off x="0" y="0"/>
                        <a:ext cx="697395" cy="4370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6BE941A" id="墨迹 357" o:spid="_x0000_s1026" type="#_x0000_t75" style="position:absolute;left:0;text-align:left;margin-left:126.4pt;margin-top:320.45pt;width:56.3pt;height:35.8pt;z-index:2531840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">
                <v:imagedata r:id="rId434" o:title=""/>
              </v:shape>
            </w:pict>
          </mc:Fallback>
        </mc:AlternateContent>
      </w:r>
      <w:r w:rsidR="006E171B">
        <w:rPr>
          <w:rFonts w:asciiTheme="minorEastAsia" w:hAnsiTheme="minorEastAsia"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3176832" behindDoc="0" locked="0" layoutInCell="1" allowOverlap="1" wp14:anchorId="13C8ABA1" wp14:editId="770E23C7">
                <wp:simplePos x="0" y="0"/>
                <wp:positionH relativeFrom="column">
                  <wp:posOffset>1302385</wp:posOffset>
                </wp:positionH>
                <wp:positionV relativeFrom="paragraph">
                  <wp:posOffset>4104005</wp:posOffset>
                </wp:positionV>
                <wp:extent cx="267930" cy="378460"/>
                <wp:effectExtent l="57150" t="38100" r="56515" b="40640"/>
                <wp:wrapNone/>
                <wp:docPr id="349" name="墨迹 34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435">
                      <w14:nvContentPartPr>
                        <w14:cNvContentPartPr/>
                      </w14:nvContentPartPr>
                      <w14:xfrm>
                        <a:off x="0" y="0"/>
                        <a:ext cx="267930" cy="3784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6CEF90A" id="墨迹 349" o:spid="_x0000_s1026" type="#_x0000_t75" style="position:absolute;left:0;text-align:left;margin-left:101.85pt;margin-top:322.45pt;width:22.55pt;height:31.2pt;z-index:2531768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">
                <v:imagedata r:id="rId436" o:title=""/>
              </v:shape>
            </w:pict>
          </mc:Fallback>
        </mc:AlternateContent>
      </w:r>
      <w:r w:rsidR="006E171B">
        <w:rPr>
          <w:rFonts w:asciiTheme="minorEastAsia" w:hAnsiTheme="minorEastAsia"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3173760" behindDoc="0" locked="0" layoutInCell="1" allowOverlap="1" wp14:anchorId="4C46CF94" wp14:editId="28B5A258">
                <wp:simplePos x="0" y="0"/>
                <wp:positionH relativeFrom="column">
                  <wp:posOffset>-274955</wp:posOffset>
                </wp:positionH>
                <wp:positionV relativeFrom="paragraph">
                  <wp:posOffset>4264660</wp:posOffset>
                </wp:positionV>
                <wp:extent cx="1296105" cy="417050"/>
                <wp:effectExtent l="19050" t="38100" r="37465" b="40640"/>
                <wp:wrapNone/>
                <wp:docPr id="345" name="墨迹 34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437">
                      <w14:nvContentPartPr>
                        <w14:cNvContentPartPr/>
                      </w14:nvContentPartPr>
                      <w14:xfrm>
                        <a:off x="0" y="0"/>
                        <a:ext cx="1296105" cy="41705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77CBAFA" id="墨迹 345" o:spid="_x0000_s1026" type="#_x0000_t75" style="position:absolute;left:0;text-align:left;margin-left:-22.35pt;margin-top:335.1pt;width:103.45pt;height:34.3pt;z-index:2531737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">
                <v:imagedata r:id="rId438" o:title=""/>
              </v:shape>
            </w:pict>
          </mc:Fallback>
        </mc:AlternateContent>
      </w:r>
      <w:r w:rsidR="006E171B">
        <w:rPr>
          <w:rFonts w:asciiTheme="minorEastAsia" w:hAnsiTheme="minorEastAsia"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3168640" behindDoc="0" locked="0" layoutInCell="1" allowOverlap="1" wp14:anchorId="0EF4FEF4" wp14:editId="488D09BA">
                <wp:simplePos x="0" y="0"/>
                <wp:positionH relativeFrom="column">
                  <wp:posOffset>22860</wp:posOffset>
                </wp:positionH>
                <wp:positionV relativeFrom="paragraph">
                  <wp:posOffset>4110355</wp:posOffset>
                </wp:positionV>
                <wp:extent cx="918280" cy="443865"/>
                <wp:effectExtent l="57150" t="38100" r="53340" b="51435"/>
                <wp:wrapNone/>
                <wp:docPr id="339" name="墨迹 33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439">
                      <w14:nvContentPartPr>
                        <w14:cNvContentPartPr/>
                      </w14:nvContentPartPr>
                      <w14:xfrm>
                        <a:off x="0" y="0"/>
                        <a:ext cx="918280" cy="44386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1AF67A6E" id="墨迹 339" o:spid="_x0000_s1026" type="#_x0000_t75" style="position:absolute;left:0;text-align:left;margin-left:1.1pt;margin-top:322.95pt;width:73.7pt;height:36.35pt;z-index:2531686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">
                <v:imagedata r:id="rId440" o:title=""/>
              </v:shape>
            </w:pict>
          </mc:Fallback>
        </mc:AlternateContent>
      </w:r>
      <w:r w:rsidR="006E171B">
        <w:rPr>
          <w:rFonts w:asciiTheme="minorEastAsia" w:hAnsiTheme="minorEastAsia"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3159424" behindDoc="0" locked="0" layoutInCell="1" allowOverlap="1" wp14:anchorId="00FBC8E9" wp14:editId="04C3B75B">
                <wp:simplePos x="0" y="0"/>
                <wp:positionH relativeFrom="column">
                  <wp:posOffset>38100</wp:posOffset>
                </wp:positionH>
                <wp:positionV relativeFrom="paragraph">
                  <wp:posOffset>3035300</wp:posOffset>
                </wp:positionV>
                <wp:extent cx="4340860" cy="2015490"/>
                <wp:effectExtent l="38100" t="38100" r="21590" b="41910"/>
                <wp:wrapNone/>
                <wp:docPr id="329" name="墨迹 32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441">
                      <w14:nvContentPartPr>
                        <w14:cNvContentPartPr/>
                      </w14:nvContentPartPr>
                      <w14:xfrm>
                        <a:off x="0" y="0"/>
                        <a:ext cx="4340860" cy="201549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4A60465" id="墨迹 329" o:spid="_x0000_s1026" type="#_x0000_t75" style="position:absolute;left:0;text-align:left;margin-left:2.3pt;margin-top:238.3pt;width:343.2pt;height:160.1pt;z-index:2531594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">
                <v:imagedata r:id="rId442" o:title=""/>
              </v:shape>
            </w:pict>
          </mc:Fallback>
        </mc:AlternateContent>
      </w:r>
      <w:r w:rsidR="006E171B">
        <w:rPr>
          <w:rFonts w:asciiTheme="minorEastAsia" w:hAnsiTheme="minorEastAsia"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3134848" behindDoc="0" locked="0" layoutInCell="1" allowOverlap="1" wp14:anchorId="0EC8C8C5" wp14:editId="0131CB1C">
                <wp:simplePos x="0" y="0"/>
                <wp:positionH relativeFrom="column">
                  <wp:posOffset>3591560</wp:posOffset>
                </wp:positionH>
                <wp:positionV relativeFrom="paragraph">
                  <wp:posOffset>2821940</wp:posOffset>
                </wp:positionV>
                <wp:extent cx="949000" cy="376700"/>
                <wp:effectExtent l="38100" t="38100" r="41910" b="42545"/>
                <wp:wrapNone/>
                <wp:docPr id="303" name="墨迹 30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443">
                      <w14:nvContentPartPr>
                        <w14:cNvContentPartPr/>
                      </w14:nvContentPartPr>
                      <w14:xfrm>
                        <a:off x="0" y="0"/>
                        <a:ext cx="949000" cy="3767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3735A9FD" id="墨迹 303" o:spid="_x0000_s1026" type="#_x0000_t75" style="position:absolute;left:0;text-align:left;margin-left:282.1pt;margin-top:221.5pt;width:76.1pt;height:31.05pt;z-index:2531348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">
                <v:imagedata r:id="rId444" o:title=""/>
              </v:shape>
            </w:pict>
          </mc:Fallback>
        </mc:AlternateContent>
      </w:r>
      <w:r w:rsidR="006E171B">
        <w:rPr>
          <w:rFonts w:asciiTheme="minorEastAsia" w:hAnsiTheme="minorEastAsia"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3127680" behindDoc="0" locked="0" layoutInCell="1" allowOverlap="1" wp14:anchorId="3AF49833" wp14:editId="067D7B04">
                <wp:simplePos x="0" y="0"/>
                <wp:positionH relativeFrom="column">
                  <wp:posOffset>3551555</wp:posOffset>
                </wp:positionH>
                <wp:positionV relativeFrom="paragraph">
                  <wp:posOffset>2461895</wp:posOffset>
                </wp:positionV>
                <wp:extent cx="923210" cy="273980"/>
                <wp:effectExtent l="38100" t="38100" r="48895" b="50165"/>
                <wp:wrapNone/>
                <wp:docPr id="293" name="墨迹 29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445">
                      <w14:nvContentPartPr>
                        <w14:cNvContentPartPr/>
                      </w14:nvContentPartPr>
                      <w14:xfrm>
                        <a:off x="0" y="0"/>
                        <a:ext cx="923210" cy="2739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16413BF" id="墨迹 293" o:spid="_x0000_s1026" type="#_x0000_t75" style="position:absolute;left:0;text-align:left;margin-left:278.95pt;margin-top:193.15pt;width:74.15pt;height:22.95pt;z-index:2531276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">
                <v:imagedata r:id="rId446" o:title=""/>
              </v:shape>
            </w:pict>
          </mc:Fallback>
        </mc:AlternateContent>
      </w:r>
      <w:r w:rsidR="006E171B">
        <w:rPr>
          <w:rFonts w:asciiTheme="minorEastAsia" w:hAnsiTheme="minorEastAsia"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3120512" behindDoc="0" locked="0" layoutInCell="1" allowOverlap="1" wp14:anchorId="63A3D520" wp14:editId="191789D4">
                <wp:simplePos x="0" y="0"/>
                <wp:positionH relativeFrom="column">
                  <wp:posOffset>2728595</wp:posOffset>
                </wp:positionH>
                <wp:positionV relativeFrom="paragraph">
                  <wp:posOffset>1346200</wp:posOffset>
                </wp:positionV>
                <wp:extent cx="2001000" cy="1748790"/>
                <wp:effectExtent l="0" t="38100" r="56515" b="41910"/>
                <wp:wrapNone/>
                <wp:docPr id="285" name="墨迹 28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447">
                      <w14:nvContentPartPr>
                        <w14:cNvContentPartPr/>
                      </w14:nvContentPartPr>
                      <w14:xfrm>
                        <a:off x="0" y="0"/>
                        <a:ext cx="2001000" cy="174879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54C96D7D" id="墨迹 285" o:spid="_x0000_s1026" type="#_x0000_t75" style="position:absolute;left:0;text-align:left;margin-left:214.15pt;margin-top:105.3pt;width:158.95pt;height:139.1pt;z-index:2531205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">
                <v:imagedata r:id="rId448" o:title=""/>
              </v:shape>
            </w:pict>
          </mc:Fallback>
        </mc:AlternateContent>
      </w:r>
      <w:r w:rsidR="006E171B">
        <w:rPr>
          <w:rFonts w:asciiTheme="minorEastAsia" w:hAnsiTheme="minorEastAsia"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3099008" behindDoc="0" locked="0" layoutInCell="1" allowOverlap="1" wp14:anchorId="23313AAC" wp14:editId="3C4C3AB7">
                <wp:simplePos x="0" y="0"/>
                <wp:positionH relativeFrom="column">
                  <wp:posOffset>322580</wp:posOffset>
                </wp:positionH>
                <wp:positionV relativeFrom="paragraph">
                  <wp:posOffset>1697355</wp:posOffset>
                </wp:positionV>
                <wp:extent cx="1848205" cy="448230"/>
                <wp:effectExtent l="38100" t="38100" r="38100" b="47625"/>
                <wp:wrapNone/>
                <wp:docPr id="263" name="墨迹 26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449">
                      <w14:nvContentPartPr>
                        <w14:cNvContentPartPr/>
                      </w14:nvContentPartPr>
                      <w14:xfrm>
                        <a:off x="0" y="0"/>
                        <a:ext cx="1848205" cy="44823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B7DCF8C" id="墨迹 263" o:spid="_x0000_s1026" type="#_x0000_t75" style="position:absolute;left:0;text-align:left;margin-left:24.7pt;margin-top:132.95pt;width:146.95pt;height:36.75pt;z-index:2530990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">
                <v:imagedata r:id="rId450" o:title=""/>
              </v:shape>
            </w:pict>
          </mc:Fallback>
        </mc:AlternateContent>
      </w:r>
      <w:r w:rsidR="006E171B">
        <w:rPr>
          <w:rFonts w:asciiTheme="minorEastAsia" w:hAnsiTheme="minorEastAsia"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3080576" behindDoc="0" locked="0" layoutInCell="1" allowOverlap="1" wp14:anchorId="6517841C" wp14:editId="4C78E8FF">
                <wp:simplePos x="0" y="0"/>
                <wp:positionH relativeFrom="column">
                  <wp:posOffset>600710</wp:posOffset>
                </wp:positionH>
                <wp:positionV relativeFrom="paragraph">
                  <wp:posOffset>1159510</wp:posOffset>
                </wp:positionV>
                <wp:extent cx="1019130" cy="480230"/>
                <wp:effectExtent l="38100" t="38100" r="0" b="53340"/>
                <wp:wrapNone/>
                <wp:docPr id="244" name="墨迹 24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451">
                      <w14:nvContentPartPr>
                        <w14:cNvContentPartPr/>
                      </w14:nvContentPartPr>
                      <w14:xfrm>
                        <a:off x="0" y="0"/>
                        <a:ext cx="1019130" cy="48023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75A3A27" id="墨迹 244" o:spid="_x0000_s1026" type="#_x0000_t75" style="position:absolute;left:0;text-align:left;margin-left:46.6pt;margin-top:90.6pt;width:81.7pt;height:39.2pt;z-index:253080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">
                <v:imagedata r:id="rId452" o:title=""/>
              </v:shape>
            </w:pict>
          </mc:Fallback>
        </mc:AlternateContent>
      </w:r>
      <w:r w:rsidR="006E171B">
        <w:rPr>
          <w:rFonts w:asciiTheme="minorEastAsia" w:hAnsiTheme="minorEastAsia"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3068288" behindDoc="0" locked="0" layoutInCell="1" allowOverlap="1" wp14:anchorId="0CBA3F24" wp14:editId="3FF2E947">
                <wp:simplePos x="0" y="0"/>
                <wp:positionH relativeFrom="column">
                  <wp:posOffset>-10160</wp:posOffset>
                </wp:positionH>
                <wp:positionV relativeFrom="paragraph">
                  <wp:posOffset>1391920</wp:posOffset>
                </wp:positionV>
                <wp:extent cx="346525" cy="227965"/>
                <wp:effectExtent l="57150" t="38100" r="0" b="57785"/>
                <wp:wrapNone/>
                <wp:docPr id="231" name="墨迹 23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453">
                      <w14:nvContentPartPr>
                        <w14:cNvContentPartPr/>
                      </w14:nvContentPartPr>
                      <w14:xfrm>
                        <a:off x="0" y="0"/>
                        <a:ext cx="346525" cy="22796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785F713" id="墨迹 231" o:spid="_x0000_s1026" type="#_x0000_t75" style="position:absolute;left:0;text-align:left;margin-left:-1.5pt;margin-top:108.9pt;width:28.7pt;height:19.35pt;z-index:253068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">
                <v:imagedata r:id="rId454" o:title=""/>
              </v:shape>
            </w:pict>
          </mc:Fallback>
        </mc:AlternateContent>
      </w:r>
      <w:r w:rsidR="006E171B">
        <w:rPr>
          <w:rFonts w:asciiTheme="minorEastAsia" w:hAnsiTheme="minorEastAsia"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3062144" behindDoc="0" locked="0" layoutInCell="1" allowOverlap="1" wp14:anchorId="30253E1B" wp14:editId="0A412196">
                <wp:simplePos x="0" y="0"/>
                <wp:positionH relativeFrom="column">
                  <wp:posOffset>3496310</wp:posOffset>
                </wp:positionH>
                <wp:positionV relativeFrom="paragraph">
                  <wp:posOffset>597535</wp:posOffset>
                </wp:positionV>
                <wp:extent cx="396975" cy="356920"/>
                <wp:effectExtent l="38100" t="38100" r="41275" b="43180"/>
                <wp:wrapNone/>
                <wp:docPr id="225" name="墨迹 22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455">
                      <w14:nvContentPartPr>
                        <w14:cNvContentPartPr/>
                      </w14:nvContentPartPr>
                      <w14:xfrm>
                        <a:off x="0" y="0"/>
                        <a:ext cx="396975" cy="3569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CBBE854" id="墨迹 225" o:spid="_x0000_s1026" type="#_x0000_t75" style="position:absolute;left:0;text-align:left;margin-left:274.6pt;margin-top:46.35pt;width:32.65pt;height:29.5pt;z-index:2530621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">
                <v:imagedata r:id="rId456" o:title=""/>
              </v:shape>
            </w:pict>
          </mc:Fallback>
        </mc:AlternateContent>
      </w:r>
      <w:r w:rsidR="006E171B">
        <w:rPr>
          <w:rFonts w:asciiTheme="minorEastAsia" w:hAnsiTheme="minorEastAsia"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3056000" behindDoc="0" locked="0" layoutInCell="1" allowOverlap="1" wp14:anchorId="72A4BD5C" wp14:editId="421DD5DA">
                <wp:simplePos x="0" y="0"/>
                <wp:positionH relativeFrom="column">
                  <wp:posOffset>1335405</wp:posOffset>
                </wp:positionH>
                <wp:positionV relativeFrom="paragraph">
                  <wp:posOffset>563880</wp:posOffset>
                </wp:positionV>
                <wp:extent cx="1831490" cy="400680"/>
                <wp:effectExtent l="57150" t="38100" r="54610" b="57150"/>
                <wp:wrapNone/>
                <wp:docPr id="218" name="墨迹 21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457">
                      <w14:nvContentPartPr>
                        <w14:cNvContentPartPr/>
                      </w14:nvContentPartPr>
                      <w14:xfrm>
                        <a:off x="0" y="0"/>
                        <a:ext cx="1831490" cy="4006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EC974B8" id="墨迹 218" o:spid="_x0000_s1026" type="#_x0000_t75" style="position:absolute;left:0;text-align:left;margin-left:104.45pt;margin-top:43.7pt;width:145.6pt;height:33pt;z-index:2530560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">
                <v:imagedata r:id="rId458" o:title=""/>
              </v:shape>
            </w:pict>
          </mc:Fallback>
        </mc:AlternateContent>
      </w:r>
      <w:r w:rsidR="006E171B">
        <w:rPr>
          <w:rFonts w:asciiTheme="minorEastAsia" w:hAnsiTheme="minorEastAsia"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3047808" behindDoc="0" locked="0" layoutInCell="1" allowOverlap="1" wp14:anchorId="526CC1AD" wp14:editId="3BB0F4FC">
                <wp:simplePos x="0" y="0"/>
                <wp:positionH relativeFrom="column">
                  <wp:posOffset>605155</wp:posOffset>
                </wp:positionH>
                <wp:positionV relativeFrom="paragraph">
                  <wp:posOffset>-614680</wp:posOffset>
                </wp:positionV>
                <wp:extent cx="3427730" cy="1543685"/>
                <wp:effectExtent l="38100" t="38100" r="58420" b="56515"/>
                <wp:wrapNone/>
                <wp:docPr id="208" name="墨迹 208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459">
                      <w14:nvContentPartPr>
                        <w14:cNvContentPartPr/>
                      </w14:nvContentPartPr>
                      <w14:xfrm>
                        <a:off x="0" y="0"/>
                        <a:ext cx="3427730" cy="154368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CA55425" id="墨迹 208" o:spid="_x0000_s1026" type="#_x0000_t75" style="position:absolute;left:0;text-align:left;margin-left:46.95pt;margin-top:-49.1pt;width:271.3pt;height:122.95pt;z-index:2530478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">
                <v:imagedata r:id="rId460" o:title=""/>
              </v:shape>
            </w:pict>
          </mc:Fallback>
        </mc:AlternateContent>
      </w:r>
    </w:p>
    <w:sectPr w:rsidR="00721048" w:rsidRPr="00AF1167" w:rsidSect="00D5463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34FBEB4" w14:textId="77777777" w:rsidR="004442A9" w:rsidRDefault="004442A9" w:rsidP="00D14423">
      <w:r>
        <w:separator/>
      </w:r>
    </w:p>
  </w:endnote>
  <w:endnote w:type="continuationSeparator" w:id="0">
    <w:p w14:paraId="6B574E66" w14:textId="77777777" w:rsidR="004442A9" w:rsidRDefault="004442A9" w:rsidP="00D1442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EA0338C" w14:textId="77777777" w:rsidR="004442A9" w:rsidRDefault="004442A9" w:rsidP="00D14423">
      <w:r>
        <w:separator/>
      </w:r>
    </w:p>
  </w:footnote>
  <w:footnote w:type="continuationSeparator" w:id="0">
    <w:p w14:paraId="54AD1502" w14:textId="77777777" w:rsidR="004442A9" w:rsidRDefault="004442A9" w:rsidP="00D1442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0977E6"/>
    <w:multiLevelType w:val="hybridMultilevel"/>
    <w:tmpl w:val="0366A69E"/>
    <w:lvl w:ilvl="0" w:tplc="7566330A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7AB2A2F6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3B56DA98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9088491C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42424176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AF3869E6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3F0E65C8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3760EDA2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F0BC1C5C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4A37D8C"/>
    <w:multiLevelType w:val="hybridMultilevel"/>
    <w:tmpl w:val="5EC66F16"/>
    <w:lvl w:ilvl="0" w:tplc="27009432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D86C5F02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541C2842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85ADAF0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BEFA056A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246E132A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B3E4D3C4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C3A6293C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35989816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CA849D6"/>
    <w:multiLevelType w:val="hybridMultilevel"/>
    <w:tmpl w:val="927AC644"/>
    <w:lvl w:ilvl="0" w:tplc="C1F2DE42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E7CE212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85DAA3B6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2DA22932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AC082EB2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E4AAE8F0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BBD42B3E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3D44CD1A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EF44CC8A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834F1"/>
    <w:rsid w:val="00013E0B"/>
    <w:rsid w:val="00211359"/>
    <w:rsid w:val="00237AD6"/>
    <w:rsid w:val="00290045"/>
    <w:rsid w:val="003C1D71"/>
    <w:rsid w:val="004442A9"/>
    <w:rsid w:val="004834F1"/>
    <w:rsid w:val="006050F7"/>
    <w:rsid w:val="006E171B"/>
    <w:rsid w:val="00721048"/>
    <w:rsid w:val="00741BF3"/>
    <w:rsid w:val="007A7BA8"/>
    <w:rsid w:val="008C2DA7"/>
    <w:rsid w:val="00972362"/>
    <w:rsid w:val="00AE7986"/>
    <w:rsid w:val="00AF1167"/>
    <w:rsid w:val="00BA0B5A"/>
    <w:rsid w:val="00C64D8E"/>
    <w:rsid w:val="00CC3A68"/>
    <w:rsid w:val="00D14423"/>
    <w:rsid w:val="00D20641"/>
    <w:rsid w:val="00D54633"/>
    <w:rsid w:val="00DA64B5"/>
    <w:rsid w:val="00DF337F"/>
    <w:rsid w:val="00E03549"/>
    <w:rsid w:val="00F073CF"/>
    <w:rsid w:val="00F9283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71A1E8A"/>
  <w15:docId w15:val="{655800BE-6605-4788-BD30-3AD70429FBC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54633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1442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14423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1442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14423"/>
    <w:rPr>
      <w:sz w:val="18"/>
      <w:szCs w:val="18"/>
    </w:rPr>
  </w:style>
  <w:style w:type="paragraph" w:styleId="a7">
    <w:name w:val="Subtitle"/>
    <w:basedOn w:val="a"/>
    <w:next w:val="a"/>
    <w:link w:val="a8"/>
    <w:uiPriority w:val="11"/>
    <w:qFormat/>
    <w:rsid w:val="00013E0B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8">
    <w:name w:val="副标题 字符"/>
    <w:basedOn w:val="a0"/>
    <w:link w:val="a7"/>
    <w:uiPriority w:val="11"/>
    <w:rsid w:val="00013E0B"/>
    <w:rPr>
      <w:b/>
      <w:bCs/>
      <w:kern w:val="28"/>
      <w:sz w:val="32"/>
      <w:szCs w:val="32"/>
    </w:rPr>
  </w:style>
  <w:style w:type="paragraph" w:styleId="a9">
    <w:name w:val="Title"/>
    <w:basedOn w:val="a"/>
    <w:next w:val="a"/>
    <w:link w:val="aa"/>
    <w:uiPriority w:val="10"/>
    <w:qFormat/>
    <w:rsid w:val="00013E0B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a">
    <w:name w:val="标题 字符"/>
    <w:basedOn w:val="a0"/>
    <w:link w:val="a9"/>
    <w:uiPriority w:val="10"/>
    <w:rsid w:val="00013E0B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45142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379800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972369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9226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861494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9933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5.png"/><Relationship Id="rId299" Type="http://schemas.openxmlformats.org/officeDocument/2006/relationships/customXml" Target="ink/ink146.xml"/><Relationship Id="rId21" Type="http://schemas.openxmlformats.org/officeDocument/2006/relationships/image" Target="media/image7.png"/><Relationship Id="rId63" Type="http://schemas.openxmlformats.org/officeDocument/2006/relationships/image" Target="media/image28.png"/><Relationship Id="rId159" Type="http://schemas.openxmlformats.org/officeDocument/2006/relationships/image" Target="media/image76.png"/><Relationship Id="rId324" Type="http://schemas.openxmlformats.org/officeDocument/2006/relationships/image" Target="media/image159.png"/><Relationship Id="rId366" Type="http://schemas.openxmlformats.org/officeDocument/2006/relationships/image" Target="media/image178.png"/><Relationship Id="rId170" Type="http://schemas.openxmlformats.org/officeDocument/2006/relationships/customXml" Target="ink/ink82.xml"/><Relationship Id="rId226" Type="http://schemas.openxmlformats.org/officeDocument/2006/relationships/customXml" Target="ink/ink110.xml"/><Relationship Id="rId433" Type="http://schemas.openxmlformats.org/officeDocument/2006/relationships/customXml" Target="ink/ink212.xml"/><Relationship Id="rId268" Type="http://schemas.openxmlformats.org/officeDocument/2006/relationships/customXml" Target="ink/ink131.xml"/><Relationship Id="rId32" Type="http://schemas.openxmlformats.org/officeDocument/2006/relationships/customXml" Target="ink/ink13.xml"/><Relationship Id="rId74" Type="http://schemas.openxmlformats.org/officeDocument/2006/relationships/customXml" Target="ink/ink34.xml"/><Relationship Id="rId128" Type="http://schemas.openxmlformats.org/officeDocument/2006/relationships/customXml" Target="ink/ink61.xml"/><Relationship Id="rId335" Type="http://schemas.openxmlformats.org/officeDocument/2006/relationships/customXml" Target="ink/ink163.xml"/><Relationship Id="rId377" Type="http://schemas.openxmlformats.org/officeDocument/2006/relationships/customXml" Target="ink/ink184.xml"/><Relationship Id="rId5" Type="http://schemas.openxmlformats.org/officeDocument/2006/relationships/webSettings" Target="webSettings.xml"/><Relationship Id="rId181" Type="http://schemas.openxmlformats.org/officeDocument/2006/relationships/image" Target="media/image87.png"/><Relationship Id="rId237" Type="http://schemas.openxmlformats.org/officeDocument/2006/relationships/image" Target="media/image115.png"/><Relationship Id="rId402" Type="http://schemas.openxmlformats.org/officeDocument/2006/relationships/image" Target="media/image196.png"/><Relationship Id="rId279" Type="http://schemas.openxmlformats.org/officeDocument/2006/relationships/image" Target="media/image136.png"/><Relationship Id="rId444" Type="http://schemas.openxmlformats.org/officeDocument/2006/relationships/image" Target="media/image217.png"/><Relationship Id="rId43" Type="http://schemas.openxmlformats.org/officeDocument/2006/relationships/image" Target="media/image18.png"/><Relationship Id="rId139" Type="http://schemas.openxmlformats.org/officeDocument/2006/relationships/image" Target="media/image66.png"/><Relationship Id="rId290" Type="http://schemas.openxmlformats.org/officeDocument/2006/relationships/image" Target="media/image142.png"/><Relationship Id="rId304" Type="http://schemas.openxmlformats.org/officeDocument/2006/relationships/image" Target="media/image149.png"/><Relationship Id="rId346" Type="http://schemas.openxmlformats.org/officeDocument/2006/relationships/image" Target="media/image168.png"/><Relationship Id="rId388" Type="http://schemas.openxmlformats.org/officeDocument/2006/relationships/image" Target="media/image189.png"/><Relationship Id="rId85" Type="http://schemas.openxmlformats.org/officeDocument/2006/relationships/image" Target="media/image39.png"/><Relationship Id="rId150" Type="http://schemas.openxmlformats.org/officeDocument/2006/relationships/customXml" Target="ink/ink72.xml"/><Relationship Id="rId192" Type="http://schemas.openxmlformats.org/officeDocument/2006/relationships/customXml" Target="ink/ink93.xml"/><Relationship Id="rId206" Type="http://schemas.openxmlformats.org/officeDocument/2006/relationships/customXml" Target="ink/ink100.xml"/><Relationship Id="rId413" Type="http://schemas.openxmlformats.org/officeDocument/2006/relationships/customXml" Target="ink/ink202.xml"/><Relationship Id="rId248" Type="http://schemas.openxmlformats.org/officeDocument/2006/relationships/customXml" Target="ink/ink121.xml"/><Relationship Id="rId455" Type="http://schemas.openxmlformats.org/officeDocument/2006/relationships/customXml" Target="ink/ink223.xml"/><Relationship Id="rId12" Type="http://schemas.openxmlformats.org/officeDocument/2006/relationships/customXml" Target="ink/ink3.xml"/><Relationship Id="rId108" Type="http://schemas.openxmlformats.org/officeDocument/2006/relationships/customXml" Target="ink/ink51.xml"/><Relationship Id="rId315" Type="http://schemas.openxmlformats.org/officeDocument/2006/relationships/customXml" Target="ink/ink154.xml"/><Relationship Id="rId357" Type="http://schemas.openxmlformats.org/officeDocument/2006/relationships/customXml" Target="ink/ink174.xml"/><Relationship Id="rId54" Type="http://schemas.openxmlformats.org/officeDocument/2006/relationships/customXml" Target="ink/ink24.xml"/><Relationship Id="rId96" Type="http://schemas.openxmlformats.org/officeDocument/2006/relationships/customXml" Target="ink/ink45.xml"/><Relationship Id="rId161" Type="http://schemas.openxmlformats.org/officeDocument/2006/relationships/image" Target="media/image77.png"/><Relationship Id="rId217" Type="http://schemas.openxmlformats.org/officeDocument/2006/relationships/image" Target="media/image105.png"/><Relationship Id="rId399" Type="http://schemas.openxmlformats.org/officeDocument/2006/relationships/customXml" Target="ink/ink195.xml"/><Relationship Id="rId259" Type="http://schemas.openxmlformats.org/officeDocument/2006/relationships/image" Target="media/image126.png"/><Relationship Id="rId424" Type="http://schemas.openxmlformats.org/officeDocument/2006/relationships/image" Target="media/image207.png"/><Relationship Id="rId23" Type="http://schemas.openxmlformats.org/officeDocument/2006/relationships/image" Target="media/image8.png"/><Relationship Id="rId119" Type="http://schemas.openxmlformats.org/officeDocument/2006/relationships/image" Target="media/image56.png"/><Relationship Id="rId270" Type="http://schemas.openxmlformats.org/officeDocument/2006/relationships/customXml" Target="ink/ink132.xml"/><Relationship Id="rId326" Type="http://schemas.openxmlformats.org/officeDocument/2006/relationships/image" Target="media/image160.png"/><Relationship Id="rId65" Type="http://schemas.openxmlformats.org/officeDocument/2006/relationships/image" Target="media/image29.png"/><Relationship Id="rId130" Type="http://schemas.openxmlformats.org/officeDocument/2006/relationships/customXml" Target="ink/ink62.xml"/><Relationship Id="rId368" Type="http://schemas.openxmlformats.org/officeDocument/2006/relationships/image" Target="media/image179.png"/><Relationship Id="rId172" Type="http://schemas.openxmlformats.org/officeDocument/2006/relationships/customXml" Target="ink/ink83.xml"/><Relationship Id="rId228" Type="http://schemas.openxmlformats.org/officeDocument/2006/relationships/customXml" Target="ink/ink111.xml"/><Relationship Id="rId435" Type="http://schemas.openxmlformats.org/officeDocument/2006/relationships/customXml" Target="ink/ink213.xml"/><Relationship Id="rId281" Type="http://schemas.openxmlformats.org/officeDocument/2006/relationships/image" Target="media/image137.png"/><Relationship Id="rId337" Type="http://schemas.openxmlformats.org/officeDocument/2006/relationships/customXml" Target="ink/ink164.xml"/><Relationship Id="rId34" Type="http://schemas.openxmlformats.org/officeDocument/2006/relationships/customXml" Target="ink/ink14.xml"/><Relationship Id="rId76" Type="http://schemas.openxmlformats.org/officeDocument/2006/relationships/customXml" Target="ink/ink35.xml"/><Relationship Id="rId141" Type="http://schemas.openxmlformats.org/officeDocument/2006/relationships/image" Target="media/image67.png"/><Relationship Id="rId379" Type="http://schemas.openxmlformats.org/officeDocument/2006/relationships/customXml" Target="ink/ink185.xml"/><Relationship Id="rId7" Type="http://schemas.openxmlformats.org/officeDocument/2006/relationships/endnotes" Target="endnotes.xml"/><Relationship Id="rId183" Type="http://schemas.openxmlformats.org/officeDocument/2006/relationships/image" Target="media/image88.png"/><Relationship Id="rId239" Type="http://schemas.openxmlformats.org/officeDocument/2006/relationships/image" Target="media/image116.png"/><Relationship Id="rId390" Type="http://schemas.openxmlformats.org/officeDocument/2006/relationships/image" Target="media/image190.png"/><Relationship Id="rId404" Type="http://schemas.openxmlformats.org/officeDocument/2006/relationships/image" Target="media/image197.png"/><Relationship Id="rId446" Type="http://schemas.openxmlformats.org/officeDocument/2006/relationships/image" Target="media/image218.png"/><Relationship Id="rId250" Type="http://schemas.openxmlformats.org/officeDocument/2006/relationships/customXml" Target="ink/ink122.xml"/><Relationship Id="rId292" Type="http://schemas.openxmlformats.org/officeDocument/2006/relationships/image" Target="media/image143.png"/><Relationship Id="rId306" Type="http://schemas.openxmlformats.org/officeDocument/2006/relationships/image" Target="media/image150.png"/><Relationship Id="rId45" Type="http://schemas.openxmlformats.org/officeDocument/2006/relationships/image" Target="media/image19.png"/><Relationship Id="rId87" Type="http://schemas.openxmlformats.org/officeDocument/2006/relationships/image" Target="media/image40.png"/><Relationship Id="rId110" Type="http://schemas.openxmlformats.org/officeDocument/2006/relationships/customXml" Target="ink/ink52.xml"/><Relationship Id="rId348" Type="http://schemas.openxmlformats.org/officeDocument/2006/relationships/image" Target="media/image169.png"/><Relationship Id="rId152" Type="http://schemas.openxmlformats.org/officeDocument/2006/relationships/customXml" Target="ink/ink73.xml"/><Relationship Id="rId194" Type="http://schemas.openxmlformats.org/officeDocument/2006/relationships/customXml" Target="ink/ink94.xml"/><Relationship Id="rId208" Type="http://schemas.openxmlformats.org/officeDocument/2006/relationships/customXml" Target="ink/ink101.xml"/><Relationship Id="rId415" Type="http://schemas.openxmlformats.org/officeDocument/2006/relationships/customXml" Target="ink/ink203.xml"/><Relationship Id="rId457" Type="http://schemas.openxmlformats.org/officeDocument/2006/relationships/customXml" Target="ink/ink224.xml"/><Relationship Id="rId261" Type="http://schemas.openxmlformats.org/officeDocument/2006/relationships/image" Target="media/image127.png"/><Relationship Id="rId14" Type="http://schemas.openxmlformats.org/officeDocument/2006/relationships/customXml" Target="ink/ink4.xml"/><Relationship Id="rId56" Type="http://schemas.openxmlformats.org/officeDocument/2006/relationships/customXml" Target="ink/ink25.xml"/><Relationship Id="rId317" Type="http://schemas.openxmlformats.org/officeDocument/2006/relationships/customXml" Target="ink/ink155.xml"/><Relationship Id="rId359" Type="http://schemas.openxmlformats.org/officeDocument/2006/relationships/customXml" Target="ink/ink175.xml"/><Relationship Id="rId98" Type="http://schemas.openxmlformats.org/officeDocument/2006/relationships/customXml" Target="ink/ink46.xml"/><Relationship Id="rId121" Type="http://schemas.openxmlformats.org/officeDocument/2006/relationships/image" Target="media/image57.png"/><Relationship Id="rId163" Type="http://schemas.openxmlformats.org/officeDocument/2006/relationships/image" Target="media/image78.png"/><Relationship Id="rId219" Type="http://schemas.openxmlformats.org/officeDocument/2006/relationships/image" Target="media/image106.png"/><Relationship Id="rId370" Type="http://schemas.openxmlformats.org/officeDocument/2006/relationships/image" Target="media/image180.png"/><Relationship Id="rId426" Type="http://schemas.openxmlformats.org/officeDocument/2006/relationships/image" Target="media/image208.png"/><Relationship Id="rId230" Type="http://schemas.openxmlformats.org/officeDocument/2006/relationships/customXml" Target="ink/ink112.xml"/><Relationship Id="rId25" Type="http://schemas.openxmlformats.org/officeDocument/2006/relationships/image" Target="media/image9.png"/><Relationship Id="rId67" Type="http://schemas.openxmlformats.org/officeDocument/2006/relationships/image" Target="media/image30.png"/><Relationship Id="rId272" Type="http://schemas.openxmlformats.org/officeDocument/2006/relationships/customXml" Target="ink/ink133.xml"/><Relationship Id="rId328" Type="http://schemas.openxmlformats.org/officeDocument/2006/relationships/image" Target="media/image161.png"/><Relationship Id="rId132" Type="http://schemas.openxmlformats.org/officeDocument/2006/relationships/customXml" Target="ink/ink63.xml"/><Relationship Id="rId174" Type="http://schemas.openxmlformats.org/officeDocument/2006/relationships/customXml" Target="ink/ink84.xml"/><Relationship Id="rId381" Type="http://schemas.openxmlformats.org/officeDocument/2006/relationships/customXml" Target="ink/ink186.xml"/><Relationship Id="rId241" Type="http://schemas.openxmlformats.org/officeDocument/2006/relationships/image" Target="media/image117.png"/><Relationship Id="rId437" Type="http://schemas.openxmlformats.org/officeDocument/2006/relationships/customXml" Target="ink/ink214.xml"/><Relationship Id="rId36" Type="http://schemas.openxmlformats.org/officeDocument/2006/relationships/customXml" Target="ink/ink15.xml"/><Relationship Id="rId283" Type="http://schemas.openxmlformats.org/officeDocument/2006/relationships/image" Target="media/image138.png"/><Relationship Id="rId339" Type="http://schemas.openxmlformats.org/officeDocument/2006/relationships/customXml" Target="ink/ink165.xml"/><Relationship Id="rId78" Type="http://schemas.openxmlformats.org/officeDocument/2006/relationships/customXml" Target="ink/ink36.xml"/><Relationship Id="rId101" Type="http://schemas.openxmlformats.org/officeDocument/2006/relationships/image" Target="media/image47.png"/><Relationship Id="rId143" Type="http://schemas.openxmlformats.org/officeDocument/2006/relationships/image" Target="media/image68.png"/><Relationship Id="rId185" Type="http://schemas.openxmlformats.org/officeDocument/2006/relationships/image" Target="media/image89.png"/><Relationship Id="rId350" Type="http://schemas.openxmlformats.org/officeDocument/2006/relationships/image" Target="media/image170.png"/><Relationship Id="rId406" Type="http://schemas.openxmlformats.org/officeDocument/2006/relationships/image" Target="media/image198.png"/><Relationship Id="rId9" Type="http://schemas.openxmlformats.org/officeDocument/2006/relationships/image" Target="media/image1.png"/><Relationship Id="rId210" Type="http://schemas.openxmlformats.org/officeDocument/2006/relationships/customXml" Target="ink/ink102.xml"/><Relationship Id="rId392" Type="http://schemas.openxmlformats.org/officeDocument/2006/relationships/image" Target="media/image191.png"/><Relationship Id="rId448" Type="http://schemas.openxmlformats.org/officeDocument/2006/relationships/image" Target="media/image219.png"/><Relationship Id="rId252" Type="http://schemas.openxmlformats.org/officeDocument/2006/relationships/customXml" Target="ink/ink123.xml"/><Relationship Id="rId294" Type="http://schemas.openxmlformats.org/officeDocument/2006/relationships/image" Target="media/image144.png"/><Relationship Id="rId308" Type="http://schemas.openxmlformats.org/officeDocument/2006/relationships/image" Target="media/image151.png"/><Relationship Id="rId47" Type="http://schemas.openxmlformats.org/officeDocument/2006/relationships/image" Target="media/image20.png"/><Relationship Id="rId89" Type="http://schemas.openxmlformats.org/officeDocument/2006/relationships/image" Target="media/image41.png"/><Relationship Id="rId112" Type="http://schemas.openxmlformats.org/officeDocument/2006/relationships/customXml" Target="ink/ink53.xml"/><Relationship Id="rId154" Type="http://schemas.openxmlformats.org/officeDocument/2006/relationships/customXml" Target="ink/ink74.xml"/><Relationship Id="rId361" Type="http://schemas.openxmlformats.org/officeDocument/2006/relationships/customXml" Target="ink/ink176.xml"/><Relationship Id="rId196" Type="http://schemas.openxmlformats.org/officeDocument/2006/relationships/customXml" Target="ink/ink95.xml"/><Relationship Id="rId417" Type="http://schemas.openxmlformats.org/officeDocument/2006/relationships/customXml" Target="ink/ink204.xml"/><Relationship Id="rId459" Type="http://schemas.openxmlformats.org/officeDocument/2006/relationships/customXml" Target="ink/ink225.xml"/><Relationship Id="rId16" Type="http://schemas.openxmlformats.org/officeDocument/2006/relationships/customXml" Target="ink/ink5.xml"/><Relationship Id="rId221" Type="http://schemas.openxmlformats.org/officeDocument/2006/relationships/image" Target="media/image107.png"/><Relationship Id="rId263" Type="http://schemas.openxmlformats.org/officeDocument/2006/relationships/image" Target="media/image128.png"/><Relationship Id="rId319" Type="http://schemas.openxmlformats.org/officeDocument/2006/relationships/customXml" Target="ink/ink156.xml"/><Relationship Id="rId58" Type="http://schemas.openxmlformats.org/officeDocument/2006/relationships/customXml" Target="ink/ink26.xml"/><Relationship Id="rId123" Type="http://schemas.openxmlformats.org/officeDocument/2006/relationships/image" Target="media/image58.png"/><Relationship Id="rId330" Type="http://schemas.openxmlformats.org/officeDocument/2006/relationships/image" Target="media/image141.png"/><Relationship Id="rId165" Type="http://schemas.openxmlformats.org/officeDocument/2006/relationships/image" Target="media/image79.png"/><Relationship Id="rId372" Type="http://schemas.openxmlformats.org/officeDocument/2006/relationships/image" Target="media/image181.png"/><Relationship Id="rId428" Type="http://schemas.openxmlformats.org/officeDocument/2006/relationships/image" Target="media/image209.png"/><Relationship Id="rId232" Type="http://schemas.openxmlformats.org/officeDocument/2006/relationships/customXml" Target="ink/ink113.xml"/><Relationship Id="rId274" Type="http://schemas.openxmlformats.org/officeDocument/2006/relationships/customXml" Target="ink/ink134.xml"/><Relationship Id="rId27" Type="http://schemas.openxmlformats.org/officeDocument/2006/relationships/image" Target="media/image10.png"/><Relationship Id="rId69" Type="http://schemas.openxmlformats.org/officeDocument/2006/relationships/image" Target="media/image31.png"/><Relationship Id="rId134" Type="http://schemas.openxmlformats.org/officeDocument/2006/relationships/customXml" Target="ink/ink64.xml"/><Relationship Id="rId80" Type="http://schemas.openxmlformats.org/officeDocument/2006/relationships/customXml" Target="ink/ink37.xml"/><Relationship Id="rId176" Type="http://schemas.openxmlformats.org/officeDocument/2006/relationships/customXml" Target="ink/ink85.xml"/><Relationship Id="rId341" Type="http://schemas.openxmlformats.org/officeDocument/2006/relationships/customXml" Target="ink/ink166.xml"/><Relationship Id="rId383" Type="http://schemas.openxmlformats.org/officeDocument/2006/relationships/customXml" Target="ink/ink187.xml"/><Relationship Id="rId439" Type="http://schemas.openxmlformats.org/officeDocument/2006/relationships/customXml" Target="ink/ink215.xml"/><Relationship Id="rId201" Type="http://schemas.openxmlformats.org/officeDocument/2006/relationships/image" Target="media/image97.png"/><Relationship Id="rId243" Type="http://schemas.openxmlformats.org/officeDocument/2006/relationships/image" Target="media/image118.png"/><Relationship Id="rId285" Type="http://schemas.openxmlformats.org/officeDocument/2006/relationships/image" Target="media/image139.png"/><Relationship Id="rId450" Type="http://schemas.openxmlformats.org/officeDocument/2006/relationships/image" Target="media/image220.png"/><Relationship Id="rId38" Type="http://schemas.openxmlformats.org/officeDocument/2006/relationships/customXml" Target="ink/ink16.xml"/><Relationship Id="rId103" Type="http://schemas.openxmlformats.org/officeDocument/2006/relationships/image" Target="media/image48.png"/><Relationship Id="rId310" Type="http://schemas.openxmlformats.org/officeDocument/2006/relationships/image" Target="media/image152.png"/><Relationship Id="rId91" Type="http://schemas.openxmlformats.org/officeDocument/2006/relationships/image" Target="media/image42.png"/><Relationship Id="rId145" Type="http://schemas.openxmlformats.org/officeDocument/2006/relationships/image" Target="media/image69.png"/><Relationship Id="rId187" Type="http://schemas.openxmlformats.org/officeDocument/2006/relationships/image" Target="media/image90.png"/><Relationship Id="rId352" Type="http://schemas.openxmlformats.org/officeDocument/2006/relationships/image" Target="media/image171.png"/><Relationship Id="rId394" Type="http://schemas.openxmlformats.org/officeDocument/2006/relationships/image" Target="media/image192.png"/><Relationship Id="rId408" Type="http://schemas.openxmlformats.org/officeDocument/2006/relationships/image" Target="media/image199.png"/><Relationship Id="rId212" Type="http://schemas.openxmlformats.org/officeDocument/2006/relationships/customXml" Target="ink/ink103.xml"/><Relationship Id="rId254" Type="http://schemas.openxmlformats.org/officeDocument/2006/relationships/customXml" Target="ink/ink124.xml"/><Relationship Id="rId49" Type="http://schemas.openxmlformats.org/officeDocument/2006/relationships/image" Target="media/image21.png"/><Relationship Id="rId114" Type="http://schemas.openxmlformats.org/officeDocument/2006/relationships/customXml" Target="ink/ink54.xml"/><Relationship Id="rId296" Type="http://schemas.openxmlformats.org/officeDocument/2006/relationships/image" Target="media/image145.png"/><Relationship Id="rId461" Type="http://schemas.openxmlformats.org/officeDocument/2006/relationships/fontTable" Target="fontTable.xml"/><Relationship Id="rId60" Type="http://schemas.openxmlformats.org/officeDocument/2006/relationships/customXml" Target="ink/ink27.xml"/><Relationship Id="rId156" Type="http://schemas.openxmlformats.org/officeDocument/2006/relationships/customXml" Target="ink/ink75.xml"/><Relationship Id="rId198" Type="http://schemas.openxmlformats.org/officeDocument/2006/relationships/customXml" Target="ink/ink96.xml"/><Relationship Id="rId321" Type="http://schemas.openxmlformats.org/officeDocument/2006/relationships/customXml" Target="ink/ink157.xml"/><Relationship Id="rId363" Type="http://schemas.openxmlformats.org/officeDocument/2006/relationships/customXml" Target="ink/ink177.xml"/><Relationship Id="rId419" Type="http://schemas.openxmlformats.org/officeDocument/2006/relationships/customXml" Target="ink/ink205.xml"/><Relationship Id="rId223" Type="http://schemas.openxmlformats.org/officeDocument/2006/relationships/image" Target="media/image108.png"/><Relationship Id="rId430" Type="http://schemas.openxmlformats.org/officeDocument/2006/relationships/image" Target="media/image210.png"/><Relationship Id="rId18" Type="http://schemas.openxmlformats.org/officeDocument/2006/relationships/customXml" Target="ink/ink6.xml"/><Relationship Id="rId265" Type="http://schemas.openxmlformats.org/officeDocument/2006/relationships/image" Target="media/image129.png"/><Relationship Id="rId125" Type="http://schemas.openxmlformats.org/officeDocument/2006/relationships/image" Target="media/image59.png"/><Relationship Id="rId167" Type="http://schemas.openxmlformats.org/officeDocument/2006/relationships/image" Target="media/image80.png"/><Relationship Id="rId332" Type="http://schemas.openxmlformats.org/officeDocument/2006/relationships/oleObject" Target="embeddings/Microsoft_Visio_2003-2010___.vsd"/><Relationship Id="rId374" Type="http://schemas.openxmlformats.org/officeDocument/2006/relationships/image" Target="media/image182.png"/><Relationship Id="rId71" Type="http://schemas.openxmlformats.org/officeDocument/2006/relationships/image" Target="media/image32.png"/><Relationship Id="rId234" Type="http://schemas.openxmlformats.org/officeDocument/2006/relationships/customXml" Target="ink/ink114.xml"/><Relationship Id="rId2" Type="http://schemas.openxmlformats.org/officeDocument/2006/relationships/numbering" Target="numbering.xml"/><Relationship Id="rId29" Type="http://schemas.openxmlformats.org/officeDocument/2006/relationships/image" Target="media/image11.png"/><Relationship Id="rId276" Type="http://schemas.openxmlformats.org/officeDocument/2006/relationships/customXml" Target="ink/ink135.xml"/><Relationship Id="rId441" Type="http://schemas.openxmlformats.org/officeDocument/2006/relationships/customXml" Target="ink/ink216.xml"/><Relationship Id="rId40" Type="http://schemas.openxmlformats.org/officeDocument/2006/relationships/customXml" Target="ink/ink17.xml"/><Relationship Id="rId115" Type="http://schemas.openxmlformats.org/officeDocument/2006/relationships/image" Target="media/image54.png"/><Relationship Id="rId136" Type="http://schemas.openxmlformats.org/officeDocument/2006/relationships/customXml" Target="ink/ink65.xml"/><Relationship Id="rId157" Type="http://schemas.openxmlformats.org/officeDocument/2006/relationships/image" Target="media/image75.png"/><Relationship Id="rId178" Type="http://schemas.openxmlformats.org/officeDocument/2006/relationships/customXml" Target="ink/ink86.xml"/><Relationship Id="rId301" Type="http://schemas.openxmlformats.org/officeDocument/2006/relationships/customXml" Target="ink/ink147.xml"/><Relationship Id="rId322" Type="http://schemas.openxmlformats.org/officeDocument/2006/relationships/image" Target="media/image158.png"/><Relationship Id="rId343" Type="http://schemas.openxmlformats.org/officeDocument/2006/relationships/customXml" Target="ink/ink167.xml"/><Relationship Id="rId364" Type="http://schemas.openxmlformats.org/officeDocument/2006/relationships/image" Target="media/image177.png"/><Relationship Id="rId61" Type="http://schemas.openxmlformats.org/officeDocument/2006/relationships/image" Target="media/image27.png"/><Relationship Id="rId82" Type="http://schemas.openxmlformats.org/officeDocument/2006/relationships/customXml" Target="ink/ink38.xml"/><Relationship Id="rId199" Type="http://schemas.openxmlformats.org/officeDocument/2006/relationships/image" Target="media/image96.png"/><Relationship Id="rId203" Type="http://schemas.openxmlformats.org/officeDocument/2006/relationships/image" Target="media/image98.png"/><Relationship Id="rId385" Type="http://schemas.openxmlformats.org/officeDocument/2006/relationships/customXml" Target="ink/ink188.xml"/><Relationship Id="rId19" Type="http://schemas.openxmlformats.org/officeDocument/2006/relationships/image" Target="media/image6.png"/><Relationship Id="rId224" Type="http://schemas.openxmlformats.org/officeDocument/2006/relationships/customXml" Target="ink/ink109.xml"/><Relationship Id="rId245" Type="http://schemas.openxmlformats.org/officeDocument/2006/relationships/image" Target="media/image119.png"/><Relationship Id="rId266" Type="http://schemas.openxmlformats.org/officeDocument/2006/relationships/customXml" Target="ink/ink130.xml"/><Relationship Id="rId287" Type="http://schemas.openxmlformats.org/officeDocument/2006/relationships/image" Target="media/image140.png"/><Relationship Id="rId410" Type="http://schemas.openxmlformats.org/officeDocument/2006/relationships/image" Target="media/image200.png"/><Relationship Id="rId431" Type="http://schemas.openxmlformats.org/officeDocument/2006/relationships/customXml" Target="ink/ink211.xml"/><Relationship Id="rId452" Type="http://schemas.openxmlformats.org/officeDocument/2006/relationships/image" Target="media/image221.png"/><Relationship Id="rId30" Type="http://schemas.openxmlformats.org/officeDocument/2006/relationships/customXml" Target="ink/ink12.xml"/><Relationship Id="rId105" Type="http://schemas.openxmlformats.org/officeDocument/2006/relationships/image" Target="media/image49.png"/><Relationship Id="rId126" Type="http://schemas.openxmlformats.org/officeDocument/2006/relationships/customXml" Target="ink/ink60.xml"/><Relationship Id="rId147" Type="http://schemas.openxmlformats.org/officeDocument/2006/relationships/image" Target="media/image70.png"/><Relationship Id="rId168" Type="http://schemas.openxmlformats.org/officeDocument/2006/relationships/customXml" Target="ink/ink81.xml"/><Relationship Id="rId312" Type="http://schemas.openxmlformats.org/officeDocument/2006/relationships/image" Target="media/image153.png"/><Relationship Id="rId333" Type="http://schemas.openxmlformats.org/officeDocument/2006/relationships/customXml" Target="ink/ink162.xml"/><Relationship Id="rId354" Type="http://schemas.openxmlformats.org/officeDocument/2006/relationships/image" Target="media/image172.png"/><Relationship Id="rId51" Type="http://schemas.openxmlformats.org/officeDocument/2006/relationships/image" Target="media/image22.png"/><Relationship Id="rId72" Type="http://schemas.openxmlformats.org/officeDocument/2006/relationships/customXml" Target="ink/ink33.xml"/><Relationship Id="rId93" Type="http://schemas.openxmlformats.org/officeDocument/2006/relationships/image" Target="media/image43.png"/><Relationship Id="rId189" Type="http://schemas.openxmlformats.org/officeDocument/2006/relationships/image" Target="media/image91.png"/><Relationship Id="rId375" Type="http://schemas.openxmlformats.org/officeDocument/2006/relationships/customXml" Target="ink/ink183.xml"/><Relationship Id="rId396" Type="http://schemas.openxmlformats.org/officeDocument/2006/relationships/image" Target="media/image193.png"/><Relationship Id="rId3" Type="http://schemas.openxmlformats.org/officeDocument/2006/relationships/styles" Target="styles.xml"/><Relationship Id="rId214" Type="http://schemas.openxmlformats.org/officeDocument/2006/relationships/customXml" Target="ink/ink104.xml"/><Relationship Id="rId235" Type="http://schemas.openxmlformats.org/officeDocument/2006/relationships/image" Target="media/image114.png"/><Relationship Id="rId256" Type="http://schemas.openxmlformats.org/officeDocument/2006/relationships/customXml" Target="ink/ink125.xml"/><Relationship Id="rId277" Type="http://schemas.openxmlformats.org/officeDocument/2006/relationships/image" Target="media/image135.png"/><Relationship Id="rId298" Type="http://schemas.openxmlformats.org/officeDocument/2006/relationships/image" Target="media/image146.png"/><Relationship Id="rId400" Type="http://schemas.openxmlformats.org/officeDocument/2006/relationships/image" Target="media/image195.png"/><Relationship Id="rId421" Type="http://schemas.openxmlformats.org/officeDocument/2006/relationships/customXml" Target="ink/ink206.xml"/><Relationship Id="rId442" Type="http://schemas.openxmlformats.org/officeDocument/2006/relationships/image" Target="media/image216.png"/><Relationship Id="rId116" Type="http://schemas.openxmlformats.org/officeDocument/2006/relationships/customXml" Target="ink/ink55.xml"/><Relationship Id="rId137" Type="http://schemas.openxmlformats.org/officeDocument/2006/relationships/image" Target="media/image65.png"/><Relationship Id="rId158" Type="http://schemas.openxmlformats.org/officeDocument/2006/relationships/customXml" Target="ink/ink76.xml"/><Relationship Id="rId302" Type="http://schemas.openxmlformats.org/officeDocument/2006/relationships/image" Target="media/image148.png"/><Relationship Id="rId323" Type="http://schemas.openxmlformats.org/officeDocument/2006/relationships/customXml" Target="ink/ink158.xml"/><Relationship Id="rId344" Type="http://schemas.openxmlformats.org/officeDocument/2006/relationships/image" Target="media/image167.png"/><Relationship Id="rId20" Type="http://schemas.openxmlformats.org/officeDocument/2006/relationships/customXml" Target="ink/ink7.xml"/><Relationship Id="rId41" Type="http://schemas.openxmlformats.org/officeDocument/2006/relationships/image" Target="media/image17.png"/><Relationship Id="rId62" Type="http://schemas.openxmlformats.org/officeDocument/2006/relationships/customXml" Target="ink/ink28.xml"/><Relationship Id="rId83" Type="http://schemas.openxmlformats.org/officeDocument/2006/relationships/image" Target="media/image38.png"/><Relationship Id="rId179" Type="http://schemas.openxmlformats.org/officeDocument/2006/relationships/image" Target="media/image86.png"/><Relationship Id="rId365" Type="http://schemas.openxmlformats.org/officeDocument/2006/relationships/customXml" Target="ink/ink178.xml"/><Relationship Id="rId386" Type="http://schemas.openxmlformats.org/officeDocument/2006/relationships/image" Target="media/image188.png"/><Relationship Id="rId190" Type="http://schemas.openxmlformats.org/officeDocument/2006/relationships/customXml" Target="ink/ink92.xml"/><Relationship Id="rId204" Type="http://schemas.openxmlformats.org/officeDocument/2006/relationships/customXml" Target="ink/ink99.xml"/><Relationship Id="rId225" Type="http://schemas.openxmlformats.org/officeDocument/2006/relationships/image" Target="media/image109.png"/><Relationship Id="rId246" Type="http://schemas.openxmlformats.org/officeDocument/2006/relationships/customXml" Target="ink/ink120.xml"/><Relationship Id="rId267" Type="http://schemas.openxmlformats.org/officeDocument/2006/relationships/image" Target="media/image130.png"/><Relationship Id="rId288" Type="http://schemas.openxmlformats.org/officeDocument/2006/relationships/image" Target="media/image1.emf"/><Relationship Id="rId411" Type="http://schemas.openxmlformats.org/officeDocument/2006/relationships/customXml" Target="ink/ink201.xml"/><Relationship Id="rId432" Type="http://schemas.openxmlformats.org/officeDocument/2006/relationships/image" Target="media/image211.png"/><Relationship Id="rId453" Type="http://schemas.openxmlformats.org/officeDocument/2006/relationships/customXml" Target="ink/ink222.xml"/><Relationship Id="rId106" Type="http://schemas.openxmlformats.org/officeDocument/2006/relationships/customXml" Target="ink/ink50.xml"/><Relationship Id="rId127" Type="http://schemas.openxmlformats.org/officeDocument/2006/relationships/image" Target="media/image60.png"/><Relationship Id="rId313" Type="http://schemas.openxmlformats.org/officeDocument/2006/relationships/customXml" Target="ink/ink153.xml"/><Relationship Id="rId10" Type="http://schemas.openxmlformats.org/officeDocument/2006/relationships/customXml" Target="ink/ink2.xml"/><Relationship Id="rId31" Type="http://schemas.openxmlformats.org/officeDocument/2006/relationships/image" Target="media/image12.png"/><Relationship Id="rId52" Type="http://schemas.openxmlformats.org/officeDocument/2006/relationships/customXml" Target="ink/ink23.xml"/><Relationship Id="rId73" Type="http://schemas.openxmlformats.org/officeDocument/2006/relationships/image" Target="media/image33.png"/><Relationship Id="rId94" Type="http://schemas.openxmlformats.org/officeDocument/2006/relationships/customXml" Target="ink/ink44.xml"/><Relationship Id="rId148" Type="http://schemas.openxmlformats.org/officeDocument/2006/relationships/customXml" Target="ink/ink71.xml"/><Relationship Id="rId169" Type="http://schemas.openxmlformats.org/officeDocument/2006/relationships/image" Target="media/image81.png"/><Relationship Id="rId334" Type="http://schemas.openxmlformats.org/officeDocument/2006/relationships/image" Target="media/image162.png"/><Relationship Id="rId355" Type="http://schemas.openxmlformats.org/officeDocument/2006/relationships/customXml" Target="ink/ink173.xml"/><Relationship Id="rId376" Type="http://schemas.openxmlformats.org/officeDocument/2006/relationships/image" Target="media/image183.png"/><Relationship Id="rId397" Type="http://schemas.openxmlformats.org/officeDocument/2006/relationships/customXml" Target="ink/ink194.xml"/><Relationship Id="rId4" Type="http://schemas.openxmlformats.org/officeDocument/2006/relationships/settings" Target="settings.xml"/><Relationship Id="rId180" Type="http://schemas.openxmlformats.org/officeDocument/2006/relationships/customXml" Target="ink/ink87.xml"/><Relationship Id="rId215" Type="http://schemas.openxmlformats.org/officeDocument/2006/relationships/image" Target="media/image104.png"/><Relationship Id="rId236" Type="http://schemas.openxmlformats.org/officeDocument/2006/relationships/customXml" Target="ink/ink115.xml"/><Relationship Id="rId257" Type="http://schemas.openxmlformats.org/officeDocument/2006/relationships/image" Target="media/image125.png"/><Relationship Id="rId278" Type="http://schemas.openxmlformats.org/officeDocument/2006/relationships/customXml" Target="ink/ink136.xml"/><Relationship Id="rId401" Type="http://schemas.openxmlformats.org/officeDocument/2006/relationships/customXml" Target="ink/ink196.xml"/><Relationship Id="rId422" Type="http://schemas.openxmlformats.org/officeDocument/2006/relationships/image" Target="media/image206.png"/><Relationship Id="rId443" Type="http://schemas.openxmlformats.org/officeDocument/2006/relationships/customXml" Target="ink/ink217.xml"/><Relationship Id="rId303" Type="http://schemas.openxmlformats.org/officeDocument/2006/relationships/customXml" Target="ink/ink148.xml"/><Relationship Id="rId42" Type="http://schemas.openxmlformats.org/officeDocument/2006/relationships/customXml" Target="ink/ink18.xml"/><Relationship Id="rId84" Type="http://schemas.openxmlformats.org/officeDocument/2006/relationships/customXml" Target="ink/ink39.xml"/><Relationship Id="rId138" Type="http://schemas.openxmlformats.org/officeDocument/2006/relationships/customXml" Target="ink/ink66.xml"/><Relationship Id="rId345" Type="http://schemas.openxmlformats.org/officeDocument/2006/relationships/customXml" Target="ink/ink168.xml"/><Relationship Id="rId387" Type="http://schemas.openxmlformats.org/officeDocument/2006/relationships/customXml" Target="ink/ink189.xml"/><Relationship Id="rId191" Type="http://schemas.openxmlformats.org/officeDocument/2006/relationships/image" Target="media/image92.png"/><Relationship Id="rId205" Type="http://schemas.openxmlformats.org/officeDocument/2006/relationships/image" Target="media/image99.png"/><Relationship Id="rId247" Type="http://schemas.openxmlformats.org/officeDocument/2006/relationships/image" Target="media/image120.png"/><Relationship Id="rId412" Type="http://schemas.openxmlformats.org/officeDocument/2006/relationships/image" Target="media/image201.png"/><Relationship Id="rId107" Type="http://schemas.openxmlformats.org/officeDocument/2006/relationships/image" Target="media/image50.png"/><Relationship Id="rId289" Type="http://schemas.openxmlformats.org/officeDocument/2006/relationships/customXml" Target="ink/ink141.xml"/><Relationship Id="rId454" Type="http://schemas.openxmlformats.org/officeDocument/2006/relationships/image" Target="media/image222.png"/><Relationship Id="rId11" Type="http://schemas.openxmlformats.org/officeDocument/2006/relationships/image" Target="media/image2.png"/><Relationship Id="rId53" Type="http://schemas.openxmlformats.org/officeDocument/2006/relationships/image" Target="media/image23.png"/><Relationship Id="rId149" Type="http://schemas.openxmlformats.org/officeDocument/2006/relationships/image" Target="media/image71.png"/><Relationship Id="rId314" Type="http://schemas.openxmlformats.org/officeDocument/2006/relationships/image" Target="media/image154.png"/><Relationship Id="rId356" Type="http://schemas.openxmlformats.org/officeDocument/2006/relationships/image" Target="media/image173.png"/><Relationship Id="rId398" Type="http://schemas.openxmlformats.org/officeDocument/2006/relationships/image" Target="media/image194.png"/><Relationship Id="rId95" Type="http://schemas.openxmlformats.org/officeDocument/2006/relationships/image" Target="media/image44.png"/><Relationship Id="rId160" Type="http://schemas.openxmlformats.org/officeDocument/2006/relationships/customXml" Target="ink/ink77.xml"/><Relationship Id="rId216" Type="http://schemas.openxmlformats.org/officeDocument/2006/relationships/customXml" Target="ink/ink105.xml"/><Relationship Id="rId423" Type="http://schemas.openxmlformats.org/officeDocument/2006/relationships/customXml" Target="ink/ink207.xml"/><Relationship Id="rId258" Type="http://schemas.openxmlformats.org/officeDocument/2006/relationships/customXml" Target="ink/ink126.xml"/><Relationship Id="rId22" Type="http://schemas.openxmlformats.org/officeDocument/2006/relationships/customXml" Target="ink/ink8.xml"/><Relationship Id="rId64" Type="http://schemas.openxmlformats.org/officeDocument/2006/relationships/customXml" Target="ink/ink29.xml"/><Relationship Id="rId118" Type="http://schemas.openxmlformats.org/officeDocument/2006/relationships/customXml" Target="ink/ink56.xml"/><Relationship Id="rId325" Type="http://schemas.openxmlformats.org/officeDocument/2006/relationships/customXml" Target="ink/ink159.xml"/><Relationship Id="rId367" Type="http://schemas.openxmlformats.org/officeDocument/2006/relationships/customXml" Target="ink/ink179.xml"/><Relationship Id="rId171" Type="http://schemas.openxmlformats.org/officeDocument/2006/relationships/image" Target="media/image82.png"/><Relationship Id="rId227" Type="http://schemas.openxmlformats.org/officeDocument/2006/relationships/image" Target="media/image110.png"/><Relationship Id="rId269" Type="http://schemas.openxmlformats.org/officeDocument/2006/relationships/image" Target="media/image131.png"/><Relationship Id="rId434" Type="http://schemas.openxmlformats.org/officeDocument/2006/relationships/image" Target="media/image212.png"/><Relationship Id="rId33" Type="http://schemas.openxmlformats.org/officeDocument/2006/relationships/image" Target="media/image13.png"/><Relationship Id="rId129" Type="http://schemas.openxmlformats.org/officeDocument/2006/relationships/image" Target="media/image61.png"/><Relationship Id="rId280" Type="http://schemas.openxmlformats.org/officeDocument/2006/relationships/customXml" Target="ink/ink137.xml"/><Relationship Id="rId336" Type="http://schemas.openxmlformats.org/officeDocument/2006/relationships/image" Target="media/image163.png"/><Relationship Id="rId75" Type="http://schemas.openxmlformats.org/officeDocument/2006/relationships/image" Target="media/image34.png"/><Relationship Id="rId140" Type="http://schemas.openxmlformats.org/officeDocument/2006/relationships/customXml" Target="ink/ink67.xml"/><Relationship Id="rId182" Type="http://schemas.openxmlformats.org/officeDocument/2006/relationships/customXml" Target="ink/ink88.xml"/><Relationship Id="rId378" Type="http://schemas.openxmlformats.org/officeDocument/2006/relationships/image" Target="media/image184.png"/><Relationship Id="rId403" Type="http://schemas.openxmlformats.org/officeDocument/2006/relationships/customXml" Target="ink/ink197.xml"/><Relationship Id="rId6" Type="http://schemas.openxmlformats.org/officeDocument/2006/relationships/footnotes" Target="footnotes.xml"/><Relationship Id="rId238" Type="http://schemas.openxmlformats.org/officeDocument/2006/relationships/customXml" Target="ink/ink116.xml"/><Relationship Id="rId445" Type="http://schemas.openxmlformats.org/officeDocument/2006/relationships/customXml" Target="ink/ink218.xml"/><Relationship Id="rId291" Type="http://schemas.openxmlformats.org/officeDocument/2006/relationships/customXml" Target="ink/ink142.xml"/><Relationship Id="rId305" Type="http://schemas.openxmlformats.org/officeDocument/2006/relationships/customXml" Target="ink/ink149.xml"/><Relationship Id="rId347" Type="http://schemas.openxmlformats.org/officeDocument/2006/relationships/customXml" Target="ink/ink169.xml"/><Relationship Id="rId44" Type="http://schemas.openxmlformats.org/officeDocument/2006/relationships/customXml" Target="ink/ink19.xml"/><Relationship Id="rId86" Type="http://schemas.openxmlformats.org/officeDocument/2006/relationships/customXml" Target="ink/ink40.xml"/><Relationship Id="rId151" Type="http://schemas.openxmlformats.org/officeDocument/2006/relationships/image" Target="media/image72.png"/><Relationship Id="rId389" Type="http://schemas.openxmlformats.org/officeDocument/2006/relationships/customXml" Target="ink/ink190.xml"/><Relationship Id="rId193" Type="http://schemas.openxmlformats.org/officeDocument/2006/relationships/image" Target="media/image93.png"/><Relationship Id="rId207" Type="http://schemas.openxmlformats.org/officeDocument/2006/relationships/image" Target="media/image100.png"/><Relationship Id="rId249" Type="http://schemas.openxmlformats.org/officeDocument/2006/relationships/image" Target="media/image121.png"/><Relationship Id="rId414" Type="http://schemas.openxmlformats.org/officeDocument/2006/relationships/image" Target="media/image202.png"/><Relationship Id="rId456" Type="http://schemas.openxmlformats.org/officeDocument/2006/relationships/image" Target="media/image223.png"/><Relationship Id="rId13" Type="http://schemas.openxmlformats.org/officeDocument/2006/relationships/image" Target="media/image3.png"/><Relationship Id="rId109" Type="http://schemas.openxmlformats.org/officeDocument/2006/relationships/image" Target="media/image51.png"/><Relationship Id="rId260" Type="http://schemas.openxmlformats.org/officeDocument/2006/relationships/customXml" Target="ink/ink127.xml"/><Relationship Id="rId316" Type="http://schemas.openxmlformats.org/officeDocument/2006/relationships/image" Target="media/image155.png"/><Relationship Id="rId55" Type="http://schemas.openxmlformats.org/officeDocument/2006/relationships/image" Target="media/image24.png"/><Relationship Id="rId97" Type="http://schemas.openxmlformats.org/officeDocument/2006/relationships/image" Target="media/image45.png"/><Relationship Id="rId120" Type="http://schemas.openxmlformats.org/officeDocument/2006/relationships/customXml" Target="ink/ink57.xml"/><Relationship Id="rId358" Type="http://schemas.openxmlformats.org/officeDocument/2006/relationships/image" Target="media/image174.png"/><Relationship Id="rId162" Type="http://schemas.openxmlformats.org/officeDocument/2006/relationships/customXml" Target="ink/ink78.xml"/><Relationship Id="rId218" Type="http://schemas.openxmlformats.org/officeDocument/2006/relationships/customXml" Target="ink/ink106.xml"/><Relationship Id="rId425" Type="http://schemas.openxmlformats.org/officeDocument/2006/relationships/customXml" Target="ink/ink208.xml"/><Relationship Id="rId271" Type="http://schemas.openxmlformats.org/officeDocument/2006/relationships/image" Target="media/image132.png"/><Relationship Id="rId24" Type="http://schemas.openxmlformats.org/officeDocument/2006/relationships/customXml" Target="ink/ink9.xml"/><Relationship Id="rId66" Type="http://schemas.openxmlformats.org/officeDocument/2006/relationships/customXml" Target="ink/ink30.xml"/><Relationship Id="rId131" Type="http://schemas.openxmlformats.org/officeDocument/2006/relationships/image" Target="media/image62.png"/><Relationship Id="rId327" Type="http://schemas.openxmlformats.org/officeDocument/2006/relationships/customXml" Target="ink/ink160.xml"/><Relationship Id="rId369" Type="http://schemas.openxmlformats.org/officeDocument/2006/relationships/customXml" Target="ink/ink180.xml"/><Relationship Id="rId173" Type="http://schemas.openxmlformats.org/officeDocument/2006/relationships/image" Target="media/image83.png"/><Relationship Id="rId229" Type="http://schemas.openxmlformats.org/officeDocument/2006/relationships/image" Target="media/image111.png"/><Relationship Id="rId380" Type="http://schemas.openxmlformats.org/officeDocument/2006/relationships/image" Target="media/image185.png"/><Relationship Id="rId436" Type="http://schemas.openxmlformats.org/officeDocument/2006/relationships/image" Target="media/image213.png"/><Relationship Id="rId240" Type="http://schemas.openxmlformats.org/officeDocument/2006/relationships/customXml" Target="ink/ink117.xml"/><Relationship Id="rId35" Type="http://schemas.openxmlformats.org/officeDocument/2006/relationships/image" Target="media/image14.png"/><Relationship Id="rId77" Type="http://schemas.openxmlformats.org/officeDocument/2006/relationships/image" Target="media/image35.png"/><Relationship Id="rId100" Type="http://schemas.openxmlformats.org/officeDocument/2006/relationships/customXml" Target="ink/ink47.xml"/><Relationship Id="rId282" Type="http://schemas.openxmlformats.org/officeDocument/2006/relationships/customXml" Target="ink/ink138.xml"/><Relationship Id="rId338" Type="http://schemas.openxmlformats.org/officeDocument/2006/relationships/image" Target="media/image164.png"/><Relationship Id="rId8" Type="http://schemas.openxmlformats.org/officeDocument/2006/relationships/customXml" Target="ink/ink1.xml"/><Relationship Id="rId142" Type="http://schemas.openxmlformats.org/officeDocument/2006/relationships/customXml" Target="ink/ink68.xml"/><Relationship Id="rId184" Type="http://schemas.openxmlformats.org/officeDocument/2006/relationships/customXml" Target="ink/ink89.xml"/><Relationship Id="rId391" Type="http://schemas.openxmlformats.org/officeDocument/2006/relationships/customXml" Target="ink/ink191.xml"/><Relationship Id="rId405" Type="http://schemas.openxmlformats.org/officeDocument/2006/relationships/customXml" Target="ink/ink198.xml"/><Relationship Id="rId447" Type="http://schemas.openxmlformats.org/officeDocument/2006/relationships/customXml" Target="ink/ink219.xml"/><Relationship Id="rId251" Type="http://schemas.openxmlformats.org/officeDocument/2006/relationships/image" Target="media/image122.png"/><Relationship Id="rId46" Type="http://schemas.openxmlformats.org/officeDocument/2006/relationships/customXml" Target="ink/ink20.xml"/><Relationship Id="rId293" Type="http://schemas.openxmlformats.org/officeDocument/2006/relationships/customXml" Target="ink/ink143.xml"/><Relationship Id="rId307" Type="http://schemas.openxmlformats.org/officeDocument/2006/relationships/customXml" Target="ink/ink150.xml"/><Relationship Id="rId349" Type="http://schemas.openxmlformats.org/officeDocument/2006/relationships/customXml" Target="ink/ink170.xml"/><Relationship Id="rId88" Type="http://schemas.openxmlformats.org/officeDocument/2006/relationships/customXml" Target="ink/ink41.xml"/><Relationship Id="rId111" Type="http://schemas.openxmlformats.org/officeDocument/2006/relationships/image" Target="media/image52.png"/><Relationship Id="rId153" Type="http://schemas.openxmlformats.org/officeDocument/2006/relationships/image" Target="media/image73.png"/><Relationship Id="rId195" Type="http://schemas.openxmlformats.org/officeDocument/2006/relationships/image" Target="media/image94.png"/><Relationship Id="rId209" Type="http://schemas.openxmlformats.org/officeDocument/2006/relationships/image" Target="media/image101.png"/><Relationship Id="rId360" Type="http://schemas.openxmlformats.org/officeDocument/2006/relationships/image" Target="media/image175.png"/><Relationship Id="rId416" Type="http://schemas.openxmlformats.org/officeDocument/2006/relationships/image" Target="media/image203.png"/><Relationship Id="rId220" Type="http://schemas.openxmlformats.org/officeDocument/2006/relationships/customXml" Target="ink/ink107.xml"/><Relationship Id="rId458" Type="http://schemas.openxmlformats.org/officeDocument/2006/relationships/image" Target="media/image224.png"/><Relationship Id="rId15" Type="http://schemas.openxmlformats.org/officeDocument/2006/relationships/image" Target="media/image4.png"/><Relationship Id="rId57" Type="http://schemas.openxmlformats.org/officeDocument/2006/relationships/image" Target="media/image25.png"/><Relationship Id="rId262" Type="http://schemas.openxmlformats.org/officeDocument/2006/relationships/customXml" Target="ink/ink128.xml"/><Relationship Id="rId318" Type="http://schemas.openxmlformats.org/officeDocument/2006/relationships/image" Target="media/image156.png"/><Relationship Id="rId99" Type="http://schemas.openxmlformats.org/officeDocument/2006/relationships/image" Target="media/image46.png"/><Relationship Id="rId122" Type="http://schemas.openxmlformats.org/officeDocument/2006/relationships/customXml" Target="ink/ink58.xml"/><Relationship Id="rId164" Type="http://schemas.openxmlformats.org/officeDocument/2006/relationships/customXml" Target="ink/ink79.xml"/><Relationship Id="rId371" Type="http://schemas.openxmlformats.org/officeDocument/2006/relationships/customXml" Target="ink/ink181.xml"/><Relationship Id="rId427" Type="http://schemas.openxmlformats.org/officeDocument/2006/relationships/customXml" Target="ink/ink209.xml"/><Relationship Id="rId26" Type="http://schemas.openxmlformats.org/officeDocument/2006/relationships/customXml" Target="ink/ink10.xml"/><Relationship Id="rId231" Type="http://schemas.openxmlformats.org/officeDocument/2006/relationships/image" Target="media/image112.png"/><Relationship Id="rId273" Type="http://schemas.openxmlformats.org/officeDocument/2006/relationships/image" Target="media/image133.png"/><Relationship Id="rId329" Type="http://schemas.openxmlformats.org/officeDocument/2006/relationships/customXml" Target="ink/ink161.xml"/><Relationship Id="rId68" Type="http://schemas.openxmlformats.org/officeDocument/2006/relationships/customXml" Target="ink/ink31.xml"/><Relationship Id="rId133" Type="http://schemas.openxmlformats.org/officeDocument/2006/relationships/image" Target="media/image63.png"/><Relationship Id="rId175" Type="http://schemas.openxmlformats.org/officeDocument/2006/relationships/image" Target="media/image84.png"/><Relationship Id="rId340" Type="http://schemas.openxmlformats.org/officeDocument/2006/relationships/image" Target="media/image165.png"/><Relationship Id="rId200" Type="http://schemas.openxmlformats.org/officeDocument/2006/relationships/customXml" Target="ink/ink97.xml"/><Relationship Id="rId382" Type="http://schemas.openxmlformats.org/officeDocument/2006/relationships/image" Target="media/image186.png"/><Relationship Id="rId438" Type="http://schemas.openxmlformats.org/officeDocument/2006/relationships/image" Target="media/image214.png"/><Relationship Id="rId242" Type="http://schemas.openxmlformats.org/officeDocument/2006/relationships/customXml" Target="ink/ink118.xml"/><Relationship Id="rId284" Type="http://schemas.openxmlformats.org/officeDocument/2006/relationships/customXml" Target="ink/ink139.xml"/><Relationship Id="rId37" Type="http://schemas.openxmlformats.org/officeDocument/2006/relationships/image" Target="media/image15.png"/><Relationship Id="rId79" Type="http://schemas.openxmlformats.org/officeDocument/2006/relationships/image" Target="media/image36.png"/><Relationship Id="rId102" Type="http://schemas.openxmlformats.org/officeDocument/2006/relationships/customXml" Target="ink/ink48.xml"/><Relationship Id="rId144" Type="http://schemas.openxmlformats.org/officeDocument/2006/relationships/customXml" Target="ink/ink69.xml"/><Relationship Id="rId90" Type="http://schemas.openxmlformats.org/officeDocument/2006/relationships/customXml" Target="ink/ink42.xml"/><Relationship Id="rId186" Type="http://schemas.openxmlformats.org/officeDocument/2006/relationships/customXml" Target="ink/ink90.xml"/><Relationship Id="rId351" Type="http://schemas.openxmlformats.org/officeDocument/2006/relationships/customXml" Target="ink/ink171.xml"/><Relationship Id="rId393" Type="http://schemas.openxmlformats.org/officeDocument/2006/relationships/customXml" Target="ink/ink192.xml"/><Relationship Id="rId407" Type="http://schemas.openxmlformats.org/officeDocument/2006/relationships/customXml" Target="ink/ink199.xml"/><Relationship Id="rId449" Type="http://schemas.openxmlformats.org/officeDocument/2006/relationships/customXml" Target="ink/ink220.xml"/><Relationship Id="rId211" Type="http://schemas.openxmlformats.org/officeDocument/2006/relationships/image" Target="media/image102.png"/><Relationship Id="rId253" Type="http://schemas.openxmlformats.org/officeDocument/2006/relationships/image" Target="media/image123.png"/><Relationship Id="rId295" Type="http://schemas.openxmlformats.org/officeDocument/2006/relationships/customXml" Target="ink/ink144.xml"/><Relationship Id="rId309" Type="http://schemas.openxmlformats.org/officeDocument/2006/relationships/customXml" Target="ink/ink151.xml"/><Relationship Id="rId460" Type="http://schemas.openxmlformats.org/officeDocument/2006/relationships/image" Target="media/image225.png"/><Relationship Id="rId48" Type="http://schemas.openxmlformats.org/officeDocument/2006/relationships/customXml" Target="ink/ink21.xml"/><Relationship Id="rId113" Type="http://schemas.openxmlformats.org/officeDocument/2006/relationships/image" Target="media/image53.png"/><Relationship Id="rId320" Type="http://schemas.openxmlformats.org/officeDocument/2006/relationships/image" Target="media/image157.png"/><Relationship Id="rId155" Type="http://schemas.openxmlformats.org/officeDocument/2006/relationships/image" Target="media/image74.png"/><Relationship Id="rId197" Type="http://schemas.openxmlformats.org/officeDocument/2006/relationships/image" Target="media/image95.png"/><Relationship Id="rId362" Type="http://schemas.openxmlformats.org/officeDocument/2006/relationships/image" Target="media/image176.png"/><Relationship Id="rId418" Type="http://schemas.openxmlformats.org/officeDocument/2006/relationships/image" Target="media/image204.png"/><Relationship Id="rId222" Type="http://schemas.openxmlformats.org/officeDocument/2006/relationships/customXml" Target="ink/ink108.xml"/><Relationship Id="rId264" Type="http://schemas.openxmlformats.org/officeDocument/2006/relationships/customXml" Target="ink/ink129.xml"/><Relationship Id="rId17" Type="http://schemas.openxmlformats.org/officeDocument/2006/relationships/image" Target="media/image5.png"/><Relationship Id="rId59" Type="http://schemas.openxmlformats.org/officeDocument/2006/relationships/image" Target="media/image26.png"/><Relationship Id="rId124" Type="http://schemas.openxmlformats.org/officeDocument/2006/relationships/customXml" Target="ink/ink59.xml"/><Relationship Id="rId70" Type="http://schemas.openxmlformats.org/officeDocument/2006/relationships/customXml" Target="ink/ink32.xml"/><Relationship Id="rId166" Type="http://schemas.openxmlformats.org/officeDocument/2006/relationships/customXml" Target="ink/ink80.xml"/><Relationship Id="rId331" Type="http://schemas.openxmlformats.org/officeDocument/2006/relationships/image" Target="media/image142.wmf"/><Relationship Id="rId373" Type="http://schemas.openxmlformats.org/officeDocument/2006/relationships/customXml" Target="ink/ink182.xml"/><Relationship Id="rId429" Type="http://schemas.openxmlformats.org/officeDocument/2006/relationships/customXml" Target="ink/ink210.xml"/><Relationship Id="rId1" Type="http://schemas.openxmlformats.org/officeDocument/2006/relationships/customXml" Target="../customXml/item1.xml"/><Relationship Id="rId233" Type="http://schemas.openxmlformats.org/officeDocument/2006/relationships/image" Target="media/image113.png"/><Relationship Id="rId440" Type="http://schemas.openxmlformats.org/officeDocument/2006/relationships/image" Target="media/image215.png"/><Relationship Id="rId28" Type="http://schemas.openxmlformats.org/officeDocument/2006/relationships/customXml" Target="ink/ink11.xml"/><Relationship Id="rId275" Type="http://schemas.openxmlformats.org/officeDocument/2006/relationships/image" Target="media/image134.png"/><Relationship Id="rId300" Type="http://schemas.openxmlformats.org/officeDocument/2006/relationships/image" Target="media/image147.png"/><Relationship Id="rId81" Type="http://schemas.openxmlformats.org/officeDocument/2006/relationships/image" Target="media/image37.png"/><Relationship Id="rId135" Type="http://schemas.openxmlformats.org/officeDocument/2006/relationships/image" Target="media/image64.png"/><Relationship Id="rId177" Type="http://schemas.openxmlformats.org/officeDocument/2006/relationships/image" Target="media/image85.png"/><Relationship Id="rId342" Type="http://schemas.openxmlformats.org/officeDocument/2006/relationships/image" Target="media/image166.png"/><Relationship Id="rId384" Type="http://schemas.openxmlformats.org/officeDocument/2006/relationships/image" Target="media/image187.png"/><Relationship Id="rId202" Type="http://schemas.openxmlformats.org/officeDocument/2006/relationships/customXml" Target="ink/ink98.xml"/><Relationship Id="rId244" Type="http://schemas.openxmlformats.org/officeDocument/2006/relationships/customXml" Target="ink/ink119.xml"/><Relationship Id="rId39" Type="http://schemas.openxmlformats.org/officeDocument/2006/relationships/image" Target="media/image16.png"/><Relationship Id="rId286" Type="http://schemas.openxmlformats.org/officeDocument/2006/relationships/customXml" Target="ink/ink140.xml"/><Relationship Id="rId451" Type="http://schemas.openxmlformats.org/officeDocument/2006/relationships/customXml" Target="ink/ink221.xml"/><Relationship Id="rId50" Type="http://schemas.openxmlformats.org/officeDocument/2006/relationships/customXml" Target="ink/ink22.xml"/><Relationship Id="rId104" Type="http://schemas.openxmlformats.org/officeDocument/2006/relationships/customXml" Target="ink/ink49.xml"/><Relationship Id="rId146" Type="http://schemas.openxmlformats.org/officeDocument/2006/relationships/customXml" Target="ink/ink70.xml"/><Relationship Id="rId188" Type="http://schemas.openxmlformats.org/officeDocument/2006/relationships/customXml" Target="ink/ink91.xml"/><Relationship Id="rId311" Type="http://schemas.openxmlformats.org/officeDocument/2006/relationships/customXml" Target="ink/ink152.xml"/><Relationship Id="rId353" Type="http://schemas.openxmlformats.org/officeDocument/2006/relationships/customXml" Target="ink/ink172.xml"/><Relationship Id="rId395" Type="http://schemas.openxmlformats.org/officeDocument/2006/relationships/customXml" Target="ink/ink193.xml"/><Relationship Id="rId409" Type="http://schemas.openxmlformats.org/officeDocument/2006/relationships/customXml" Target="ink/ink200.xml"/><Relationship Id="rId92" Type="http://schemas.openxmlformats.org/officeDocument/2006/relationships/customXml" Target="ink/ink43.xml"/><Relationship Id="rId213" Type="http://schemas.openxmlformats.org/officeDocument/2006/relationships/image" Target="media/image103.png"/><Relationship Id="rId420" Type="http://schemas.openxmlformats.org/officeDocument/2006/relationships/image" Target="media/image205.png"/><Relationship Id="rId255" Type="http://schemas.openxmlformats.org/officeDocument/2006/relationships/image" Target="media/image124.png"/><Relationship Id="rId297" Type="http://schemas.openxmlformats.org/officeDocument/2006/relationships/customXml" Target="ink/ink145.xml"/><Relationship Id="rId462" Type="http://schemas.openxmlformats.org/officeDocument/2006/relationships/theme" Target="theme/theme1.xml"/></Relationships>
</file>

<file path=word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36:09.20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 0 3545,'0'0'1360,"0"1"-840,-1 0-776,0-1-688</inkml:trace>
</inkml:ink>
</file>

<file path=word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37:33.07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78 493 3865,'0'0'3341,"0"-3"-3032,0-6-826,-1 0 0,0 1 1,-1-1-1,0 1 0,-5-15 0,4 17 872,0 0-1,0 1 1,0-1-1,-1 1 1,-5-7-1,4 6 141,-1 1-1,1-1 0,-1 1 0,0 1 0,-9-6 0,10 7-496,0 0-1,0 1 0,-1-1 0,1 1 1,-1 1-1,0-1 0,1 1 0,-1 0 1,0 0-1,0 0 0,0 1 0,1 0 1,-1 0-1,0 1 0,0 0 0,0 0 1,1 0-1,-1 0 0,-9 5 0,-2 1 4,-1 2-1,1 0 1,1 0-1,0 2 1,0 0-1,1 1 1,1 0-1,0 1 1,1 1-1,0 0 1,1 1 0,-12 19-1,19-25-5,1 1-1,0 0 1,0 0-1,2 0 1,-1 0-1,1 0 1,0 0 0,1 0-1,0 1 1,1-1-1,0 1 1,1-1 0,0 0-1,3 13 1,-1-13 5,0 0 0,0 0-1,1 0 1,1-1 0,0 0 0,0 0 0,1 0 0,0 0 0,0-1 0,1 0 0,8 8 0,11 7 13,0-1 1,31 19-1,-40-29-2,-8-6 1,0 0 0,0 0 0,1-1 0,10 4 0,-15-7 6,1 0 0,-1-1 0,1 0 0,0 0 0,-1 0 0,1-1 0,0 0 0,0 0 0,9-1 0,-5 0 93,1-1-1,-1-1 0,0 0 1,0 0-1,0 0 1,0-2-1,0 1 0,-1-1 1,1-1-1,-2 1 0,1-2 1,0 1-1,-1-1 0,-1 0 1,8-9-1,-1 0 24,-1-1 0,0 0-1,-2-1 1,0 0 0,11-27-1,-19 37-5,0 0-1,-1 0 1,1 0-1,-2-1 1,1 1-1,-1-1 1,-1 0-1,1 1 1,-1-1 0,-1 1-1,0-1 1,0 0-1,-1 1 1,0 0-1,0-1 1,-4-8-1,0 4-67,0 0-1,0 0 1,-2 1 0,1 0 0,-12-13-1,13 18-67,0 1 1,0 0-1,-1 0 0,0 0 0,1 1 0,-2 0 1,1 1-1,-1-1 0,-14-5 0,3 2-8,13 5-15,0 1 0,1 0 0,-1 0-1,0 0 1,-1 0 0,1 1 0,-12-1 0,16 2-68,0 1 0,1 0 0,-1-1 0,0 1 1,0 0-1,1 0 0,-1 0 0,0 0 0,1 0 0,-1 1 1,1-1-1,0 0 0,-1 1 0,1-1 0,0 1 0,0-1 1,0 1-1,-2 3 0,1 3-414</inkml:trace>
  <inkml:trace contextRef="#ctx0" brushRef="#br0" timeOffset="668.47">9 38 3729,'0'-6'1008,"-1"-1"0,-1 1-1,-3-12 1,5 17-1033,1 1-103,0 0 121,0 1 0,0-1 0,0 0 0,0 0 0,0 1 0,0-1 0,0 1 0,0-1 0,0 1 1,1 0-1,6 4 0,48 22 5,-23-13 12,-2 2 1,32 21 0,-32-16 18,42 33 1,-63-45-8,0 0 1,0 1-1,-1 0 1,13 20 0,-6-3 141,13 29-1,-18-29 3626,-14-28-5035,3 0 748</inkml:trace>
  <inkml:trace contextRef="#ctx0" brushRef="#br0" timeOffset="1264.47">228 310 7738,'7'-1'3318,"7"2"-3654,-2 2 324,1 0 1,-1 1-1,0 1 0,0 0 1,20 13-1,9 4 60,-37-20-26,0-1 0,0 1 0,0-1-1,0 0 1,0 0 0,0 0 0,7 0-1,-9-1 82,0 0 0,-1 0-1,1 0 1,0 0-1,-1-1 1,1 1-1,-1 0 1,1-1-1,0 0 1,-1 1-1,1-1 1,-1 0-1,1 0 1,-1 0-1,0 0 1,1 0-1,-1 0 1,0 0 0,0 0-1,0-1 1,2-1-1,8-11 527,-8 11-602,-1 1 0,0-1 0,1 0 0,-1 0 0,-1 0 0,1 0 0,0-1 0,2-5 0,-1-2 91,0 0 1,-1 0-1,0 1 0,0-1 0,-1-1 0,-1-19 0,0 21-56,0-1 0,0 1 1,0 0-1,4-15 0,-4 24-70,1 0 1,-1-1-1,0 1 0,0 0 1,1-1-1,-1 1 0,0 0 1,-1 0-1,1-1 0,0 1 1,0 0-1,0 0 0,-1-1 1,1 1-1,-1-2 0</inkml:trace>
  <inkml:trace contextRef="#ctx0" brushRef="#br0" timeOffset="3489.83">867 622 2569,'-4'-1'1444,"8"-2"-1055,8-4-418,-11 7 170,17-7 283,0 1 0,1 1 0,38-5 0,-13 2-213,44-15 161,-32 7 307,-41 13-598,1 0 0,-1 2 0,1-1 0,21 2 0,64 9-83,-55-4 69,-7 0 110,0 2 0,66 22 1,-95-25 1784,-11-4-2260</inkml:trace>
  <inkml:trace contextRef="#ctx0" brushRef="#br0" timeOffset="4100.74">1554 334 4857,'1'5'376,"-1"1"0,1-1 0,0 0 0,0 1 0,1-1 0,0 0 0,-1 0 0,2 0-1,-1 0 1,4 5 0,6 8-600,18 22 1,-1-2 447,15 21 754,-44-59-882,-1 1 0,1 0-1,0-1 1,-1 1-1,1-1 1,-1 1-1,1-1 1,-1 1 0,1-1-1,-1 1 1,0-1-1,1 1 1,-1-1-1,1 0 1,-1 1 0,0-1-1,0 0 1,-14 10-118,3 0 41,-86 67 45,96-75-64,1-2 2,1 0-1,-1 1 0,0-1 0,0 1 1,0-1-1,0 1 0,1 0 1,-1-1-1,0 1 0,0 0 1,1 0-1,-1-1 0,1 1 1,-1 0-1,0 0 0,1 0 1,0 0-1,-1 0 0,1 0 1,0 0-1,-1 1 0,0-1-85</inkml:trace>
  <inkml:trace contextRef="#ctx0" brushRef="#br0" timeOffset="4880.21">1194 230 4649,'-1'-2'207,"-1"0"0,0 0 1,0 0-1,0 0 0,0 1 0,0-1 0,0 1 1,-1 0-1,1 0 0,0-1 0,-3 0 0,4 2-212,0 0 0,0 0-1,0 0 1,0 0-1,0 0 1,0 0 0,0 0-1,0 1 1,0-1-1,0 0 1,0 0 0,0 1-1,0-1 1,1 0-1,-1 1 1,0-1 0,0 1-1,0-1 1,1 1 0,-1 0-1,0-1 1,0 1-1,1 0 1,-1-1 0,1 1-1,-1 0 1,1 0-1,-1 0 1,1-1 0,-1 1-1,0 2 1,-16 24 49,14-23-43,0 1 0,0-1 1,0 0-1,1 1 0,-1-1 0,1 1 0,0 0 0,1 0 1,-3 8-1,4-7-7,-1 0 0,1 0 0,0 0 0,1 0 0,-1 0 1,1 0-1,0-1 0,1 1 0,-1 0 0,1-1 0,1 1 0,4 9 0,-6-13 26,0 0-1,0 0 1,1 0-1,-1 0 0,1-1 1,0 1-1,-1 0 0,1-1 1,0 1-1,0-1 1,0 0-1,0 1 0,0-1 1,0 0-1,0 0 0,0 0 1,0-1-1,1 1 0,-1 0 1,0-1-1,1 0 1,-1 1-1,0-1 0,1 0 1,-1 0-1,0 0 0,1-1 1,-1 1-1,0 0 0,1-1 1,-1 0-1,0 1 1,0-1-1,3-1 0,0-1 110,0 1 0,0-1-1,-1 0 1,1 0-1,-1 0 1,0 0 0,0-1-1,0 0 1,0 0 0,-1 0-1,1 0 1,-1-1 0,0 1-1,0-1 1,-1 0-1,0 0 1,3-7 0,-4 8-11,0 0 0,0 0 0,0 1 0,-1-1 0,1 0 0,-1 0 0,0 0 0,0 0 0,-1 0 0,1 0 0,-1 0 0,0 0 0,0 0 0,0 1 0,0-1 0,-1 0 0,1 1 0,-1-1 1,0 1-1,0-1 0,-1 1 0,1 0 0,-1 0 0,-3-4 0,-38-38 220,43 45-443,-1-1 0,1 1 0,-1-1 0,0 1 0,1-1 0,-1 1-1,0 0 1,1 0 0,-1 0 0,0 0 0,1 0 0,-1 0-1,0 0 1,1 0 0,-1 1 0,1-1 0,-1 1 0,0-1 0,-1 2-1,-4 2-518</inkml:trace>
  <inkml:trace contextRef="#ctx0" brushRef="#br0" timeOffset="7888.23">1973 270 5033,'-1'-1'326,"0"0"0,-1-1 0,1 1 0,-1 0 0,0 0-1,1 0 1,-1 0 0,0 0 0,1 0 0,-3 0 0,1 0-241,0 0 1,0 1-1,0-1 1,0 1-1,0 0 1,0 0-1,0 0 1,0 0-1,-5 1 1,-2 2-216,0 0 0,0 0 0,-18 10 0,23-10 128,0 0 0,0 1 1,0 0-1,0 0 1,1 0-1,0 0 1,0 1-1,0 0 0,0 0 1,-3 6-1,-3 6-45,-14 34 0,18-37 38,1 0 0,1 0 1,1 1-1,0 0 0,0-1 1,2 1-1,-1 19 0,0 6 25,1-24-12,0 0 1,3 21 0,-2-31-6,1-1 1,0 1-1,1-1 0,-1 0 1,1 1-1,0-1 0,1 0 1,-1 0-1,1 0 1,5 7-1,-2-4 15,0 0 0,1 0 0,0-1 0,10 9 0,-14-14-6,1 1-1,0-1 1,0 0-1,0 0 1,0 0-1,0 0 1,1-1-1,-1 0 1,0 0-1,1 0 1,-1 0-1,6-1 1,-2 1 16,-1-2 0,1 1 0,0-1 1,0 0-1,0-1 0,0 1 0,-1-2 0,1 1 0,-1-1 1,0 0-1,12-7 0,2-4 207,0 0 1,24-24-1,-38 31-162,2-1 29,0-1-1,-1 0 1,0 0-1,-1-1 0,0 0 1,0-1-1,-1 1 1,-1-1-1,0 0 0,4-13 1,-4 10 144,-2 0 0,1 0 0,-2-1-1,0 1 1,-1-1 0,0 1 0,-1-1 0,-2-16 0,1 22-174,0-1-1,-1 1 1,-1-1-1,0 1 1,0 0-1,0 0 0,-1 0 1,-1 0-1,1 1 1,-9-11-1,9 14-80,0 0-1,0 1 0,0 0 0,-1 0 1,0 0-1,0 0 0,0 1 0,0 0 1,0 0-1,0 0 0,-1 1 0,0-1 1,1 1-1,-1 1 0,0-1 0,0 1 1,-8-1-1,-9 2-1653,10 4 1081</inkml:trace>
  <inkml:trace contextRef="#ctx0" brushRef="#br0" timeOffset="9728.9">2134 535 6089,'14'-6'335,"1"1"0,0 1 1,18-3-1,182-24-125,-16 2 608,1 15-315,-164 14-413,173 3 878,-141 1-808,69 13 1,78 31 717,-175-37-757,-22-7-46,-1 1 0,1 1 0,31 14-1,-41-13 311</inkml:trace>
  <inkml:trace contextRef="#ctx0" brushRef="#br0" timeOffset="10392.02">3640 433 3729,'-1'-9'1984,"-3"-15"738,4 23-2553,0 0 0,-1 0 0,1 0 0,0 0-1,-1 0 1,1 0 0,-1 0 0,1 0 0,-1 0 0,0 0 0,1 0 0,-1 0 0,0 1 0,0-1 0,0 0-1,-1-1 1,2 5-134,1-1-1,0 1 0,0-1 0,0 1 0,0-1 0,3 5 0,7 6 67,17 17 0,-14-16-23,22 28 1,-29-32-52,-5-7-9,1 0 1,-1 0-1,0 0 0,0 1 0,0-1 0,0 0 1,-1 1-1,1-1 0,-1 1 0,0 0 1,0-1-1,1 8 0,-15-6 826,-15 17-802,-12 7 19,28-23-46,10-5-14,-1 0 0,0 1 1,1-1-1,-1 1 1,1-1-1,0 1 1,0 0-1,-1 0 0,1 0 1,0 0-1,1 0 1,-3 3-1,-2 0-45,5-4-33</inkml:trace>
  <inkml:trace contextRef="#ctx0" brushRef="#br0" timeOffset="13190.76">4051 342 4345,'-2'-11'1730,"2"9"-1566,0 0 1,-1 1-1,1-1 1,0 0-1,-1 1 1,1-1-1,-1 1 1,1-1-1,-1 0 1,0 1 0,0-1-1,0 1 1,0 0-1,0-1 1,0 1-1,0 0 1,0 0-1,0-1 1,-1 1-1,-1-1 1,0 0-106,0-1-1,-1 1 1,1 0 0,-1 0-1,1 0 1,-1 0 0,0 1-1,0-1 1,0 1 0,0 0 0,0 0-1,0 1 1,0-1 0,0 1-1,0 0 1,0 0 0,0 0-1,0 1 1,0-1 0,-5 2-1,4 0-71,0-1-1,0 1 0,0 0 1,1 1-1,-1-1 1,0 1-1,1 0 0,0 0 1,0 0-1,-5 5 1,3-1-6,0 0 0,1 0 0,0 0 1,0 1-1,-5 11 0,-2 7 5,2 0 0,-11 49 0,19-68 22,-3 12-4,-2 3 0,2 1 0,1 0 0,-3 31 0,7-46-2,0-1-1,0 1 0,1-1 1,0 0-1,1 1 0,-1-1 1,1 0-1,1 0 0,-1 0 1,1 0-1,0 0 0,1-1 1,0 1-1,8 9 0,-6-8 8,1-1-1,0 0 1,1-1-1,0 0 0,0 0 1,0-1-1,0 0 1,1 0-1,0-1 0,0 0 1,14 4-1,-4-3 47,0 0-1,1-2 0,-1 0 0,34 0 0,-45-3 44,0 0 0,0 0 0,0-1-1,0-1 1,-1 1 0,1-1 0,0-1 0,-1 1-1,1-1 1,9-5 0,-12 4 69,1 0-1,-1 0 1,0 0 0,0 0-1,0-1 1,0 0-1,-1 0 1,0 0 0,0 0-1,0-1 1,-1 0 0,5-10-1,1-4 31,-2-1-1,-1 0 1,0 0 0,-2 0-1,0-1 1,-1 0-1,-2 1 1,0-31-1,-3 26-92,0-1 0,-2 0 0,-1 1 0,-2 0 0,0 0 0,-15-36 0,20 58-104,0-1 0,0 1-1,0 0 1,-1-1 0,1 1 0,-1 0 0,0 1 0,0-1-1,-1 0 1,1 1 0,-1 0 0,1 0 0,-1 0 0,0 0-1,0 0 1,0 1 0,-1 0 0,1 0 0,-1 0 0,1 0 0,-1 1-1,1 0 1,-1 0 0,-5-1 0,-8 1-135,-40-3-1225,51 2 64,-3-4 509</inkml:trace>
</inkml:ink>
</file>

<file path=word/ink/ink1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58:49.44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0 3 9330,'3'-2'3993,"-3"5"-2009,0 7-1400,0 13-768,0 9-96,-3 17-80,-1 3 8,0 5 128,1-3 96,1-6 104,0 0 24,-1-8-104,1-3-248,-3-7-1200,1-5 1056</inkml:trace>
  <inkml:trace contextRef="#ctx0" brushRef="#br0" timeOffset="349.96">50 29 11218,'3'0'684,"0"0"0,-1 0-1,1 0 1,0 0 0,0 0-1,4 2 1,17 6-191,-12-2-1371,19 14-1,-21-13 770,-2 0 0,1 1 0,-1 0 0,0 1 0,-1-1 0,0 2 0,0-1 0,-1 1 0,-1-1 0,1 2 0,-1-1 0,-1 1 0,0-1 0,3 13 0,-4-9 110,0 1 0,-1-1 0,0 1 0,-1-1 0,-1 1 0,-1 0 0,1-1 0,-2 1 0,0-1 0,-7 23 0,1-9-68,0-2 29,-20 49 0,25-68-92,-1 0 0,1-1 0,-1 0 0,-1 1 0,1-2 0,-1 1 0,0 0 0,0-1 0,-1 0 0,1 0 0,-1-1-1,-7 5 1,-18 5-326</inkml:trace>
  <inkml:trace contextRef="#ctx0" brushRef="#br0" timeOffset="350.96">394 517 13251,'5'8'4473,"1"12"-5065,-2 7-521,-10 20-2047,-10 4 1903</inkml:trace>
</inkml:ink>
</file>

<file path=word/ink/ink1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58:48.68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95 5 10138,'-3'-4'4132,"-6"4"-3663,-8 3-1390,8 0 760,0 1 0,1 0 1,0 0-1,0 1 0,0 0 1,0 0-1,1 1 0,0 0 0,-10 10 1,-6 10 67,-24 35 0,33-43 104,1 0 2,0 0 1,2 0-1,0 1 1,1 0 0,0 1-1,-6 23 1,14-37-55,0 0-1,0 1 1,1-1 0,0 0 0,1 1 0,-1-1 0,1 1 0,0-1 0,1 1 0,0-1 0,0 1 0,0-1 0,1 0 0,-1 1-1,2-1 1,-1 0 0,1 0 0,0-1 0,0 1 0,0 0 0,1-1 0,0 0 0,0 0 0,9 9 0,-8-10-142,0 1 0,0-1 1,0 0-1,1 0 0,0 0 0,0-1 1,0 0-1,0 0 0,0-1 1,1 0-1,-1 0 0,1 0 1,-1-1-1,1 0 0,0 0 0,-1 0 1,1-1-1,0 0 0,0-1 1,-1 1-1,1-1 0,0-1 0,11-3 1,20-6-893,-1-1 512</inkml:trace>
  <inkml:trace contextRef="#ctx0" brushRef="#br0" timeOffset="343.08">542 407 11034,'9'19'4137,"-6"1"-2776,-1 13-1978,-2 7-415,-3 2-744,-2 1-185,1-3 481,0-4-8,7-4 1168</inkml:trace>
</inkml:ink>
</file>

<file path=word/ink/ink1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58:46.60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 67 5673,'-7'-4'2951,"6"1"-912,19-1-1568,19-6-1001,67-25-1,-100 33 520,1 0 0,0 0-1,0 1 1,0 0 0,0 0 0,7 0 0,-11 1 8,0 0 1,1 0-1,-1 0 1,1 0-1,-1 1 1,0-1-1,1 1 1,-1-1-1,0 1 1,1-1-1,-1 1 1,0 0-1,0-1 1,0 1-1,0 0 1,0 0-1,1 0 1,-1 0-1,-1 0 1,1 0-1,0 0 1,0 1-1,0-1 1,-1 0-1,1 0 1,0 1-1,0 1 1,1 5-2,0-1 1,0 1-1,-1 0 0,0-1 1,-1 1-1,0 0 0,0-1 1,0 1-1,-3 14 1,-3 4 41,-12 37 1,1-18 136,-1-1-1,-3 0 0,-1-2 1,-43 61-1,50-83-148,10-15-293,1 0 0,0 1 0,-5 8 1,7-9-161</inkml:trace>
  <inkml:trace contextRef="#ctx0" brushRef="#br0" timeOffset="362.84">303 203 9018,'4'5'4083,"1"17"-4273,-1 22-620,-3 54 0,-1-34 785,0-36 41,-1-16-6,1-1-1,0 1 1,1-1 0,0 0-1,6 23 1,-6-31-6,0-1 0,1 0 0,-1 1 0,1-1 0,0 0 0,0 0 0,0 0 0,0 0 0,0 0 0,0-1 0,1 1 0,-1-1 0,0 1 0,1-1 0,-1 0 0,1 0 0,0 0 0,-1 0 1,1 0-1,0-1 0,-1 1 0,1-1 0,5 1 0,-1-1-76,0 0 0,-1 0-1,1 0 1,0-1 0,0 0 0,0 0 0,0 0 0,10-5 0,3-4-1239,1-2 580</inkml:trace>
  <inkml:trace contextRef="#ctx0" brushRef="#br0" timeOffset="707">576 413 12115,'1'1'4088,"2"3"-3976,0-1-320,-1 2-656,7 15 496,10 27 96,-15-20 200,-1 1 48,-1 2-24,-1 1-200,-1 0-736,-1 3 672</inkml:trace>
  <inkml:trace contextRef="#ctx0" brushRef="#br0" timeOffset="1056.49">982 239 10298,'1'1'3417,"4"-1"-3433,3 0-112,9-2 32,5 0 0,4-2 64,1 1 24,-2 3 16,1-3 8,-3 1 16,-3-3-8,0 1-8,-4-2 0,0 3-160,0-1-280,-4 2-1145,-2 0 1041</inkml:trace>
  <inkml:trace contextRef="#ctx0" brushRef="#br0" timeOffset="1057.49">1013 376 8058,'0'0'3056,"0"2"-1951,5 0-993,11 5-112,27 8 0,-21-13 24,-1-2 8,0 1-8,4-3-24,1-1 0,6-1-680,3-4-825,9 0 969</inkml:trace>
</inkml:ink>
</file>

<file path=word/ink/ink1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58:45.34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47 189 5729,'36'11'5488,"-21"-7"-6738,0-2 0,0 0 0,25-1 0,36 0-546,-76-1 1807,1-1 1,-1 1-1,0 1 0,1-1 0,-1 0 1,1 0-1,-1 0 0,1 0 1,-1 0-1,1 0 0,-1 0 1,1 1-1,-1-1 0,0 0 1,1 0-1,-1 1 0,1-1 0,-1 0 1,0 0-1,1 1 0,-1-1 1,0 1-1,1-1 0,-1 0 1,0 1-1,0-1 0,1 1 1,-1-1-1,0 0 0,0 1 0,0-1 1,1 1-1,-1-1 0,0 1 1,0-1-1,0 1 0,0-1 1,0 1-1,0-1 0,0 1 1,0-1-1,0 1 0,0-1 0,0 1 1,-1-1-1,1 0 0,0 1 1,0-1-1,0 1 0,-1-1 1,1 1-1,0-1 0,-1 1 1,-2 5 77,0-1 1,-1 1-1,-5 6 1,3-5-44,-26 33-10,-3-1 1,-50 46 0,5-7 480,75-73-433,-5 5 134,11-7-188,5-1-124,8-2 175,-1 1 0,1 1-1,0 0 1,-1 1-1,0 0 1,0 1 0,0 0-1,0 1 1,0 1 0,16 10-1,-28-15-24,0 0 0,1-1 0,-1 1-1,0 0 1,0 0 0,0 0 0,0 0 0,0 0 0,-1 0-1,1 1 1,0-1 0,0 0 0,-1 0 0,1 1-1,0-1 1,-1 0 0,0 1 0,1-1 0,-1 0-1,0 1 1,0-1 0,1 1 0,-1-1 0,0 0 0,0 1-1,-1-1 1,1 1 0,0-1 0,0 0 0,-1 1-1,1-1 1,-1 0 0,1 1 0,-1-1 0,1 0 0,-1 0-1,0 1 1,0-1 0,0 0 0,-1 2 0,-5 4 54,0 1 0,0-1 0,-1 0 0,-12 8 0,15-11-95,-13 9 8,-3 4-404,-1-1 0,-1 0 0,-34 16-1,39-26-76</inkml:trace>
  <inkml:trace contextRef="#ctx0" brushRef="#br0" timeOffset="673.15">357 51 5929,'-13'-3'1739,"-29"-4"2218,37 7-3899,0 0-1,1 0 0,-1 1 1,0-1-1,1 1 0,-1 0 1,-7 3-1,0 1-90,0 1 0,1 0-1,-1 0 1,1 1 0,1 0 0,-1 1 0,1 1 0,-12 12 0,10-7 20,0 0 1,2 1-1,-1 0 1,2 1-1,-11 22 1,6-4 8,2-1 1,1 2-1,2 0 0,1 0 1,-4 58-1,9-62-16,1 1-1,2-1 1,1 0-1,9 56 1,-7-72 1,1 0 1,0 0-1,1-1 1,1 0-1,0 0 1,1 0-1,0-1 1,1 0-1,1 0 1,0-1 0,20 21-1,-16-21 2,0 0 1,1-1-1,1 0 0,0-1 0,0-1 1,1 0-1,0-1 0,30 11 1,-34-16 39,-1 0 0,0-1 1,0 0-1,1-1 1,-1 0-1,1 0 1,-1-1-1,1-1 1,-1 0-1,1-1 1,-1 0-1,0-1 1,0 0-1,19-8 0,-12 4 83,-1-2 0,0 0 0,0-1-1,0-1 1,-1 0 0,-1-1-1,0-1 1,-1 0 0,0-1-1,-1-1 1,21-31 0,-20 24 180,-2 0 0,13-29 0,-21 41-165,-1-1 1,0 0-1,-1 1 1,0-1-1,0 0 0,-1 0 1,-1-19-1,-2-9 154,-2 0 0,-2 0 0,-1 1 0,-2 0 0,-2 0 0,-30-70 0,33 92-314,-1 0 0,-1 1 0,0 0 0,-2 0 1,1 1-1,-1 1 0,-1 0 0,-1 1 0,0 0 0,0 1 0,-1 1 0,0 0 1,-28-13-1,-94-50-191,134 70 250,-12-5 1102,16 13-299</inkml:trace>
</inkml:ink>
</file>

<file path=word/ink/ink1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58:48.24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96 0 11795,'0'1'235,"-1"0"1,1 0 0,0-1 0,0 1-1,-1 0 1,1-1 0,0 1 0,0-1-1,-1 1 1,1 0 0,-1-1 0,1 1-1,-1-1 1,1 1 0,-1-1 0,1 1-1,-1-1 1,1 1 0,-1-1 0,-1 1-1,-16 8-1611,5-3 1278,5-1 78,0 1 1,1 0-1,-1 0 0,1 1 0,1 0 0,-1 1 0,-8 12 0,11-14 16,1 0-1,-1 0 1,1 1-1,1-1 1,-1 1-1,1-1 1,0 1-1,1 0 0,-1 0 1,1 0-1,0 9 1,12 116-133,0-11 61,-11-114 25,0 0 1,-1 0-1,0 0 1,0 0-1,0 0 1,-5 12-1,5-18 43,1 0-1,-1 0 0,0-1 1,1 1-1,-1 0 1,0 0-1,1 0 0,-1-1 1,0 1-1,0 0 1,0-1-1,1 1 0,-1-1 1,0 1-1,0-1 1,0 1-1,0-1 0,0 0 1,0 1-1,0-1 1,0 0-1,0 0 0,-2 0 1,-27-1-115,24 1 73,-15-3-561,1-1-1,-24-7 0,14 3-601,52 35 2094,-14-16-818,-1 1-1,-1 0 0,0 0 1,0 0-1,-1 1 0,0 0 1,3 19-1,16 167-58,-19-135-545,-2-26 316</inkml:trace>
</inkml:ink>
</file>

<file path=word/ink/ink1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58:50.35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371 9290,'0'0'149,"0"0"0,0-1 0,0 1 0,0 0 0,0 0 0,0 0 0,0-1 0,0 1 0,0 0 0,0 0 0,1-1 0,-1 1 0,0 0 0,0 0 0,1-1 447,-1 1-447,0 0 0,0 0 0,0 0 0,0-1 0,1 1 0,-1 0 0,0 0 0,0 0 0,1 0 0,-1 0 0,0 0 0,0 0 0,0 0 0,1 0 0,-1 0 0,0 0 0,0 0 0,1 0 0,16-3-1449,-8 1 1644,155-25-744,-162 27 404,-1-1-1,1 1 1,0 0 0,0 0-1,-1 0 1,1 0 0,0 0-1,0 0 1,-1 0-1,1 0 1,0 1 0,-1-1-1,1 1 1,0-1-1,-1 1 1,1 0 0,0 0-1,-1 0 1,1 0-1,-1 0 1,0 0 0,1 0-1,-1 0 1,0 0-1,0 1 1,1-1 0,-1 0-1,0 1 1,0-1 0,-1 1-1,1-1 1,0 1-1,0 0 1,-1-1 0,1 1-1,-1 0 1,1 2-1,0 5-12,0 1 0,0-1-1,-1 0 1,-1 0 0,-2 18 0,-8 29 15,-30 92 0,-6 21 82,45-159-90,0-1 1,1 1 0,0 0 0,1 0 0,1 14 0,0-22-4,-1 0-1,1 0 1,0 1-1,0-1 1,0 0 0,0 0-1,0 0 1,1 0 0,-1-1-1,1 1 1,-1 0 0,1 0-1,0-1 1,-1 1 0,1-1-1,0 0 1,0 1-1,0-1 1,0 0 0,0 0-1,0 0 1,1-1 0,-1 1-1,4 1 1,1-1-198,0 1 1,1-1-1,-1-1 0,0 1 1,0-1-1,10-1 1,15-6-1209,0-8 565</inkml:trace>
  <inkml:trace contextRef="#ctx0" brushRef="#br0" timeOffset="345.07">276 656 3833,'-24'-8'1760,"6"4"-271,5 0-305,6 3 3657,22-1-4633,41-3-352,-19-2-344,3-2-1553,3-3 1361</inkml:trace>
  <inkml:trace contextRef="#ctx0" brushRef="#br0" timeOffset="728.05">701 832 10458,'3'13'3593,"-2"7"-3305,-2 5-368,-10 8-608,-5 1-288,-5 1-497,-2-2 25,7-11-296,2-6 1096</inkml:trace>
  <inkml:trace contextRef="#ctx0" brushRef="#br0" timeOffset="1137.47">1301 250 9218,'-4'0'4038,"4"0"-3958,0 0-56,0 0 0,0 0 0,0 0 0,0 0 0,0-1 0,0 1 1,0 0-1,0 0 0,0 0 0,0 0 0,0 0 0,0 0 0,0-1 1,0 1-1,0 0 0,0 0 0,0 0 0,0 0 0,0 0 0,0-1 0,0 1 1,0 0-1,1 0 0,-1 0 0,0 0 0,0 0 0,0 0 0,0 0 1,0 0-1,0-1 0,0 1 0,0 0 0,1 0 0,-1 0 0,0 0 0,0 0 1,0 0-1,0 0 0,0 0 0,1 0 0,-1 0 0,0 0 0,0 0 1,0 0-1,0 0 0,0 0 0,0 0 0,1 0 0,-1 0 0,0 0 0,0 0 1,0 0-1,0 0 0,0 0 0,1 0 0,55-9-331,75-22 1,-110 23 88,-16 5 235,0 1 0,0 0 0,0 0 0,1 1 0,-1 0 0,0 0 0,1 0 0,-1 0 0,8 1 0,-12 0-4,0 0 0,-1 0 0,1 1 0,-1-1 0,1 0 0,0 1 1,-1-1-1,1 0 0,-1 1 0,1-1 0,-1 0 0,1 1 0,-1-1 1,1 1-1,-1-1 0,0 1 0,1 0 0,-1-1 0,1 1 0,-1-1 1,0 1-1,0-1 0,1 1 0,-1 0 0,0-1 0,0 1 0,0 1 1,1 19 97,-1-17-88,-2 16 7,-10 40 0,2-7-31,-9 62 34,-51 168 1,59-249-231,2 1 1,1-1 0,-3 38-1,12-44-710,1-22 629</inkml:trace>
  <inkml:trace contextRef="#ctx0" brushRef="#br0" timeOffset="1483.55">1491 574 11923,'18'19'4489,"-6"-19"-3169,6 0-1232,7 0-664,1-4-88,2-2-9,-3 0 185,-1-2 440,0 2 104,-4 1 32,1 3-16,-2 1-136,-2-1 48</inkml:trace>
  <inkml:trace contextRef="#ctx0" brushRef="#br0" timeOffset="2681.31">1948 5 10682,'0'-1'175,"0"1"0,1 0 0,-1-1 0,1 1-1,-1 0 1,0-1 0,1 1 0,-1 0 0,0 0 0,1 0-1,-1-1 1,1 1 0,-1 0 0,1 0 0,-1 0 0,0 0-1,1 0 1,-1 0 0,1 0 0,-1 0 0,1 0 0,0 0 0,16 0-560,-14-1 380,1 2-1,-1-1 1,0 0 0,1 1-1,-1-1 1,0 1 0,0 0-1,0 0 1,1 0 0,-1 0-1,0 1 1,-1-1 0,6 4-1,-1 1-4,0 0-1,-1 0 0,1 0 0,-1 1 1,-1 0-1,0 0 0,0 0 1,0 1-1,-1 0 0,0-1 0,0 2 1,-1-1-1,0 0 0,0 1 0,-1-1 1,0 1-1,-1 0 0,0 0 0,0-1 1,-1 13-1,-2 5-5,-9 45 0,-2 11 41,12-72-19,1 0 1,0 0-1,1 0 1,0 1-1,4 18 1,-4-27-4,-1 0 1,1 1-1,-1-2 0,1 1 1,0 0-1,0 0 0,0 0 1,0 0-1,0 0 0,0-1 1,0 1-1,1 0 0,-1-1 0,1 1 1,-1-1-1,1 0 0,3 3 1,-2-3-10,-1-1 1,1 1-1,-1 0 1,1-1-1,-1 0 1,1 1-1,0-1 1,-1 0-1,1 0 1,-1-1-1,1 1 1,-1-1-1,1 1 1,2-2-1,21-7-179,-20 7 130,-1-1 0,1 1 1,0 1-1,-1-1 0,12-1 0,-15 3 50,0 0-1,0 0 1,0 1 0,-1-1 0,1 0 0,0 1-1,0-1 1,-1 1 0,1 0 0,0-1-1,-1 1 1,1 0 0,-1 0 0,1 0-1,-1 0 1,1 0 0,-1 0 0,0 1-1,0-1 1,1 0 0,-1 1 0,0-1-1,0 1 1,1 2 0,2 4 12,0 0 1,0 1 0,-1 0-1,0 0 1,2 15-1,5 49 166,-6-41-82,-1 8 83,-1 0 1,-6 79-1,-28 77-185,28-174-423,1 2 187</inkml:trace>
  <inkml:trace contextRef="#ctx0" brushRef="#br0" timeOffset="28408.16">1654 1199 7426,'0'0'70,"0"0"0,0 0-1,-1 0 1,1 0 0,0 0 0,0 0 0,0 0 0,-1 0 0,1 0 0,0 0 0,0 0 0,0 1 0,-1-1 0,1 0 0,0 0 0,0 0 0,0 0 0,-1 0 0,1 1 0,0-1 0,0 0 0,0 0 0,0 0 0,0 0 0,0 1 0,-1-1 0,1 0 0,0 0 0,0 0 0,0 1 0,0-1 0,-1 11-413,1-5 523,-1 20-107,1 2 131,-2-1 0,-5 29-1,-28 147 3,-10 50-281,34-204 67,8-28-220,-2-1 1,-13 38 0,7-40-62</inkml:trace>
  <inkml:trace contextRef="#ctx0" brushRef="#br0" timeOffset="28778.03">1417 1673 10050,'2'13'1054,"0"0"1,1 20-1,-6 58-464,0-63-644,2 0 0,3 33 1,-2-55 52,1 0 1,0 0 0,0-1 0,0 1 0,1-1 0,0 1 0,0-1 0,0 0 0,5 7 0,-6-10 1,1 0 0,-1-1 0,1 1 1,0-1-1,-1 1 0,1-1 0,0 1 0,0-1 1,0 0-1,0 0 0,0 0 0,1 0 0,-1-1 1,0 1-1,0 0 0,1-1 0,-1 1 1,0-1-1,0 0 0,1 0 0,-1 0 0,0 0 1,1 0-1,-1-1 0,4 0 0,1-1 13,-1 0 0,1 0 0,-1 0 0,0-1 0,0 0 0,0 0 0,0 0 0,0-1 0,-1 0 0,6-5 0,7-8 30,24-27-1,-1-1-88,-28 33-52,-7 7-276,0-1 0,1 0 0,-2 0 0,1-1 0,-1 0 0,8-12 0,-4-2-617</inkml:trace>
  <inkml:trace contextRef="#ctx0" brushRef="#br0" timeOffset="29127.09">1368 1376 11562,'0'-2'3937,"-2"4"-3809,0 7-344,-9 20-320,-2 9-192,-11 16-2329,-1 7 2137</inkml:trace>
  <inkml:trace contextRef="#ctx0" brushRef="#br0" timeOffset="34386.96">2115 2509 8914,'-5'-7'771,"-1"0"-1,-1 0 1,1 1 0,-1 0-1,-15-11 1,14 12-584,-1 0 0,-1 0 0,1 1 0,-19-6 0,15 7-208,1 0 0,-1 1 0,1 1 0,-1 0 0,0 1 0,0 0 0,1 1 0,-1 0 0,-16 4 0,15-2-88,0 1 0,0 1 0,0 0 0,0 1 0,1 0 0,0 1 0,0 1 0,-18 14 0,25-18 80,0 1-1,1 1 0,0-1 0,0 1 0,0 0 0,0 0 0,1 0 0,0 1 1,1-1-1,-1 1 0,1 0 0,0 0 0,1 0 0,0 1 0,0-1 0,1 0 0,-1 1 1,1 10-1,1-4 23,1-1-1,0 0 1,1 0 0,1 0 0,0 0-1,1 0 1,0-1 0,1 1 0,0-1 0,1 0-1,0-1 1,12 18 0,-11-21 32,-1 0 1,1-1-1,0 1 0,0-1 1,1 0-1,0-1 0,0 0 1,1 0-1,-1-1 1,1 0-1,1 0 0,-1-1 1,0 0-1,1-1 0,0 0 1,19 2-1,-19-3 12,0-2 0,0 1 0,0-1 0,0-1 0,-1 0 0,1 0 0,0-1 0,0-1 0,0 1 0,-1-1 0,0-1 0,1 0 0,-1 0 0,-1-1 0,10-6 0,-1-2 115,0 0-1,-1-1 0,0-2 1,-1 1-1,22-32 0,-32 40-29,0-1 0,-1 0 0,0 1 0,-1-1 0,1 0 0,-2-1 0,1 1 0,-1-1 0,0 1 0,-1-1 0,0 1 0,-1-1 0,1 0 0,-2 1 0,1-1 0,-1 0 0,-3-10 0,1 7-97,0-1 1,-1 1-1,-1 1 1,0-1-1,0 0 1,-11-15-1,11 21-213,0-1 1,0 1-1,-1 0 1,1 0-1,-1 1 1,0 0-1,-1 0 0,1 0 1,-1 1-1,0 0 1,-10-5-1,-25-6-4295,25 9 2869</inkml:trace>
  <inkml:trace contextRef="#ctx0" brushRef="#br0" timeOffset="34805.84">2103 1981 11570,'2'48'3706,"-2"-34"-4052,-1 0 0,-1-1 0,0 1 0,-1-1 0,-9 27 0,-102 324 404,23-65 463,62-205-427,-25 129 0,48-207 2687</inkml:trace>
  <inkml:trace contextRef="#ctx0" brushRef="#br0" timeOffset="33582.35">58 2310 8714,'0'1'1295,"0"-1"-1202,0 1 0,1-1 0,-1 1 0,0-1 0,0 0 0,0 1 0,0-1 0,1 1 0,-1-1 0,0 0-1,0 1 1,1-1 0,-1 1 0,0-1 0,1 0 0,-1 0 0,0 1 0,1-1 0,-1 0 0,1 1 0,-1-1 0,0 0 0,1 0 0,-1 0 0,1 0 0,0 1 0,0 0-81,3 2-50,0-1 0,0 1 0,0-1 0,0 1 0,1-1 0,-1 0 0,1-1 0,-1 1 0,1-1 0,0 0 0,6 1 0,62-1-894,-43-2 1540,40 5 0,-69-4-587,0 1 1,0-1-1,0 0 0,0 0 1,0 0-1,0 0 1,0 1-1,0-1 1,-1 0-1,1 1 0,0-1 1,0 1-1,0-1 1,0 1-1,0 0 1,-1-1-1,1 1 0,0 0 1,-1-1-1,1 1 1,1 1-1,-2 0-18,0-1 1,1 0-1,-1 1 0,0-1 0,0 1 1,0-1-1,0 0 0,0 1 0,0-1 1,-1 1-1,1-1 0,0 0 0,-1 1 1,1-1-1,-1 0 0,0 2 0,-59 124 106,32-70-38,-68 131 35,95-187-104,0 1 1,0-1 0,1 1-1,-1-1 1,1 1 0,-1-1-1,1 1 1,0 0 0,0-1-1,0 1 1,-1 0 0,1-1-1,1 1 1,-1-1 0,0 1-1,0 0 1,1-1 0,-1 1-1,1-1 1,-1 1 0,1 0-1,0-1 1,-1 0 0,1 1-1,0-1 1,0 1 0,0-1-1,0 0 1,0 0 0,1 0-1,-1 1 1,0-1 0,0 0-1,1 0 1,1 0 0,5 4-35,1-1 0,-1 0 0,1-1 1,17 5-1,-21-7-32,7 3-104,20 5-262,-30-9 373,-1 0 0,1 0 0,0 0 0,-1 0 0,1 0 0,0 0-1,0 0 1,-1 0 0,1-1 0,0 1 0,-1-1 0,1 1 0,0-1 0,-1 0 0,4-1 0,5-9-194</inkml:trace>
  <inkml:trace contextRef="#ctx0" brushRef="#br0" timeOffset="33929.65">197 2562 11074,'4'3'3897,"2"-2"-3377,3 2-424,10 0-368,3-3-72,6 0-280,1-3-32,7 0-560,-2 2-529,9-2 1161</inkml:trace>
  <inkml:trace contextRef="#ctx0" brushRef="#br0" timeOffset="38157.93">855 78 2192,'1'2'769,"2"0"-681,1 1-72,-5-1-1001</inkml:trace>
  <inkml:trace contextRef="#ctx0" brushRef="#br0" timeOffset="38684.51">880 81 7162,'-3'-7'2672,"3"6"-2008,0 8-824,0 0-32,0 3 64,-1 0 40,2-2 56,0-2 24,0 0 0,2-1 8,1 2-392,-2-1-512,-2 2 584</inkml:trace>
  <inkml:trace contextRef="#ctx0" brushRef="#br0" timeOffset="39046.14">865 399 7258,'0'5'2496,"1"-2"-2288,2 9-360</inkml:trace>
  <inkml:trace contextRef="#ctx0" brushRef="#br0" timeOffset="39047.14">919 454 1608,'8'36'576,"-8"-18"-504,0-2-64</inkml:trace>
  <inkml:trace contextRef="#ctx0" brushRef="#br0" timeOffset="39409.17">961 672 5265,'3'10'1937,"-1"-5"-1433,1 1-472,-2-1-881,-1-1 633</inkml:trace>
  <inkml:trace contextRef="#ctx0" brushRef="#br0" timeOffset="39410.17">981 890 192,'2'6'48</inkml:trace>
  <inkml:trace contextRef="#ctx0" brushRef="#br0" timeOffset="39824.06">962 1137 6233,'0'9'2321,"-1"2"-1697,-3-4-496,-2 9-488,-2-3-736,-2-2 728</inkml:trace>
  <inkml:trace contextRef="#ctx0" brushRef="#br0" timeOffset="39825.06">923 1322 1984,'5'5'3857</inkml:trace>
  <inkml:trace contextRef="#ctx0" brushRef="#br0" timeOffset="39826.06">1064 1285 7514,'0'-2'2648,"0"-2"-2240,3-10-584</inkml:trace>
  <inkml:trace contextRef="#ctx0" brushRef="#br0" timeOffset="40188.19">1128 862 3353,'-2'-5'368,"-3"-3"-192</inkml:trace>
  <inkml:trace contextRef="#ctx0" brushRef="#br0" timeOffset="40844.35">975 718 1072,'7'22'2339,"-5"-16"-1914,-1-1-1,1 1 1,1 10-1,-2 13 286,-1 1 1,-6 53-1,-19 58-669,0-3-42,23-122 654,-1 5-2318,-1 34 1,4-47 1404,1-1-1,0 0 1,0 1 0,0-1 0,1 0 0,0 0-1,1 0 1,4 10 0,8 16 960,-1 1 1,-2 1-1,-1 0 0,12 69 1,39 378 1049,-34-170-1742,-19-225-15,-8-79 21,0 0-1,0-1 1,1 1-1,4 12 1,-5-16 232,0-1-1,0 0 1,-1 1 0,1-1 0,-1 1-1,0 0 1,0 4 0,1 16 543,1 7-631,-2-11-250,2 1 0,4 22 1,-6-40 81,1 1 1,-1 0-1,0-1 1,0 1-1,0-1 0,-1 1 1,-1 5-1,0 8-1604,2-8 1086</inkml:trace>
  <inkml:trace contextRef="#ctx0" brushRef="#br0" timeOffset="41402.97">787 229 4985,'8'6'1880,"-8"0"-1271,0 2-545,2 2-56</inkml:trace>
  <inkml:trace contextRef="#ctx0" brushRef="#br0" timeOffset="41813.39">948 424 4937,'3'35'1768,"-2"-5"-1447,0 5-265,2 3-241,-4-9 137</inkml:trace>
  <inkml:trace contextRef="#ctx0" brushRef="#br0" timeOffset="41814.39">942 985 1912,'7'11'288,"4"2"-360</inkml:trace>
  <inkml:trace contextRef="#ctx0" brushRef="#br0" timeOffset="42161.6">1102 1473 6577,'2'25'2377,"0"-2"-1857,2 8-440,-2-2-896,4 3-929,-3 0 1105</inkml:trace>
  <inkml:trace contextRef="#ctx0" brushRef="#br0" timeOffset="42533.25">1234 2776 10450,'-14'34'3785,"7"-22"-3097,5 3-768,1-3-1368,1 0-841,4-2 1297</inkml:trace>
</inkml:ink>
</file>

<file path=word/ink/ink1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59:17.68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90 1 8906,'6'16'4444,"-5"2"-3819,-5 18-2042,4-34 1524,-80 359-2163,48-231 2008,-14 114 41,46-243-19,0-1 1,0 0-1,0 1 0,0-1 0,0 0 1,0 1-1,0-1 0,0 0 0,0 1 1,0-1-1,0 0 0,-1 0 0,1 1 0,0-1 1,0 0-1,0 0 0,0 1 0,-1-1 1,1 0-1,0 0 0,0 1 0,-1-1 1,1 0-1,0 0 0,0 0 0,-1 0 1,1 1-1,0-1 0,0 0 0,-1 0 0,0-1-263</inkml:trace>
  <inkml:trace contextRef="#ctx0" brushRef="#br0" timeOffset="343.4">96 616 4793,'-2'8'4060,"2"8"-3075,0-8-820,2 58 101,-2 43-55,0-104-166,0-3-8,-1 0 1,1 0-1,0 1 1,0-1-1,0 0 1,1 0-1,-1 1 1,1-1-1,-1 0 1,2 2-1,-2-3-6,1-1-1,0 1 1,-1-1-1,1 0 1,0 1-1,0-1 1,-1 0-1,1 0 1,0 1-1,0-1 1,0 0-1,-1 0 1,1 0-1,0 0 1,0 0-1,0 0 1,0 0-1,-1-1 1,1 1-1,0 0 1,0 0-1,1-1 1,19-6 165,-15 4-383,0 0 0,0 0 0,0-1 1,0 0-1,0 0 0,-1-1 1,10-10-1,1-4-336</inkml:trace>
  <inkml:trace contextRef="#ctx0" brushRef="#br0" timeOffset="685">1 257 11787,'8'3'3856,"-4"4"-3872,-2 4-560,1 14-880,1 10-585,-6 8 1185</inkml:trace>
</inkml:ink>
</file>

<file path=word/ink/ink1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59:16.47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81 31 5481,'-3'-7'1494,"3"6"-1309,0-1-1,-1 0 1,1 1-1,-1-1 1,1 1-1,-1-1 1,0 1-1,0-1 1,0 1-1,0-1 1,0 1-1,0-1 1,-2-1-1,2 3-183,1 1 0,0-1-1,-1 0 1,1 1 0,0-1 0,-1 1 0,1-1 0,0 1-1,0-1 1,-1 1 0,1-1 0,0 1 0,0-1-1,0 1 1,0-1 0,0 1 0,-1 0 0,1 0 0,-3 15 43,-1 28-1,3-30-26,0-1-1,0 1 1,-2-1-1,-6 23 0,-32 89 29,-6 18-808,35-112-172,2-9 391</inkml:trace>
  <inkml:trace contextRef="#ctx0" brushRef="#br0" timeOffset="371.4">181 354 2961,'-1'-13'4736,"2"14"-3765,3 25-250,0 117-264,-4-110-324,0-29-109,0 0 0,1 0 0,0-1 0,0 1 0,0 0-1,0 0 1,1 0 0,0 0 0,-1-1 0,1 1 0,5 5-1,-4-4-21,1 0 0,0-1-1,0 0 1,0 0-1,1 0 1,-1 0 0,9 4-1,-13-7 6,1-1-1,0 1 1,0-1-1,0 1 1,1-1-1,-1 0 1,0 1-1,0-1 1,0 0-1,0 0 1,0 0-1,0 0 1,0 1-1,1-2 1,-1 1-1,0 0 1,0 0-1,0 0 1,0 0-1,0-1 1,0 1-1,0-1 1,0 1-1,0-1 1,0 1-1,0-1 1,0 1 0,1-2-1,2-1-6,-1-1 0,0 1-1,0-1 1,0 0 0,3-7-1,-2 4-76,12-20-5</inkml:trace>
  <inkml:trace contextRef="#ctx0" brushRef="#br0" timeOffset="782.42">6 137 7498,'3'1'2576,"2"9"-2312,3 3-352,-5 10-176,-6 3-56,-1 8-104,-4-1-64,3-1-552,0-3 704</inkml:trace>
</inkml:ink>
</file>

<file path=word/ink/ink1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59:15.72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33 8 3521,'-2'-8'4783,"-1"9"-3225,-8 15-1924,8-11 620,-24 40-250,2 1 0,-21 54 0,8 37-8,-3 9 1,-74 145 45,86-217 15,25-67 171,3-9-137,1-15-366,0 10-25,10-75-618,-6 51 1389,2-41 568,-7 72-1036,1 1 1,-1-1-1,1 1 0,-1-1 1,1 1-1,-1 0 0,1-1 1,0 1-1,-1 0 0,1 0 0,0-1 1,-1 1-1,1 0 0,0 0 1,0-1-1,0 1 0,-1 1 1,-1 6-40,-48 130-128,49-133 164,0-1 0,0 0 0,0 0 0,1 0 0,0 1 0,0-1 0,0 0 0,0 0 0,1 1 0,-1-1 0,1 0 0,0 0 0,1 0 0,-1 0 0,4 6 0,-5-8 7,1-1 1,0 1 0,0-1 0,0 1-1,0-1 1,0 0 0,0 1 0,0-1 0,1 0-1,-1 0 1,0 0 0,1 0 0,-1 0-1,1 0 1,-1 0 0,1 0 0,0-1 0,-1 1-1,1-1 1,0 1 0,-1-1 0,1 1 0,0-1-1,-1 0 1,1 0 0,0 0 0,0 0-1,-1 0 1,1 0 0,0-1 0,-1 1 0,1-1-1,0 1 1,-1-1 0,1 1 0,0-1 0,-1 0-1,1 0 1,2-2 0,7-3-58,0-1 1,0-1-1,0 0 0,9-9 1,-8 4-102</inkml:trace>
  <inkml:trace contextRef="#ctx0" brushRef="#br0" timeOffset="343.72">15 256 9618,'-1'0'3449,"0"0"-2977,-1 1-424,2 2-304,-2 21 168,-2 33 48,1-18-96,1-2-152,2 7-857,0 3 761</inkml:trace>
</inkml:ink>
</file>

<file path=word/ink/ink1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59:23.12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11642,'3'3'685,"1"0"-1,-1 0 0,1 0 0,6 3 0,2 0-1149,1-1-1,1 0 0,13 4 0,-19-7 665,48 9-262,-27-5 122,-29-6-60,1 0-1,-1 0 1,1 0 0,0 1-1,-1-1 1,1 0 0,-1 1 0,1-1-1,-1 1 1,1-1 0,-1 1-1,1-1 1,-1 1 0,0-1 0,1 1-1,-1-1 1,0 1 0,1-1-1,-1 1 1,0 0 0,0-1 0,0 1-1,1-1 1,-1 1 0,0 0-1,0-1 1,0 1 0,0 0 0,0 0-1,-2 23 2,1-20 0,-8 37 28,-2 0 0,-30 72 0,0 1 22,26-66-53,3 0 0,1 0 0,3 1 0,-4 94 0,11-126-3050</inkml:trace>
  <inkml:trace contextRef="#ctx0" brushRef="#br0" timeOffset="357.04">113 488 5185,'3'-11'2809,"0"6"-913,-2 3-592,3 2-239,4 4-545,4-2-168,6 5-224,1-3-56,3 0-48,-3 2 0,-3-1 8,-1-1 0,-3-4-8,-1-1-16,-2-2-80,0-1-216,1 1 192</inkml:trace>
</inkml:ink>
</file>

<file path=word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39:27.09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 1087 2873,'-2'-2'594,"1"1"-414,1 1 1,-1 0-1,1-1 0,-1 1 0,1 0 0,-1-1 0,1 1 0,-1-1 0,1 1 0,0 0 0,-1-1 0,1 1 0,0-1 1,0 1-1,-1-1 0,1 1 0,0-1 0,0 0 0,0 1 0,-1-1 0,1 1 0,0-2 0,2 1-118,-1 0-1,1 0 1,0 0-1,0 0 1,-1 0-1,1 1 1,0-1 0,3 0-1,8-3-3,1 2-1,-1-1 1,1 2-1,20 0 1,-14 0-19,31-5 1,60-18 13,-58 11-38,0 2-1,79-5 0,-68 17 61,0 2 0,82 16 0,18 2 1061,-147-20-993,1 1 0,-1 1 0,0 0-1,0 2 1,0 0 0,20 9-1,-35-14-116,-1 1 19,-5-2-3163,-8 1 1932</inkml:trace>
  <inkml:trace contextRef="#ctx0" brushRef="#br0" timeOffset="407.02">1022 928 4977,'1'-1'101,"1"-1"1,-1 1-1,1 0 0,-1 0 0,1 0 0,-1 0 1,1 0-1,0 0 0,-1 0 0,1 0 1,0 1-1,0-1 0,-1 1 0,1-1 1,0 1-1,0 0 0,0-1 0,0 1 0,0 0 1,0 0-1,0 1 0,1-1 0,0 1-58,0 0 0,-1 1-1,1-1 1,-1 0-1,1 1 1,-1 0 0,0-1-1,0 1 1,0 0-1,0 0 1,0 0 0,0 1-1,3 3 1,13 15 1568,-15-17-1433,1 0 0,0 0 1,-1 0-1,0 1 0,3 4 0,-2-2-168,-1 1-1,1-1 1,-1 1 0,-1 0-1,0-1 1,0 1-1,1 9 1,-3-14 8,0 0 1,0 0-1,0 0 0,0 0 1,-1 0-1,1 0 0,-1 0 1,1-1-1,-1 1 1,0 0-1,0 0 0,-1-1 1,1 1-1,-1 0 0,1-1 1,-1 1-1,0-1 0,0 0 1,0 0-1,0 0 1,0 0-1,0 0 0,-3 2 1,-16 9-515,-41 19 1,0 0-2095,42-19 2048</inkml:trace>
  <inkml:trace contextRef="#ctx0" brushRef="#br0" timeOffset="1144.48">531 441 4665,'1'-1'3710,"2"6"-4023,0 1 315,-1 1 0,-1-1 0,1 1 0,-1-1 0,0 1 0,-1 0 0,1 7 0,-5 53 119,1-36-24,1 6-16,4 64 0,1-88-516,-3-12 246</inkml:trace>
  <inkml:trace contextRef="#ctx0" brushRef="#br0" timeOffset="2031.13">1665 740 8018,'0'0'157,"-1"-1"0,0 1 0,0-1 0,0 1 1,0-1-1,0 1 0,0 0 0,0 0 0,1-1 0,-1 1 1,0 0-1,0 0 0,0 0 0,0 0 0,0 0 0,0 0 1,0 0-1,0 0 0,0 1 0,0-1 0,0 0 0,-1 1 1,-23 13-1243,10-5 1099,2-1 18,0-1 0,1 2-1,0-1 1,1 2 0,0-1-1,0 2 1,-14 17 0,12-11 5,1 0 0,1 1 1,1 1-1,-13 30 0,0 11-43,-9 50 31,27-88-2,1 1 0,1-1 0,0 33 0,3-51-15,0 0 1,0 0-1,1 0 1,0 0-1,-1 0 0,1 0 1,1 0-1,-1 0 1,1 0-1,-1-1 0,1 1 1,0 0-1,1-1 1,-1 0-1,5 5 0,-3-3 22,1-1-1,-1-1 0,1 1 1,0-1-1,0 0 1,1 0-1,-1 0 0,1-1 1,-1 0-1,7 2 0,21 4 28,-1-2-1,2-1 1,-1-1-1,0-2 0,1-2 1,41-4-1,-62 3 21,0-1 0,1 0 0,-1-1 0,0-1 0,0 0 0,-1-1 0,1 0 0,-1-1 0,0-1-1,-1 1 1,1-2 0,-1 0 0,-1 0 0,1-1 0,-2 0 0,1-1 0,-1 0 0,-1 0 0,1-1 0,-2 0 0,7-13 0,-3 2 36,0 0 0,-2-1 0,-1 0 0,-1 0 1,-1-1-1,-1 0 0,3-40 0,-7 54-67,-1-1-1,-1 1 1,0-1 0,0 1-1,-1 0 1,0-1-1,-1 1 1,0 0 0,-1 0-1,0 1 1,-1-1 0,1 1-1,-12-16 1,7 14-34,0 0 0,-1 0 0,0 1 0,-1 0 1,0 1-1,0 0 0,-1 1 0,0 1 0,-21-11 0,9 7-22,-34-11 1,52 19-6,-1 1 1,0 1 0,0-1-1,0 1 1,0 1 0,0-1-1,0 1 1,-1 0 0,1 1-1,-7 1 1,10-1-158,1 0 0,-1 1 0,1-1-1,0 1 1,0 0 0,0 0 0,0 0 0,0 1 0,0-1 0,0 0 0,1 1 0,-1 0 0,1 0-1,0 0 1,0 0 0,0 0 0,0 0 0,0 0 0,0 4 0,-7 12-810</inkml:trace>
  <inkml:trace contextRef="#ctx0" brushRef="#br0" timeOffset="2575.99">1667 898 5777,'-9'15'1953,"-11"22"-3272,2 3 1245,-22 55 2233,37-85-2079,0 0-1,1 0 0,0 0 0,0 0 0,1 0 0,0 11 0,1-16-82,0 1 0,1-1 1,-1 0-1,1 1 0,0-1 1,0 0-1,1 1 0,0-1 1,0 0-1,0 0 1,0-1-1,1 1 0,3 5 1,-4-8 4,0 0 1,0 0 0,0 0-1,0 0 1,0-1 0,0 1-1,0-1 1,1 1 0,-1-1-1,1 0 1,-1 0 0,1 0 0,-1 0-1,1 0 1,0 0 0,3 0-1,-2-1 10,1 0 0,-1 0 0,1 0 0,0-1-1,-1 1 1,1-1 0,-1 0 0,0-1 0,5-1-1,0-1 76,0 0-1,0 0 0,-1-1 0,0-1 1,0 1-1,-1-1 0,1 0 1,10-13-1,-7 4 186,-1 0 1,0 0-1,-2-1 1,1 0-1,-2-1 1,0 1-1,-1-1 1,-1-1-1,-1 1 1,0-1-1,1-23 1,-4 34-217,-1 0 0,0 0 1,0 1-1,-1-1 0,0 0 1,0 0-1,-1 0 0,0 1 1,0-1-1,-1 1 0,-5-13 1,6 16-61,0 1 0,0-1 0,0 0 0,0 1 0,0 0 0,0-1 1,0 1-1,-1 0 0,1 0 0,-1 0 0,0 1 0,1-1 1,-1 0-1,0 1 0,0 0 0,0 0 0,0 0 0,0 0 1,-1 0-1,1 1 0,0-1 0,0 1 0,0 0 0,0 0 0,-1 0 1,1 0-1,-5 1 0,-4 2-628,0 1 0,0 0 1,0 1-1,0 0 0,1 1 0,-13 8 1,17-8-224</inkml:trace>
  <inkml:trace contextRef="#ctx0" brushRef="#br0" timeOffset="3202.32">1655 677 7250,'5'-16'3942,"-4"14"-3999,1-1 0,-1 1 0,1 0 0,0 0 0,0 0 0,0-1 0,0 2 0,0-1 0,4-3 0,101-75 327,149-83-1,-236 152-275,0 0 0,1 2-1,0 0 1,1 1 0,27-6 0,-39 12 0,0 1 1,0-1 0,0 1-1,0 1 1,0 0-1,0 0 1,0 1-1,0 1 1,0-1 0,0 2-1,0-1 1,-1 1-1,1 1 1,11 5-1,-16-6 4,-1-1 0,0 1 0,0 0 0,0 1 0,0-1 0,-1 1 0,1-1 0,-1 1 0,0 0 0,0 0-1,0 1 1,-1-1 0,0 1 0,1-1 0,-1 1 0,-1-1 0,1 1 0,-1 0 0,0 0 0,0 0 0,0 0 0,-1 0 0,0 9-1,0-4 14,-1 0 0,-1 0 0,1 0 0,-2 0 0,1 0-1,-1-1 1,-1 1 0,0-1 0,0 0 0,-1 0 0,-7 10-1,-35 49 50,-4-3-1,-68 69 0,105-119-44,10-10 28,0-1 1,0 0 0,0 0 0,-1 0 0,1-1-1,-9 5 288,7-8-1739,5-1 942</inkml:trace>
  <inkml:trace contextRef="#ctx0" brushRef="#br0" timeOffset="3579.81">2069 778 5217,'1'0'105,"0"1"-1,0-1 1,-1 0 0,1 1-1,0-1 1,0 0 0,-1 1-1,1-1 1,0 1 0,-1-1 0,1 1-1,0 0 1,-1-1 0,1 1-1,-1 0 1,1-1 0,-1 1-1,1 0 1,-1 0 0,0-1-1,1 1 1,-1 0 0,0 0-1,0 0 1,1-1 0,-1 1-1,0 0 1,0 0 0,0 1-1,2 27-46,-2-28-2,-3 56 452,1-35-303,1 28 0,1-49-195,0-1 0,0 0 1,0 1-1,0-1 1,0 0-1,0 1 0,0-1 1,0 0-1,0 0 0,0 1 1,0-1-1,1 0 1,-1 1-1,0-1 0,0 0 1,0 0-1,1 0 1,-1 1-1,0-1 0,0 0 1,0 0-1,1 0 0,-1 1 1,0-1-1,1 0 1,-1 0-1,0 0 0,0 0 1,1 0-1,-1 0 0,1 1 1,12-2 448,16-10 464,-26 9-809,0 1-29,24-12 243,0 2 0,1 1 1,0 1-1,39-8 0,-63 17-2798,-6 1 1575</inkml:trace>
  <inkml:trace contextRef="#ctx0" brushRef="#br0" timeOffset="4345.83">2585 4 6265,'6'-3'2925,"-9"6"-2410,-5 7-793,3-2 250,0 1 1,1 0-1,0 0 0,1 0 0,0 0 0,-4 17 0,5-11 46,0-1 0,0 1 1,2 27-1,0-37-10,1-1-1,0 1 1,-1-1 0,2 1 0,-1-1 0,0 1 0,4 6 0,-4-10-1,-1 0 1,1 1 0,0-1 0,0 0 0,0 0 0,-1 0 0,1 0 0,0 0 0,0 0 0,0 0 0,0 0-1,1-1 1,-1 1 0,0 0 0,0-1 0,0 1 0,1-1 0,-1 1 0,0-1 0,1 1 0,-1-1 0,0 0-1,1 0 1,-1 1 0,0-1 0,1 0 0,-1 0 0,0-1 0,1 1 0,1 0 0,0-1 85,1 0 1,0 0-1,-1-1 1,1 1-1,0-1 1,-1 1-1,0-1 0,0 0 1,1-1-1,-1 1 1,0 0-1,-1-1 1,1 0-1,0 1 1,-1-1-1,1 0 1,-1-1-1,0 1 1,0 0-1,0 0 1,-1-1-1,1 0 0,-1 1 1,0-1-1,0 1 1,0-1-1,0 0 1,-1 0-1,1 0 1,-1 1-1,0-1 1,0 0-1,-1 0 1,-1-7-1,1 6-6,0-1 1,-1 1-1,0 0 0,0 0 0,0 0 1,-1 0-1,0 0 0,-7-9 1,8 12-101,0-1 1,-1 1 0,1 0 0,-1 0 0,0 0 0,0 0-1,0 1 1,0-1 0,0 1 0,0 0 0,0-1 0,0 2 0,-1-1-1,1 0 1,0 0 0,-6 1 0,2 0-284,-1 0-1,1 0 1,-1 1 0,1 1 0,-1-1-1,-8 4 1,-11 3-315</inkml:trace>
</inkml:ink>
</file>

<file path=word/ink/ink1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59:22.39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11066,'10'13'3340,"-9"-12"-3308,0 0 1,0 0 0,0 0 0,0 0-1,0 0 1,1 0 0,-1 0-1,0 0 1,1-1 0,-1 1 0,0 0-1,1-1 1,-1 1 0,3 0 0,7 2-35,-2 1-19,1 0 0,0-1 0,-1-1-1,1 1 1,0-2 0,0 1 0,14-1 0,-5-3-124,0 0 0,0-1 0,0-2 0,19-6 0,1 0-30,-36 10 166,0 0 1,1 1-1,-1-1 1,0 1-1,1-1 1,-1 1-1,0 0 1,1 0-1,-1 0 1,6 2-1,-7-1 6,-1-1 1,1 1-1,-1 0 0,0 0 0,1 0 0,-1 0 0,0 0 0,0 0 0,0 0 0,0 0 0,0 0 0,0 0 0,0 1 1,0-1-1,0 0 0,0 1 0,-1-1 0,1 1 0,-1-1 0,1 1 0,-1-1 0,1 1 0,-1-1 0,0 1 0,0-1 1,0 3-1,1 3 0,-2 1 0,1 0 0,-1-1 0,0 1 1,0 0-1,-1-1 0,0 1 0,0-1 0,-1 0 0,1 0 1,-6 8-1,-6 11 18,-29 37 0,21-31 10,-14 19 0,14-20-30,0 1 0,2 0 0,-25 57 0,44-85-3,-1 0 0,1 1 0,0-1-1,0 1 1,0 0 0,0-1 0,1 1-1,0 0 1,0-1 0,0 1 0,1 5-1,0-8 4,0 0-1,-1 0 1,1 0-1,0-1 0,0 1 1,0 0-1,0 0 1,0-1-1,0 1 0,0-1 1,0 1-1,1-1 1,-1 1-1,1-1 0,-1 0 1,1 1-1,0-1 1,-1 0-1,1 0 0,0-1 1,0 1-1,-1 0 1,1 0-1,0-1 0,0 1 1,0-1-1,0 0 0,3 1 1,0-1-273,-1 1 0,1-1 0,-1 0 0,1 0 0,-1-1 0,1 1 0,-1-1 1,1 0-1,-1 0 0,1-1 0,-1 1 0,0-1 0,0 0 0,1 0 0,-2 0 0,1-1 0,0 1 0,0-1 0,-1 0 1,1 0-1,-1-1 0,5-5 0,7-14-884</inkml:trace>
  <inkml:trace contextRef="#ctx0" brushRef="#br0" timeOffset="341.45">266 270 4425,'-12'0'2440,"0"1"-479,4 0-953,4 1-232,3-1-416,2 2-88,0-3-168,22 1-520,34-3-2240,-18-9 1880</inkml:trace>
</inkml:ink>
</file>

<file path=word/ink/ink1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59:57.96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55 12243,'21'-2'4023,"10"2"-3784,16-1-2126,-21-3 1407,-1-1 1,31-11-1,-35 10 487,0 0 0,0 1 0,0 1 1,25-1-1,-44 5-40,0 0 0,0 0 0,0 0 0,0 0 0,0 0 0,0 0 0,0 1 0,0-1 0,0 1 0,0-1 0,0 1 0,0 0 0,0-1 0,0 1 0,-1 0 0,1 0 0,0 1 0,-1-1 0,1 0 0,-1 0-1,1 1 1,-1-1 0,1 1 0,-1 0 0,0-1 0,0 1 0,0 0 0,0-1 0,0 1 0,0 0 0,-1 0 0,1 0 0,-1 0 0,1 0 0,-1 0 0,1 3 0,-1 6 72,-1 0 1,0 0-1,0 0 0,-1 0 1,-7 20-1,-3 21 301,2 9-81,-29 260 194,36-273-476,3 0-1,1 0 0,3 0 1,16 79-1,-19-123-114,3 13 93,-2-13-480,-1-7-885,-1-22 1007</inkml:trace>
  <inkml:trace contextRef="#ctx0" brushRef="#br0" timeOffset="350.45">324 407 11218,'0'0'203,"0"1"0,0-1-1,1 1 1,-1-1 0,0 1-1,1-1 1,-1 1 0,0-1-1,1 1 1,-1-1 0,1 0-1,-1 1 1,1-1 0,-1 1-1,1-1 1,-1 0 0,1 0-1,-1 1 1,1-1-1,0 0 1,-1 0 0,2 0-1,14 5-1035,-14-5 1124,14 3-423,0-1 0,-1-1 0,1-1 0,17-1 0,62-9 98,-50 1-48,27-2 212,-64 10-657,0 0 1,1 1-1,-1 1 0,0-1 0,0 1 0,13 4 1,-10-1-420</inkml:trace>
</inkml:ink>
</file>

<file path=word/ink/ink1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59:55.56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9 163 7450,'-28'-49'5808,"32"47"-5427,35-6-580,0-2 1,68-27 0,-66 22 49,1 1 0,52-10 0,-90 23 137,0 0-1,0 0 0,1 1 1,-1 0-1,0 0 1,1 0-1,-1 1 0,0-1 1,0 1-1,6 2 1,-9-3 6,0 1 0,0-1 0,0 1 0,0-1 0,0 1 1,0 0-1,0 0 0,0-1 0,0 1 0,0 0 1,-1 0-1,1 0 0,0 0 0,-1 0 0,1 0 1,0 1-1,0 0 3,-1 0 0,1 0 0,-1 0 0,0 0 0,0 0 1,0 0-1,0 0 0,0 0 0,0 0 0,0 0 0,-1 0 0,0 3 1,-7 17 0,-1 0 0,-1-1 0,-14 24 0,5-11-13,-17 34-10,-44 88-151,61-113 105,-24 77 0,39-103-944,-3 24 0,7-34-1137,1-6 898</inkml:trace>
  <inkml:trace contextRef="#ctx0" brushRef="#br0" timeOffset="360.03">492 233 9178,'-2'10'4021,"5"9"-4114,-1-5-44,1 82-1555,-4-64 1565,2 0 1,6 37-1,-5-62 81,-1 0 0,2 0-1,-1 0 1,1 0 0,0-1 0,0 1-1,1-1 1,-1 0 0,2 0 0,-1 0-1,1-1 1,-1 1 0,2-1 0,-1 0 0,0-1-1,1 1 1,0-1 0,0 0 0,0 0-1,1-1 1,-1 0 0,1 0 0,0-1-1,0 1 1,0-1 0,0-1 0,0 0-1,0 0 1,9 1 0,10-4-142</inkml:trace>
  <inkml:trace contextRef="#ctx0" brushRef="#br0" timeOffset="800.34">728 363 10946,'6'3'3484,"9"1"-4574,-11-2 1101,5 0-355,0 1-1,0 1 1,0 0 0,15 9 0,-20-10 335,-1-1 0,0 1 0,0 0 1,0 0-1,0 0 0,-1 1 0,1-1 0,-1 1 1,0-1-1,0 1 0,0 0 0,0 0 0,2 6 0,-1-1 9,-1-1 0,0 1-1,0 0 1,-1 0-1,1 10 1,-2-14-7,-1-1 1,1 1-1,-1 0 0,0 0 1,0-1-1,-1 1 0,0 0 1,1-1-1,-1 0 0,-1 1 0,-3 5 1,-2 1-84,0-1 1,-1 0 0,0 0-1,-1-1 1,-21 16 0,31-25 98,-8 7-29,8-7 31,0 0-1,0 0 1,0 0 0,0 0-1,0 0 1,0 0 0,0 0-1,1 0 1,-1 0 0,0 0-1,0 0 1,0 0 0,0 0-1,0 0 1,0 0 0,0 0-1,0 0 1,0 0 0,0 0-1,0 1 1,0-1 0,0 0-1,0 0 1,0 0 0,0 0-1,0 0 1,0 0 0,0 0-1,0 0 1,0 0 0,0 0-1,0 0 1,0 0 0,0 1-1,0-1 1,0 0 0,0 0-1,0 0 1,0 0 0,0 0-1,0 0 1,0 0 0,0 0-1,0 0 1,0 0 0,0 0-1,0 0 1,0 1 0,0-1-1,15-2-36,-1 1 0,1 0 0,0 1 0,0 1 0,-1 0 0,1 1 0,0 1 0,-1 0 0,0 1 0,0 1 0,22 9 0,-34-13 26,1 0 0,-1 1 0,1-1 0,-1 0 0,0 1 0,1 0 0,-1 0 0,0-1 0,0 1 0,0 0-1,-1 1 1,1-1 0,0 0 0,-1 0 0,1 1 0,-1-1 0,0 1 0,0-1 0,1 5 0,-1-4-2,-1 0 0,0 1 0,0-1 0,0 0 0,0 1 1,-1-1-1,1 0 0,-1 0 0,0 1 0,0-1 0,0 0 0,0 0 0,-1 0 1,1 0-1,-1 0 0,-2 3 0,-3 4-32,0 0 0,-1 0 0,0-1 0,-14 12 0,18-18-140,0 0 0,0 0-1,0 0 1,0 0 0,0-1-1,-1 1 1,1-1 0,-1 0 0,0-1-1,1 1 1,-1-1 0,0 0-1,-9 1 1,-3-5-439</inkml:trace>
  <inkml:trace contextRef="#ctx0" brushRef="#br0" timeOffset="1166.61">1290 58 11418,'10'4'4129,"8"-2"-3200,11-1-1178,13-1-743,3-2-256,1-2-80,-2 1 247,-3-1 689,-10-1 368,-10 2 288,-8 0 8,-4-1-135,4 5-394,-1 3 137</inkml:trace>
  <inkml:trace contextRef="#ctx0" brushRef="#br0" timeOffset="1542.61">1271 307 7546,'-2'16'5121,"11"-12"-4681,4 1-656,10 3-32,9-3 16,3 0 24,0-2 168,-1-1 40,-1-1 16,4 3 0,1-4-16,1-1-248,-3-5-2689,5-5 2137</inkml:trace>
</inkml:ink>
</file>

<file path=word/ink/ink1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59:58.93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8698,'25'9'6449,"15"-1"-7384,-2 1-2037,-27-7 2335,0 2-1,-1-1 1,1 1 0,14 9 0,-21-11 789,-1 1 1,1-1-1,-1 1 0,0-1 1,0 1-1,-1 0 0,1 1 1,-1-1-1,1 0 0,-1 1 1,0-1-1,0 1 1,0-1-1,-1 1 0,3 8 1,-2-1-14,0 0 1,0 1-1,-1-1 1,0 1 0,-1-1-1,0 1 1,-1 0 0,-3 15-1,-4 7-58,-17 47 0,4-17 25,15-43-97,2 0 0,-4 33 0,7-42 4,0 0 0,1 0 0,1 0 0,0 0 0,1-1 1,3 15-1,-5-25 6,1 1 0,-1-1 0,1 1 0,-1-1 0,1 0 0,0 1 0,0-1 0,0 0 0,-1 0 0,1 1 1,0-1-1,1 0 0,-1 0 0,0 0 0,0 0 0,0 0 0,0-1 0,1 1 0,-1 0 0,1 0 0,-1-1 1,0 1-1,3 0 0,2 0 3,0 0 0,0-1 0,0 0 1,0 0-1,6-1 0,-8 1-65,0-1 0,0 1 0,0 0 0,0 0 0,0 0 0,0 1 0,0-1 0,0 1 0,0 0 0,5 2 0,-5 0 46,-1-1-1,1 1 1,-1 0-1,0 0 1,0 0-1,0 1 1,0-1-1,-1 1 1,1 0-1,2 7 1,3 5 129,7 22 0,-14-34-100,16 52 334,-3 1 0,8 66 0,-3-17 377,-11-67 127,-1 1 1,1 63-1,-8-103-890,0 0 1,0 1-1,0-1 1,0 0-1,0 1 1,0-1-1,0 0 1,0 0-1,0 1 0,0-1 1,0 0-1,-1 1 1,1-1-1,0 0 1,0 0-1,0 1 1,0-1-1,-1 0 1,1 0-1,0 1 0,0-1 1,-1 0-1,1 0 1,0 0-1,0 1 1,-1-1-1,1 0 1,0 0-1,0 0 1,-1 0-1,1 0 0,0 0 1,-1 0-1,1 0 1,0 1-1,-1-1 1,1 0-1,-20 2-247</inkml:trace>
</inkml:ink>
</file>

<file path=word/ink/ink1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59:57.46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97 0 10666,'4'5'4357,"-4"2"-3554,-6 9-2695,4-12 2132,-31 57-1167,23-44 1029,1 0-1,-13 30 1,20-41-93,0 0 1,1 0-1,-1 0 1,1 1-1,1-1 1,-1 0-1,1 0 1,0 1-1,1-1 1,-1 0-1,1 0 0,3 10 1,3 5-12,2 0 1,15 27 0,-15-32-3,-1-1 1,-1 2 0,0-1-1,-1 1 1,4 20 0,-10-35 2,1 1 0,-1 0 0,0-1 0,0 1 1,0 0-1,0-1 0,-1 1 0,1 0 0,-1-1 0,1 1 0,-1-1 0,0 1 1,0-1-1,0 1 0,0-1 0,0 1 0,-1-1 0,1 0 0,-1 0 0,0 0 1,1 0-1,-5 3 0,3-2-8,-1-1 0,0 1-1,1-1 1,-1 0 0,0 0 0,0-1 0,0 1 0,0-1 0,-1 0-1,1 0 1,0 0 0,0-1 0,-7 1 0,-100 4-2100,111-6 2102,-1 1 0,1 0 0,0 0 0,-1 0 0,1 0 0,0 0 0,0 0 0,-1 0 0,1 0 0,0 0 0,0 0 0,-1 0 0,1 1 0,0-1 0,0 0 0,-1 0 1,1 0-1,0 0 0,0 0 0,-1 0 0,1 1 0,0-1 0,0 0 0,0 0 0,-1 0 0,1 1 0,0-1 0,0 0 0,0 0 0,0 0 0,-1 1 0,1-1 0,0 0 0,0 0 0,0 1 0,0-1 0,0 0 0,0 0 0,0 1 0,0-1 0,0 0 0,0 1 0,0-1 0,0 0 0,0 0 0,0 1 0,0-1 0,0 0 0,0 0 0,0 1 0,0-1 0,0 0 0,0 0 0,1 1 0,-1-1 0,0 0 0,0 0 0,0 1 0,1-1 0,13 18 232,-12-15-233,11 10 75,0 0 89,0 1 0,-1 1 0,19 29 0,-19-20-35,-2 0 1,-1 1-1,0 0 1,-2 1-1,6 41 1,5 135-366,-18-195-388,4-12 274</inkml:trace>
</inkml:ink>
</file>

<file path=word/ink/ink1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59:51.54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931 0 10826,'28'9'2405,"19"8"-5177,-35-11 1089,19 11-1,-9 0 3030,-19-14-1230,-1 0 0,0 0-1,1 0 1,-1 0 0,-1 1 0,1-1 0,0 0 0,-1 1 0,0-1 0,0 1 0,0 0 0,0-1-1,0 1 1,-1 0 0,1-1 0,-1 1 0,0 0 0,-1 5 0,-1 6-56,-1 0 0,0 0 0,-8 18 1,1 0-20,6-13-25,0-1-1,1 1 0,1 0 0,0 0 1,2-1-1,4 41 0,-4-59-6,0 0 1,0 0-1,0 1 0,0-1 0,1 0 1,-1 0-1,0 0 0,1 1 0,-1-1 1,1 0-1,-1 0 0,1 0 0,0 0 1,-1 0-1,1 0 0,0 0 1,0 0-1,0 0 0,-1 0 0,1-1 1,0 1-1,0 0 0,2 0 0,-1 0 40,0-1 0,0 0 0,0 0-1,0 0 1,0 0 0,1 0 0,-1-1-1,0 1 1,0 0 0,-1-1 0,1 0-1,4-1 1,-6 2-52,1 0 0,0 0 0,0 0-1,0-1 1,-1 1 0,1 0 0,0 0 0,0 0-1,0 1 1,-1-1 0,1 0 0,0 0 0,0 0-1,-1 1 1,1-1 0,0 0 0,0 1 0,-1-1-1,1 0 1,0 1 0,-1-1 0,1 1 0,-1-1-1,1 1 1,0-1 0,-1 1 0,1 0 0,-1-1-1,0 1 1,1 0 0,-1-1 0,1 1 0,-1 0-1,0 0 1,1 1 0,1 4-5,0 0 0,0 0-1,1 9 1,-1-9 39,45 250 804,-45-234-805,-2-14-117,1 0 0,0 0 0,0 0 1,1 0-1,0 0 0,0 0 0,6 13 1,-4-16-211</inkml:trace>
  <inkml:trace contextRef="#ctx0" brushRef="#br0" timeOffset="-916.99">4054 286 11466,'43'9'4303,"-30"-8"-5249,1-1 1,0 0-1,0-1 1,26-5-1,-16 5 1970,-21 1-857,0 0 0,0 0 0,0 0-1,0-1 1,0 1 0,0-1 0,0 0 0,0 1 0,4-3 0,-6 2-175,-1 1 1,1 0-1,-1-1 0,1 1 1,0 0-1,-1 0 1,1 0-1,-1-1 1,1 1-1,-1 0 1,1 0-1,0 0 1,-1 0-1,1 0 1,-1 0-1,1 0 1,-1 0-1,1 0 1,0 0-1,-1 1 1,1-1-1,-1 0 0,1 0 1,-1 0-1,1 1 1,-1-1-1,1 0 1,-1 1-1,1-1 1,-1 0-1,1 1 1,0 1-9,0 0-1,0-1 1,0 1 0,0 0 0,-1-1 0,1 1 0,-1 0-1,1 0 1,-1-1 0,1 4 0,0 5-21,-1-1 1,0 1-1,-2 10 0,-31 147-42,21-120 104,3 1-1,-7 79 1,16-125-29,0 0 1,0 0-1,0 0 0,0 1 1,0-1-1,0 0 1,1 0-1,-1 0 1,1 0-1,-1 0 0,1-1 1,0 1-1,0 0 1,0 0-1,0 0 1,0-1-1,0 1 0,0 0 1,1-1-1,-1 1 1,0-1-1,1 1 1,0-1-1,1 2 0,2-1-1,-1-1-1,0 1 1,1-1-1,-1 0 0,1 0 1,0 0-1,-1-1 1,1 1-1,7-1 0,-11 0-2,13 0 42,28-4 0,-38 4-189,-1-1 1,0 1-1,0-1 1,0 0 0,0 0-1,0 0 1,0-1-1,0 1 1,0-1 0,0 1-1,-1-1 1,1 0-1,-1 0 1,1 0 0,2-4-1,1-4-569</inkml:trace>
  <inkml:trace contextRef="#ctx0" brushRef="#br0" timeOffset="-403.36">4304 521 4729,'-4'1'5473,"-1"-1"-3192,12 1-2281,17 0-24,33-2-104,-21-5-72,-1-2-120,1 0-329,-5 0-103,0 0 440</inkml:trace>
  <inkml:trace contextRef="#ctx0" brushRef="#br0" timeOffset="34265.04">4561 2063 10402,'78'-5'1594,"0"0"-2270,-58 5 722,-15-1-42,1 0 0,-1 1 0,1 0-1,-1 0 1,1 1 0,-1-1 0,1 1-1,-1 1 1,0-1 0,10 4 0,-14-4 47,0 0-1,0 0 1,0 1 0,1-1 0,-1 0 0,-1 1 0,1-1-1,0 1 1,0-1 0,0 1 0,-1-1 0,1 1 0,-1-1-1,1 1 1,-1 0 0,0-1 0,1 1 0,-1 0-1,0-1 1,0 1 0,-1 2 0,1 6 160,-1 0-1,-3 14 1,2-14-206,-19 108 146,-8 49-132,22-114-20,1 64 1,18 235-10,-8-323-213,-3-27-168,-1-7-1425,-1-5 1198</inkml:trace>
  <inkml:trace contextRef="#ctx0" brushRef="#br0" timeOffset="34689.9">4821 2467 9874,'8'7'3663,"13"-3"-2540,12-7-1511,-19 2 426,0 1 0,0 0 0,0 0 0,21 5-1,-14-3 7,20 1-1,-39-3-21,0 0 0,-1 0 0,1 0 0,0 1 0,-1-1 0,1 1 0,0-1 0,-1 1 0,1 0 0,-1-1 0,1 1 0,2 2 0,-4-3 89,-2 0-316</inkml:trace>
  <inkml:trace contextRef="#ctx0" brushRef="#br0" timeOffset="-1698.14">3270 384 8154,'8'10'3913,"-5"1"-225,6 12-4120,0 5-336,5 8-360,-4-1-40,-1-1 423,-6-4 297,-1-6 440,1 1 40,-3-8 0,-1 2 64,-1-8-1144,0-4-1184,-5-7 1440</inkml:trace>
  <inkml:trace contextRef="#ctx0" brushRef="#br0" timeOffset="-1326.89">3354 385 7826,'2'0'495,"0"-1"0,0 1 1,0 0-1,0 0 0,0 0 0,0 0 1,0 0-1,0 1 0,5 0 0,-2 1-707,0 0 0,1 1 0,-1-1 0,5 4-1,-4-2 591,6 2-481,-2 0 1,1 1 0,-1 1 0,0 0 0,-1 0-1,1 1 1,-2 0 0,1 0 0,6 12 0,-11-16 109,-1 1 1,0 0 0,0 0 0,0 0-1,-1 0 1,0 1 0,0-1 0,0 1-1,-1-1 1,0 1 0,-1-1 0,1 1-1,-1 0 1,0-1 0,-1 1-1,0 0 1,0-1 0,-2 8 0,0-2-71,0-1 1,-1 0-1,-1 0 0,0-1 1,0 1-1,-1-1 1,0 0-1,-1 0 1,0-1-1,0 0 0,-1 0 1,-13 11-1,10-10-1012,3-3 434</inkml:trace>
  <inkml:trace contextRef="#ctx0" brushRef="#br0" timeOffset="-1325.89">3700 693 11130,'2'6'3873,"1"6"-3457,1 5-1448,-3 5-632,-1 5-601,-2-2 57,-1-6 903,0-2 625,0-9 544,0-3 136</inkml:trace>
  <inkml:trace contextRef="#ctx0" brushRef="#br0" timeOffset="-2434.67">2653 401 9458,'-9'-7'3080,"8"6"-3063,0-1 0,-1 1 0,1 0 0,-1 0 0,0-1 1,1 1-1,-1 0 0,0 1 0,0-1 0,1 0 0,-1 0 0,0 1 1,0-1-1,0 1 0,0 0 0,0-1 0,0 1 0,0 0 1,0 0-1,0 0 0,0 0 0,-3 1 0,-4 1-32,0 0 0,0 1 0,0 0 0,1 0 0,-1 1 0,1 0 0,0 1 0,0-1 0,0 2 0,-9 7 0,12-9-7,1 1-1,0-1 1,0 1-1,0 0 1,0 0 0,1 1-1,-1-1 1,2 1 0,-1-1-1,0 1 1,1 0 0,0 0-1,1 0 1,-1 0-1,1 1 1,0 7 0,0-4-117,2 1 0,-1-1 1,1 0-1,1 1 0,0-1 1,1 0-1,-1 0 0,2 0 1,0 0-1,0-1 0,9 16 1,-10-20 63,0-1 0,0 1 0,1-1 0,-1 1 0,1-1 0,0 0 0,0 0 0,0-1 0,1 0 1,0 1-1,-1-1 0,1-1 0,0 1 0,0-1 0,0 0 0,1 0 0,-1 0 0,0-1 0,1 1 0,-1-1 0,1-1 0,-1 1 1,8-1-1,-5-1-428,0 0 1,1 0 0,11-4 0,4-4-69</inkml:trace>
  <inkml:trace contextRef="#ctx0" brushRef="#br0" timeOffset="-2058.68">2878 683 6777,'4'3'2609,"-4"3"-1785,0 8-672,-3 13-600,-2 5-528,-3 5 632</inkml:trace>
  <inkml:trace contextRef="#ctx0" brushRef="#br0" timeOffset="-6278.11">460 167 8274,'-3'0'4538,"2"0"-5039,3 1 549,8 1-49,0-1 0,1 0 1,-1-1-1,0 0 1,1-1-1,-1 0 1,1 0-1,-1-1 0,11-4 1,17-6-85,39-19 0,-19 7-122,-54 22 194,0 1 0,1 0 0,-1-1-1,0 1 1,0 1 0,5-1 0,-8 1 12,0 0-1,0 0 1,0 0-1,0 0 1,0 0-1,0 0 1,0 1 0,0-1-1,0 0 1,0 1-1,0-1 1,0 1 0,0-1-1,0 1 1,-1-1-1,1 1 1,0 0-1,0-1 1,-1 1 0,1 0-1,0 0 1,-1-1-1,1 1 1,-1 0 0,1 0-1,-1 0 1,1 0-1,-1 0 1,0 0-1,1 0 1,-1 0 0,0 1-1,2 7 2,-1 1-1,0-1 1,-1 1-1,0-1 1,-1 11-1,-10 48 0,1-25 11,-3 0 1,-32 72-1,26-70-590,-25 93 0,24-59-1797,17-63 1892</inkml:trace>
  <inkml:trace contextRef="#ctx0" brushRef="#br0" timeOffset="-5918.78">855 336 8898,'-17'26'3085,"13"-19"-3233,2 0 0,-1 0 0,1 0 0,0 0 0,0 1-1,1-1 1,-1 10 0,0 0 129,-2 16 19,2 0-1,1 0 1,6 67-1,-4-94-4,1-1 1,0 0-1,0 1 0,0-1 1,0 0-1,1 0 0,-1 0 1,1 0-1,6 7 0,-7-10-21,0 0-1,-1 0 0,1-1 1,0 1-1,0 0 0,0-1 1,0 1-1,1-1 0,-1 1 1,0-1-1,0 0 0,1 0 1,-1 0-1,1 0 0,-1-1 1,1 1-1,-1-1 0,1 1 1,0-1-1,-1 0 0,1 0 1,3 0-1,-5-1-119,0 1 0,0 0 0,0-1 0,0 1 0,0-1 0,0 1 0,0-1 0,-1 1 0,1-1 0,0 0-1,0 1 1,-1-1 0,2-1 0,3-5-556</inkml:trace>
  <inkml:trace contextRef="#ctx0" brushRef="#br0" timeOffset="-3988.06">1148 539 4833,'-3'6'653,"2"-4"-433,0-1 0,1 0 0,-1 0 0,1 1 0,-1-1 0,1 0 0,-1 1 0,1-1 0,0 3 0,-2-4 1059,2 0-1210,0 0 0,-1-1 1,1 1-1,0 0 0,0 0 0,0 0 1,0 0-1,0 0 0,-1 0 0,1 0 0,0 0 1,0-1-1,0 1 0,0 0 0,-1 0 0,1 0 1,0 0-1,0 0 0,0 0 0,0 0 0,-1 0 1,1 0-1,0 0 0,0 0 0,0 0 0,0 0 1,-1 0-1,1 0 0,0 1 0,0-1 1,0 0-1,0 0 0,-1 0 0,1 0 0,0 0 1,0 0-1,0 0 0,0 0 0,0 1 0,-1-1 1,1 0-1,0 0 0,0 0 0,0 0 0,0 0 1,0 1-1,0-1 0,0 0 0,0 0 1,0 0-1,0 0 0,0 1 0,0-1 0,-1 0 1,1 0-1,0 0 0,0 0 0,0 1 0,1-1 1,-1 0-1,-5 130-526,5-78-201,-1 58-2004,2-56 1822</inkml:trace>
  <inkml:trace contextRef="#ctx0" brushRef="#br0" timeOffset="-3626.6">1429 303 7562,'0'2'3408,"6"0"-511,7 2-3193,1 1-264,12-2-200,-2-1-17,-4-3 177,-3-1 200,-7 1 376,-2 0 32,-6-1 40,0 0-16,1-1-168,-3 2-496,0 0 432</inkml:trace>
  <inkml:trace contextRef="#ctx0" brushRef="#br0" timeOffset="-3285.52">1400 500 9018,'0'7'3049,"8"-7"-2801,6 3-416,12-2-321,4-1 9,1-1 0,-3 0 80,-8 0 344,-2 2 48,-5 0 8,-1 1 40,3-2-752,3-2 536</inkml:trace>
  <inkml:trace contextRef="#ctx0" brushRef="#br0" timeOffset="-2874.5">1978 40 10042,'2'-1'3219,"-24"35"-7424,9-15 4862,-16 37-1,26-50-652,1-1 0,0 1 0,0 0 0,1 0 0,0 0 1,0 0-1,0 1 0,1-1 0,-1 0 0,1 0 0,2 10 0,2 0-41,0-1-1,1-1 0,0 1 1,2-1-1,9 18 0,48 63-81,-64-94 117,0 0 1,1 0 0,-1-1-1,1 1 1,-1 0 0,0 0-1,0-1 1,1 1-1,-1 0 1,0 0 0,0 0-1,0 0 1,0 0 0,0-1-1,0 1 1,0 0-1,0 0 1,0 0 0,-1 0-1,1-1 1,0 1-1,0 0 1,-1 0 0,1-1-1,-1 1 1,1 0 0,0 0-1,-1-1 1,0 1-1,1 0 1,-1-1 0,1 1-1,-1-1 1,0 1 0,0 0-1,-4 3-85,0-1 1,0 1-1,-10 4 0,9-5 12,-19 10-196,13-7 129,-1 0 0,-12 10-1,25-15 122,-1-1 0,1 0 0,0 1-1,-1-1 1,1 1 0,0-1 0,-1 1-1,1-1 1,0 1 0,0-1 0,-1 1-1,1-1 1,0 1 0,0-1 0,0 1-1,0-1 1,0 1 0,0 0 0,0-1-1,0 1 1,0-1 0,0 2 0,4 15 124,-1-7-114,64 290-378,-63-281 105</inkml:trace>
  <inkml:trace contextRef="#ctx0" brushRef="#br0" timeOffset="28999.07">2597 1101 7082,'-2'-27'3479,"2"27"-3396,0 0-75,-1 0 0,1 0 0,0 0 0,0 0 0,0 0 0,0 0 0,0 0 0,-1 0 0,1 0 0,0 0 0,0 0 0,0 0 0,0 0 0,0 0 0,-1 1-1,1-1 1,0 0 0,0 0 0,0 0 0,0 0 0,0 0 0,-1 0 0,1 0 0,0 0 0,0 0 0,0 0 0,0 1 0,0-1 0,0 0 0,0 0 0,0 0 0,0 0 0,-1 0 0,1 0 0,0 1 0,0-1-1,0 0 1,0 0 0,0 0 0,-29 61 61,-39 114 0,-2 72 9,63-221-68,1 0-1,1 1 0,-1 48 1,5-77-82,-2-5 34</inkml:trace>
  <inkml:trace contextRef="#ctx0" brushRef="#br0" timeOffset="29342.89">2317 1594 5409,'-1'1'466,"-1"1"1,1 0-1,0 0 0,-1 0 0,1 0 0,0 0 1,0 0-1,0 3 0,-8 35-969,7-28 856,-9 68 122,11-78-470,-1 0-1,1 0 1,0 0-1,0-1 0,0 1 1,0 0-1,0 0 1,0 0-1,1 0 1,-1 0-1,1 0 1,-1 0-1,1-1 1,0 1-1,0 0 1,-1 0-1,1-1 1,0 1-1,1 0 0,-1-1 1,0 0-1,0 1 1,1-1-1,-1 1 1,1-1-1,-1 0 1,1 0-1,-1 0 1,1 0-1,0 0 1,-1 0-1,1-1 0,3 2 1,0-1 8,0 0-1,0 0 1,-1-1-1,1 1 1,0-1 0,0 0-1,0-1 1,0 1 0,0-1-1,-1 0 1,1 0 0,6-3-1,-2 0-120,1 0-1,-1-1 1,0 0 0,0-1-1,-1 0 1,9-7-1,-4 0-176</inkml:trace>
  <inkml:trace contextRef="#ctx0" brushRef="#br0" timeOffset="29736.79">2138 1317 7762,'0'0'95,"-1"-1"1,1 1-1,-1 0 1,1 0-1,0 0 0,-1 0 1,1 0-1,-1 0 1,1 0-1,0 0 1,-1 0-1,1 0 1,-1 0-1,1 1 1,0-1-1,-1 0 1,1 0-1,0 0 0,-1 0 1,1 1-1,0-1 1,-1 0-1,1 0 1,0 1-1,-1-1 1,1 0-1,0 0 1,-1 1-1,-8 11-695,7-7 784,-6 6-193,1 1-1,0 0 1,1 1 0,0-1-1,1 1 1,1 0 0,0 1-1,1-1 1,0 1 0,1-1-1,0 1 1,1 17 0,1-29 11,0-1 1,0 1 0,0-1-1,0 1 1,0-1-1,1 1 1,-1-1 0,0 1-1,1-1 1,-1 0-1,1 1 1,-1-1 0,1 0-1,0 1 1,0-1-1,0 0 1,0 0-1,-1 1 1,2-1 0,-1 0-1,0 0 1,2 1-1,-2-1 2,1-1 0,0 1 0,0 0 0,0-1 0,0 0 0,0 1 0,0-1 0,-1 0 0,1 0 0,0 0 0,0 0 0,0 0 0,0-1 0,4 0-1,2-2 4,0 0-1,1 0 1,-2-1-1,1 0 1,0 0-1,10-8 1,-10 5 19,-1 1 1,0-1-1,0 0 0,0-1 1,7-11-1,-10 14 67,-1 0 1,0 0-1,-1 0 0,1-1 0,-1 1 1,0-1-1,-1 1 0,1-1 1,-1 0-1,1-8 0,-2 9-43,1-1 0,-2 0 0,1 0 0,0 1 0,-1-1 0,0 0 0,0 1 0,-1-1 0,0 1 0,0-1 0,0 1 0,-1 0 0,1 0 0,-1 0 0,0 0 0,-1 0 0,-4-5 0,0 0-1002,3 2 401</inkml:trace>
  <inkml:trace contextRef="#ctx0" brushRef="#br0" timeOffset="30159.01">3438 1014 7794,'-13'9'3632,"12"-8"-3626,0 1-1,0 0 0,0-1 1,1 1-1,-1 0 0,0 0 1,1 0-1,-1 3 1,-1 0-267,-5 21-438,3-14 618,0-1 0,2 1-1,-3 16 1,-24 207 133,20-184-53,-38 181-12,46-231-32,1 1-61,0 1-1,-1-1 0,1 0 1,-1 0-1,0 0 0,0 0 1,0-1-1,0 1 0,0 0 1,-2 3-1,0-6-357</inkml:trace>
  <inkml:trace contextRef="#ctx0" brushRef="#br0" timeOffset="30534.14">3280 1514 3953,'-2'3'462,"0"1"-1,0-1 1,1 0 0,0 1 0,-1-1 0,0 8 0,0 2-594,0 24 1,1-28 350,1 13-196,1-1 0,0 1 1,2 0-1,5 23 1,-7-43-19,-1-1 0,1 0 0,-1 0 0,1 0 0,-1 0 0,1 0 0,0 0 0,0 0 0,-1 0 0,1 0 0,0 0 0,0-1 0,0 1 0,0 0 0,0 0 0,0-1 0,0 1 0,0-1 0,0 1 0,1-1 0,-1 1 0,0-1 0,0 0 0,0 1 0,1-1 0,-1 0 0,0 0 0,0 0 0,0 0 0,1 0 0,0-1 0,5 1 19,0-1 0,-1 0 1,1 0-1,8-4 0,-8 3-191,0-1 1,-1 0-1,1 0 0,-1-1 0,0 0 0,0 0 1,0-1-1,-1 1 0,0-1 0,1 0 0,3-6 1,5-8-572</inkml:trace>
  <inkml:trace contextRef="#ctx0" brushRef="#br0" timeOffset="30879.25">3042 1361 9930,'1'28'-559,"6"40"-1,-2-35 615,-1-12 138,-3-20-153,-1 0 0,0 0 0,0-1-1,1 1 1,-1 0 0,1 0 0,-1 0 0,1 0 0,-1 0 0,1-1 0,-1 1 0,1 0-1,0-1 1,-1 1 0,1 0 0,0-1 0,-1 1 0,2 0 0,-1-1-8,-1 0 0,1 0 0,-1 0 1,1-1-1,-1 1 0,0 0 0,1 0 1,-1 0-1,1-1 0,-1 1 0,0 0 1,1-1-1,-1 1 0,0 0 0,1 0 1,-1-1-1,0 1 0,1-1 0,-1 1 1,0 0-1,0-1 0,0 1 0,1-1 0,5-13 209,-4 10-172,1-2-24,8-18 103,15-46-1,-24 63-122,0 1 0,-1-1 0,0 0 0,0 0 0,0 0 0,-1 0 0,0 0 0,-1 1 0,1-1 0,-1 0 0,-1 0 0,-2-10 0,-2 6-2155,7 10 1497</inkml:trace>
  <inkml:trace contextRef="#ctx0" brushRef="#br0" timeOffset="32977">2079 2159 8866,'3'11'553,"-1"0"0,0 1 0,-1-1 0,0 0 0,-1 20 0,-11 57-1070,9-75 718,-14 105-201,-15 88 93,29-195-133,0 6-132,-1 0-1,-1 0 1,-1 0 0,0-1-1,-1 0 1,-9 19-1,14-35 112,1 0-1,0 1 0,0-1 1,0 1-1,0-1 0,0 0 0,-1 1 1,1-1-1,0 0 0,0 0 1,-1 1-1,1-1 0,0 0 1,-1 1-1,1-1 0,0 0 1,-1 0-1,1 0 0,0 1 0,-1-1 1,1 0-1,0 0 0,-1 0 1,1 0-1,0 0 0,-1 1 1,1-1-1,-1 0 0,0 0 1,1-1-56,-1 1 1,1-1-1,-1 1 1,1-1-1,0 1 1,-1-1-1,1 1 1,0-1-1,-1 1 1,1-1-1,0 1 1,0-1 0,-1 0-1,1 1 1,0-1-1,0 0 1,-4-30-2092,7-171 1181,-1 106 1915,-1 81-744,-1-4 274,0 1 0,2-1-1,4-19 1,-6 34-245,1 0-1,0 0 0,0 1 1,0-1-1,1 1 0,-1-1 1,1 1-1,0-1 0,0 1 1,0 0-1,0 0 0,1 0 1,-1 0-1,1 0 0,-1 1 1,1-1-1,0 1 0,0 0 1,1-1-1,-1 1 0,5-2 1,-5 4-49,0-1 1,0 1 0,0-1 0,0 1-1,0 0 1,0 0 0,0 0 0,0 1-1,0-1 1,4 2 0,29 9-74,-32-9-18,8 2-30,0 1 0,-1 1 0,1 0 0,-1 0 0,12 10 1,-17-11-3,-1 0 1,1 0-1,-1 1 0,0 0 1,0 0-1,0 0 1,-1 1-1,0-1 1,6 14-1,-5-8 1,0 1 0,-1 0-1,0 0 1,-1 0 0,2 17 0,-5-26 16,0 1-1,0-1 1,0 1 0,0-1-1,0 1 1,-1-1 0,0 1-1,0-1 1,0 1 0,-1-1-1,0 0 1,1 0 0,-1 0-1,-1 0 1,1 0 0,0 0-1,-1 0 1,0-1 0,-4 4-1,0 0 99,-1-1-1,0 0 0,0-1 1,-1 0-1,1 0 1,-1-1-1,0 0 1,-15 5-1,17-7-145,-1 0-1,1-1 1,-1 1 0,1-2-1,-1 1 1,0-1 0,1 0-1,-1 0 1,0-1 0,1 0-1,-11-3 1,17 4-10,0-1 0,1 1 0,-1 0-1,0 0 1,1 0 0,-1-1 0,0 1 0,1 0 0,-1-1 0,0 1-1,1 0 1,-1-1 0,1 1 0,-1-1 0,1 1 0,-1-1 0,1 1-1,-1-1 1,1 1 0,0-1 0,-1 0 0,1 1 0,0-1 0,-1 1-1,1-1 1,0 0 0,0 1 0,0-1 0,-1-1 0,2 0-144,-1 0 0,1 1 0,-1-1 0,1 0 0,-1 0 0,1 1 0,0-1 0,0 1 0,0-1 0,0 0 1,2-1-1,14-18-675</inkml:trace>
  <inkml:trace contextRef="#ctx0" brushRef="#br0" timeOffset="33338.4">3387 2013 10146,'4'17'3908,"-8"13"-4827,2-16 939,-14 206-567,1-119 590,12-87-58,3-13-38,0 0-1,0 0 1,0 0 0,0 0 0,-1 0-1,1 0 1,0 0 0,-1 0-1,1 0 1,0 0 0,-1 0 0,0 0-1,1 0 1,-1 0 0,1-1-1,-1 1 1,0 0 0,0 0 0,1-1-1,-1 1 1,-1 0 0,-1-2-1620,5-4 694,-2 3 569,5-12-646</inkml:trace>
  <inkml:trace contextRef="#ctx0" brushRef="#br0" timeOffset="33716.39">3406 2167 4169,'0'-2'174,"1"-4"704,0 0 0,-1 0 1,0 0-1,0 0 0,-2-10 1,2 16-827,0-1 0,0 1 0,1 0 0,-1 0 1,0 0-1,0 0 0,0-1 0,0 1 0,0 0 0,0 0 1,1 0-1,-1 0 0,0 0 0,0 0 0,0-1 1,0 1-1,1 0 0,-1 0 0,0 0 0,0 0 0,0 0 1,1 0-1,-1 0 0,0 0 0,0 0 0,0 0 1,1 0-1,-1 0 0,0 0 0,0 0 0,0 0 0,1 0 1,-1 0-1,0 0 0,0 0 0,0 0 0,0 0 0,1 0 1,-1 0-1,0 1 0,0-1 0,0 0 0,1 0 1,-1 0-1,15 5-138,-13-4 88,13 5 2,-1 0 0,0 1-1,16 10 1,-27-15 6,1 0 0,-1 1 0,0-1 0,0 1 0,0 0 0,0-1 0,0 1 0,-1 1 0,1-1 1,-1 0-1,0 0 0,0 1 0,0 0 0,-1-1 0,1 1 0,-1 0 0,0-1 0,0 1 0,1 8 0,-2-3 11,-1 0-1,0 1 0,-1-1 0,0 0 1,-1 0-1,0-1 0,0 1 1,-1 0-1,0-1 0,0 0 1,-1 0-1,-9 12 0,-6 5 66,0-1 0,-32 28 0,43-43-24,8-7-46,0-1 0,0 1 0,0-1 0,0 0 0,-1 1 0,1-1 0,0 0 0,-1 0 0,1 0 0,-1 0 0,1 0 0,-1 0 0,0 0 0,1-1 0,-1 1 0,-2 0 0,4-1-69,0 0-1,-1 0 0,1 0 0,0 0 0,0 0 0,0 0 0,-1-1 1,1 1-1,0 0 0,0 0 0,0 0 0,-1 0 0,1 0 0,0 0 1,0-1-1,0 1 0,0 0 0,0 0 0,0 0 0,-1-1 0,1 1 1,0 0-1,0 0 0,0 0 0,0-1 0,0 1 0,0 0 1,0 0-1,0 0 0,0-1 0,0 1 0,0 0 0,0 0 0,0-1-390</inkml:trace>
  <inkml:trace contextRef="#ctx0" brushRef="#br0" timeOffset="31275.67">4390 1004 8346,'-5'14'2824,"-1"0"-2893,-21 57 23,-26 98 0,-8 171-449,61-332 262,-1 1 0,1-1 0,0 0 0,1 0 0,0 0 0,0 1 0,4 10 0,-2-6-231</inkml:trace>
  <inkml:trace contextRef="#ctx0" brushRef="#br0" timeOffset="31629.72">4137 1619 8962,'5'14'1618,"4"25"-1,-7-30-1782,0 1 0,0-1 0,1 1 0,0-1 0,1 0 0,5 9 0,-8-16 177,1 0 0,0 0 1,0 0-1,0 0 0,0-1 0,0 1 0,0-1 0,1 0 0,-1 1 0,0-1 0,1 0 0,-1 0 0,5 1 0,-6-2-8,1 1 0,-1-1 0,1 1 0,0-1 0,-1 0 0,1 0 0,0 0 0,-1 0 0,1 0 0,0 0 0,-1 0 0,1 0 0,0-1 0,-1 1 0,1-1 0,0 1 0,-1-1 0,1 0 0,-1 1 0,1-1-1,-1 0 1,3-2 0,71-91 35,-73 92-45,72-73-167,-64 65 137,1 1 0,0 1 1,1 0-1,0 0 0,18-8 1,-17 12-851,-5 1 426</inkml:trace>
  <inkml:trace contextRef="#ctx0" brushRef="#br0" timeOffset="32082.2">4103 1269 8346,'1'4'260,"0"1"0,-1-1 0,1 0 0,-1 1 0,0-1 0,0 0 0,-1 1 0,1-1 0,-2 6 0,-2 2-244,-9 22 1,9-26-14,1-1-1,0 1 1,0-1 0,1 1 0,0 0-1,0 0 1,0 13 0,9-29-168,3 0 58,-1-1 84,7-6-152,22-25 0,-34 35 334,0 1 1,0-1-1,-1 0 0,0-1 1,0 1-1,0-1 1,-1 1-1,0-1 1,0 0-1,0 0 1,0-7-1,-1 12-112,-1 0-1,0 1 1,0-1-1,0 0 1,0 0-1,0 0 1,0 1-1,0-1 1,0 0-1,0 0 1,-1 0-1,1 1 1,0-1-1,0 0 1,-1 0-1,1 1 1,0-1-1,-1 0 0,1 1 1,-1-1-1,1 0 1,-1 1-1,1-1 1,-2 0-1,0 0-52,1 0 1,-1 1-1,0-1 0,0 1 0,0-1 0,0 1 0,0-1 0,0 1 0,-2 0 0,-3 0-396,0 0 1,0 1-1,-8 1 0,-11 3-153</inkml:trace>
  <inkml:trace contextRef="#ctx0" brushRef="#br0" timeOffset="42441.67">4884 3168 10018,'0'1'115,"0"-1"-1,1 0 1,-1 0-1,0 1 1,0-1-1,1 0 1,-1 0-1,0 1 1,0-1-1,0 0 1,0 0 0,1 1-1,-1-1 1,0 0-1,0 1 1,0-1-1,0 0 1,0 1-1,0-1 1,0 0-1,0 1 1,0-1-1,0 0 1,0 1 0,0-1-1,0 0 1,0 1-1,0-1 1,-10 3-2272,-4 0 2308,2 2-112,-1 0-1,1 1 0,-18 12 1,24-13-35,-1-1 0,1 1 0,0 1 0,0-1 1,0 1-1,1 0 0,-9 13 0,7-11-35,7-7 27,-1 0 0,0 0 1,0 0-1,0 0 0,1 0 0,-1 0 1,0 0-1,1 0 0,-1 0 1,1 0-1,-1 2 0,1-2 145,6 1-113,1 0 0,0 0-1,0-1 1,0 0-1,0 0 1,12 0-1,-11-1-14,83 0 6,-69-2-21,-1 2 1,1 0-1,29 5 0,-40-3 55,1-1 0,16 1 0,-28-2 35,0 0 0,1 0 0,-1 0 0,0 0 0,0 0 0,1 0 0,-1 0 0,0 0 0,1 0 0,-1 0 0,0 0 0,1-1 0,-1 1 0,0 0 0,0 0 0,1 0 0,-1 0 0,0-1 0,0 1 0,1 0 0,-1 0 0,0 0 0,0-1 0,1 1 0,-1 0 0,0 0 0,0-1 0,0 1 0,1-1 0,-3-10 787,-13-16-1370,9 18 723,-8-29-803,5 11-2953,-3 0 2070</inkml:trace>
  <inkml:trace contextRef="#ctx0" brushRef="#br0" timeOffset="43173.38">3910 22 4889,'0'0'5305,"2"0"-4593,-2 2-1136,0 12 352,1 23-32,-4-24-248,2 3-264,0 0-1705,-3 2 1545</inkml:trace>
  <inkml:trace contextRef="#ctx0" brushRef="#br0" timeOffset="43565.33">3909 431 4209,'0'8'1344,"0"8"-1352</inkml:trace>
  <inkml:trace contextRef="#ctx0" brushRef="#br0" timeOffset="43566.33">3866 708 3625,'5'6'1288,"-2"2"-1920,1 0 424</inkml:trace>
  <inkml:trace contextRef="#ctx0" brushRef="#br0" timeOffset="43925.38">3876 973 5993,'0'17'2521,"1"-10"-1337,3-3-1336,-4 2 0</inkml:trace>
  <inkml:trace contextRef="#ctx0" brushRef="#br0" timeOffset="44312.96">3876 1049 2913,'-1'39'1248,"0"-26"-696,1 3-280,0-2-248,0-2-168,2 1 96</inkml:trace>
  <inkml:trace contextRef="#ctx0" brushRef="#br0" timeOffset="44313.96">3893 1363 4649,'1'14'1736,"1"0"-1368,-1-1-296,-1-2-72</inkml:trace>
  <inkml:trace contextRef="#ctx0" brushRef="#br0" timeOffset="44314.96">3884 1626 5289,'1'7'2169,"-1"-1"-1017,1 1-1552,-1-2-720,1 1 719</inkml:trace>
  <inkml:trace contextRef="#ctx0" brushRef="#br0" timeOffset="44691.55">3903 1704 1384,'16'64'1001,"-15"-50"-113,1-3-344,0 0-200,-1-6-384,1 1-640</inkml:trace>
  <inkml:trace contextRef="#ctx0" brushRef="#br0" timeOffset="44692.55">3975 1995 4593,'2'3'1720,"1"0"-1280,0 1-464</inkml:trace>
  <inkml:trace contextRef="#ctx0" brushRef="#br0" timeOffset="45079.52">4010 2161 5753,'1'13'2305,"-1"-2"-1393,0-4-632,0 3-680,0-7-792,0-1 776</inkml:trace>
  <inkml:trace contextRef="#ctx0" brushRef="#br0" timeOffset="45080.52">4015 2332 2433,'0'15'1360,"-1"-2"-304,0-1-192,0-1-376,0-3-152,1-4-248,0 0-144</inkml:trace>
  <inkml:trace contextRef="#ctx0" brushRef="#br0" timeOffset="45427.68">4018 2412 3633,'2'8'141,"1"-1"402,-2 0-1,1 0 0,-1 0 1,0 0-1,0 1 0,-1-1 1,0 0-1,-1 9 0,1-11-680,-1 1-1798,1-6 1914,0 1 0,-1-1-1,1 0 1,0 0 0,0 0-1,0 0 1,0 0 0,0 0-1,0 0 1,0 0 0,-1 0 0,1 0-1,0 0 1,0 0 0,0 0-1,0 0 1,0 0 0,0 0 0,0 0-1,-1 0 1,1 0 0,0 0-1,0 0 1,0 0 0,0 0-1,0 0 1,0 0 0,-1 0 0,1 0-1,0 0 1,0 0 0,0 0-1,0 0 1,0 0 0,0-1-1,0 1 1,0 0 0,0 0 0,-1 0-1,1 0 1,0 0 0,0 0-1,0 0 1,-2-1 1864</inkml:trace>
  <inkml:trace contextRef="#ctx0" brushRef="#br0" timeOffset="48159.05">9 3674 8018,'-9'-1'3124,"23"1"-2911,1 0 65,-14 0-267,94-1 523,-75 0-508,1-1 0,-1-1 0,20-6 1,112-38 67,-151 47-96,0-1 1,0 1-1,-1 0 0,1-1 0,0 1 0,0 0 1,0 0-1,0 0 0,0 0 0,0 0 0,0 0 0,0 0 1,0 0-1,-1 0 0,1 0 0,0 0 0,0 0 0,2 1 1,-3 0 1,0 0 1,0 0 0,0 0-1,0 0 1,0 0-1,0 0 1,0 0 0,0 0-1,0 0 1,0-1 0,0 1-1,-1 0 1,1 0-1,0 0 1,-1 0 0,1 0-1,-1 0 1,0 0 0,-4 11 10,-1 0 0,-1 0 0,0-1-1,-9 12 1,-38 40-11,12-15-14,-49 78-30,82-115 18,8-9-20,-1 0 0,1-1-1,0 1 1,-1 0 0,1 0 0,0 0-1,0 0 1,0 0 0,0 5 0,0-7 16,1 0 1,0 0 0,0 0 0,1 0 0,-1 0 0,0 0-1,0 0 1,0 1 0,0-1 0,0 0 0,0 0 0,0 0-1,0 0 1,0 0 0,0 0 0,0 0 0,0 0 0,0 1-1,0-1 1,0 0 0,0 0 0,0 0 0,1 0-1,-1 0 1,0 0 0,0 0 0,0 0 0,0 0 0,0 0-1,0 0 1,0 0 0,1 0 0,-1 0 0,0 0 0,0 0-1,0 0 1,0 0 0,0 0 0,0 0 0,0 0 0,1 0-1,-1 0 1,0 0 0,0 0 0,0 0 0,0 0 0,0 0-1,0 0 1,7-3-746,5-8 287</inkml:trace>
  <inkml:trace contextRef="#ctx0" brushRef="#br0" timeOffset="48519.42">334 3758 3217,'11'-9'2777,"-11"9"-2703,0 0 0,1 0 0,-1 0 0,0 0 0,0-1 0,1 1 0,-1 0 0,0 0 0,0 0 0,1 0 0,-1 0 0,0 0 1,1 0-1,-1 1 0,0-1 0,0 0 0,1 0 0,-1 0 0,0 0 0,0 0 0,1 0 0,-1 0 0,0 1 0,0-1 0,0 0 1,1 0-1,0 2 1,0 0 0,0-1 0,-1 1 0,1 0 0,0-1 0,-1 1 0,1 0 0,-1 0 0,0-1 0,1 1 0,-1 0 0,0 2 0,-1 12-34,0 1 0,-1-1 0,0 0 0,-1 0 0,-11 31 0,7-27-15,2 0 1,0 0-1,-1 22 1,6-41-25,-1 1 0,1 0 1,0 0-1,0-1 0,0 1 1,1 0-1,-1 0 0,0-1 1,0 1-1,1 0 0,-1-1 1,1 1-1,0 0 0,0-1 1,-1 1-1,1-1 0,0 1 1,0-1-1,0 0 0,0 1 1,1-1-1,-1 0 0,0 0 1,1 1-1,-1-1 0,0 0 1,1 0-1,-1-1 0,1 1 1,0 0-1,-1 0 0,1-1 1,0 1-1,-1-1 0,1 0 1,0 1-1,1-1 0,4 1 13,-1-1 0,1 0 0,-1-1-1,1 1 1,-1-1 0,1-1 0,-1 1-1,0-1 1,7-2 0,-1-2-216,0 1 0,-1-1 0,0-1 0,0 0 0,0-1 0,-1 0 0,0-1 0,-1 0 0,11-12 0,2-9-481</inkml:trace>
  <inkml:trace contextRef="#ctx0" brushRef="#br0" timeOffset="48896.41">609 3832 1568,'3'7'1169,"0"2"247,1 4-120,-2 4-168,-1 1-199,0 5-377,-1 2-160,-2-3-216,2 1-56,-1-3-80,0-3-8,-1 0-24,0 0-8,-1 3-328,0 3-728,2 4 720</inkml:trace>
  <inkml:trace contextRef="#ctx0" brushRef="#br0" timeOffset="48897.41">1050 3698 9554,'10'7'3321,"3"0"-2889,7 5-488,2-2-16,-3-1-40,-1-4 16,-3-4 56,-1-1 48,-1-4 64,-2 0 0,0-3-144,0 0-240,-2 2-1129,-3-1 969</inkml:trace>
  <inkml:trace contextRef="#ctx0" brushRef="#br0" timeOffset="49242.48">1095 3928 8922,'0'0'3113,"1"2"-2841,0-2-184,2 0-408,10 2 56,25 4-105,-24-5-487,4-1-592,4 0 944</inkml:trace>
  <inkml:trace contextRef="#ctx0" brushRef="#br0" timeOffset="49663.01">1783 3413 10442,'-1'3'4000,"-4"1"-4601,-1 0 372,-5 4 179,1 0 1,1 2-1,0-1 0,-15 22 0,12-17 37,4-3 16,-1 1 0,2 0 0,0 0 1,-6 14-1,11-22-9,0-1 1,1 1-1,0 0 0,-1 0 1,2 0-1,-1 0 0,0 0 1,1 0-1,0 1 1,0-1-1,0 0 0,0 0 1,1 0-1,-1 0 0,1 0 1,0 0-1,0 0 0,3 6 1,3 0-10,0-1 0,0 1 1,1-1-1,0-1 0,1 1 0,0-1 1,14 9-1,18 17 21,-41-33-6,1-1 0,0 1 1,-1 0-1,1 0 0,-1-1 0,1 1 0,-1 0 1,1 0-1,-1 0 0,0 0 0,0-1 1,1 1-1,-1 0 0,0 0 0,0 0 1,0 0-1,0 0 0,0 0 0,0 0 1,0 0-1,0-1 0,0 1 0,0 0 1,-1 0-1,1 0 0,0 0 0,0 0 1,-1 0-1,1-1 0,-1 1 0,1 0 1,-1 0-1,1-1 0,-1 1 0,1 0 0,-1-1 1,0 1-1,0 0 0,1-1 0,-2 1 1,-3 4 3,-1-1 1,0 0-1,0 0 0,-6 3 1,-26 9 21,31-15-37,0 1 0,1 1 0,0-1 0,0 1 0,-1 0 0,2 1 0,-1-1 0,0 1 0,1 0 0,-7 7 0,11-9-11,0-1 0,0 1-1,1-1 1,-1 1 0,0 0 0,1-1-1,-1 1 1,1 0 0,0-1 0,0 1-1,0 0 1,0 0 0,0-1 0,0 1-1,0 0 1,1 2 0,8 32-35,-4-21 61,12 67 15,13 155-1,-29-226-17,0 3-42,0-1-87,0 0 0,1-1 0,4 15-1,-5-27 65,-1 1 0,0-1-1,0 1 1,0-1 0,0 1-1,1-1 1,-1 1 0,0-1-1,0 1 1,1-1 0,-1 1 0,0-1-1,1 1 1,-1-1 0,0 0-1,1 1 1,0 0 0,9-6-578</inkml:trace>
  <inkml:trace contextRef="#ctx0" brushRef="#br0" timeOffset="50008.21">2556 3659 9274,'0'-1'80,"1"1"-1,-1 0 1,1 0-1,-1-1 1,1 1 0,-1 0-1,1-1 1,-1 1-1,1-1 1,-1 1 0,1 0-1,-1-1 1,0 1-1,1-1 1,-1 1 0,0-1-1,1 1 1,-1-1-1,0 0 1,0 1-1,1-1 1,-1 1 0,0-1-1,0 1 1,0-1-1,0 0 1,0 1 0,0-1-1,0 1 1,0-1-1,0 0 1,0 1 0,0-1-1,0 1 1,-1-1-1,1 0 1,0 1 0,0-1-1,-1 1 1,1-1-1,0 1 1,0-1 0,-1 1-1,0-1 1,0 0-102,0 0-1,0 0 1,0 0 0,0 1-1,0-1 1,-1 1 0,1-1 0,0 1-1,0-1 1,-1 1 0,1 0 0,0-1-1,0 1 1,-1 0 0,1 0 0,0 0-1,-1 0 1,1 0 0,0 0 0,-1 0-1,1 1 1,-2 0 0,-11 4 19,0 1 0,0 1 0,1 0 0,0 1-1,1 0 1,-1 1 0,2 1 0,-20 19 0,17-14-6,1 1-1,0 0 1,1 0 0,1 2-1,1-1 1,-9 22 0,13-25 4,1 0 1,1 0-1,0 0 0,1 1 1,-2 23-1,4-30 0,0 1 0,1-1 0,1 0 0,0 0 0,0 1-1,0-1 1,1 0 0,0 0 0,0 0 0,1-1-1,6 13 1,-8-18-31,1 0 0,-1 1 0,1-1 0,0 0 0,0 0 0,0 0 0,0 0 0,0-1 0,0 1 0,0-1 0,0 1 0,1-1 0,-1 1 0,1-1 0,-1 0 0,1 0 0,-1-1-1,5 2 1,0-1-294,1-1 0,-1 1 0,1-1 0,-1-1 0,11-1-1,0 0-18</inkml:trace>
  <inkml:trace contextRef="#ctx0" brushRef="#br0" timeOffset="50356.18">2768 4004 13451,'3'14'4457,"2"2"-4521,-2 6-456,-3 10-913,-4 1-631,-4-2-649,1-2 257,2-12 767,2-6 1,8-15 1408</inkml:trace>
  <inkml:trace contextRef="#ctx0" brushRef="#br0" timeOffset="50798">3165 3793 11674,'5'4'4017,"0"4"-3729,2 5-240,-5 11-136,-1 8-72,-6 6-88,-3-1 8,-2-6 56,0-5-8,0-7-224,1-5-216,1-4-1520,1-1 1407</inkml:trace>
  <inkml:trace contextRef="#ctx0" brushRef="#br0" timeOffset="50799">3192 3743 8098,'2'-1'566,"0"0"0,0 0-1,0 1 1,0-1 0,1 1 0,-1-1 0,0 1 0,0 0 0,3 0 0,23 4 500,-15 0-1305,23 10-1,-30-11 238,-1-1-1,0 1 0,0 0 0,0 0 0,0 0 0,-1 1 0,1 0 0,-1 0 1,5 5-1,-7-5 3,0-1 0,1 0 0,-2 1 0,1 0-1,0-1 1,-1 1 0,1 0 0,-1 0 0,0 0 0,-1 0 0,1 0 0,-1 0 0,1 7 0,-2 1 1,0 0-1,0 0 1,-1 0 0,0 0 0,-1 0-1,-1-1 1,0 1 0,0-1-1,-1 0 1,-1 0 0,1-1 0,-2 1-1,0-1 1,-8 9 0,14-17-51,-1 0 0,1-1 0,-1 1 0,0-1 0,0 1 0,1-1 0,-1 0 0,0 0 0,0 0 0,0 0 0,-1 0 0,1 0 0,0 0 0,-4 0 0,5-1-39,-1 0-1,1 0 0,0 0 1,0 0-1,0 0 1,0-1-1,-1 1 1,1 0-1,0-1 0,0 1 1,0-1-1,0 1 1,0-1-1,0 0 1,0 1-1,0-1 0,0 0 1,0 0-1,1 1 1,-1-1-1,0 0 1,0 0-1,1 0 0,-1 0 1,0 0-1,1 0 1,-1 0-1,1 0 1,-1-2-1,-5-17-629</inkml:trace>
  <inkml:trace contextRef="#ctx0" brushRef="#br0" timeOffset="51205.53">3519 3533 8162,'4'-2'358,"0"1"1,0 0-1,0 0 0,0 1 1,0-1-1,0 1 1,0 0-1,1 0 0,-1 0 1,0 1-1,0-1 1,0 1-1,5 2 0,-7-2-332,0 0 0,0 0 0,1 0-1,-1 1 1,0-1 0,0 1 0,-1 0-1,1 0 1,0 0 0,-1 0 0,1 0-1,-1 0 1,1 0 0,-1 0 0,0 0 0,0 1-1,0-1 1,0 0 0,0 1 0,-1-1-1,1 1 1,-1-1 0,1 4 0,0 3 0,-1 0 1,0 0 0,0 1 0,-1-1 0,-2 15 0,-16 47 34,1-5-31,14-49-30,-1 28 1,4-41-2,1 1 1,0-1-1,1 1 1,-1-1-1,1 0 0,0 1 1,0-1-1,0 0 0,0 1 1,1-1-1,0 0 1,2 4-1,-4-7 6,1 0 0,0 0 0,0 0 1,0 0-1,0 0 0,0-1 0,0 1 0,0 0 0,0 0 1,0-1-1,0 1 0,1-1 0,-1 1 0,0-1 0,0 1 1,0-1-1,1 0 0,-1 1 0,0-1 0,1 0 0,-1 0 1,2 0-1,1-1 14,0 1 1,0-1 0,0 0 0,0 0 0,7-3-1,-11 4-21,1 0-1,-1 0 1,1 0 0,-1 0-1,1 1 1,-1-1-1,0 0 1,1 0-1,-1 0 1,1 0-1,-1 0 1,1 1 0,-1-1-1,1 0 1,-1 0-1,0 1 1,1-1-1,-1 0 1,0 0-1,1 1 1,-1-1-1,0 0 1,1 1 0,-1-1-1,0 1 1,0-1-1,1 0 1,-1 1-1,0-1 1,0 1-1,0-1 1,0 1-1,1-1 1,-1 1 0,0-1-1,0 1 1,0-1-1,0 1 1,0 0-1,3 24-35,-3-23 36,2 231 34,-4-165 109,2-61-391,-2 24 978,2-30-937,-1 1-1,1-1 1,0 1 0,-1-1 0,1 1-1,-1-1 1,1 1 0,-1-1 0,0 1-1,0-1 1,1 0 0,-1 0 0,0 1-1,0-1 1,0 0 0,-2 1 0</inkml:trace>
  <inkml:trace contextRef="#ctx0" brushRef="#br0" timeOffset="52131.1">5112 3732 7546,'8'4'4754,"27"15"-4835,-30-18 82,-1 0 1,1 1 0,0-2-1,0 1 1,0 0 0,0-1 0,0 0-1,9-1 1,4 0 8,25 2 42,-42-1-53,-1 0 0,0 0 0,1 1 0,-1-1-1,0 0 1,1 0 0,-1 0 0,1 0 0,-1 0 0,0 1 0,0-1 0,1 0 0,-1 0 0,0 0 0,1 1-1,-1-1 1,0 0 0,0 0 0,1 1 0,-1-1 0,0 0 0,0 1 0,0-1 0,0 0 0,1 1 0,-1-1-1,0 0 1,0 1 0,0 14-31,-7 12-3,-6 11 11,-2-1-1,-2 0 0,-1-1 1,-2-1-1,-1-1 0,-1-1 1,-28 30-1,50-62-32,-1-1-45,1 0 0,0 1 0,0-1 0,-1 1 0,1-1 0,0 0 0,-1 1 0,1-1-1,0 0 1,-1 1 0,1-1 0,0 0 0,-1 1 0,1-1 0,-1 0 0,1 0 0,-1 0 0,1 1 0,-1-1 0,1 0 0,-1 0-1,0 0 1,2-6-867</inkml:trace>
  <inkml:trace contextRef="#ctx0" brushRef="#br0" timeOffset="52478.18">5270 3862 5753,'11'5'2585,"-2"4"-913,1 6-856,1 9-320,-4 0-136,-3 8-287,-3 1-25,-2-2-16,-1 0 0,-1-7-8,2-5 8,1-1-16,1-1 0,8-2-8,2 1-136,9-6-1305,5-4 1049</inkml:trace>
  <inkml:trace contextRef="#ctx0" brushRef="#br0" timeOffset="52822.43">5652 3852 6257,'-4'19'5943,"-7"9"-6439,5-15 863,-61 139-325,65-148-41,1-1 1,-1 1-1,1-1 0,0 1 0,0 0 0,1-1 1,-1 6-1,1-8-1,0 1 0,0-1 0,0 0 0,1 0 0,-1 0 0,0 0 0,1 1 0,-1-1 0,1 0 0,-1 0 0,1 0 0,-1 0 0,1 0 0,0 0 0,0 0 0,-1 0 0,1 0 1,0-1-1,0 1 0,0 0 0,0 0 0,0-1 0,0 1 0,0 0 0,0-1 0,2 1 0,4 2 3,0-1 1,0 0-1,0-1 1,0 1 0,0-1-1,13-1 1,44-2-65,-62 1 56,25-1-320,42-10 0,-56 9 68,-1-1 1,1 0-1,-1-1 1,0 0 0,13-9-1,-21 12 194,-1 0-1,0 0 1,-1-1-1,1 1 1,0-1-1,-1 0 1,1 1-1,-1-1 1,0 0-1,0-1 1,3-5 0,-4 7 68,-1 0 1,1 0-1,0 0 1,-1 0-1,0 0 1,1 0-1,-1 0 1,0 0-1,0 0 1,0 0-1,0 0 1,0 0-1,-1 0 1,1 0-1,-1 0 1,1 0-1,-1 1 1,0-1-1,0 0 1,0 0-1,0 0 1,-2-3-1,-2-1 68,-1 0-1,0 0 0,-1 1 0,1-1 0,-11-5 1,14 16 141,0 0 0,1 0 1,0 0-1,0 0 0,-2 8 1,3-7-92,-8 21 206,2 1 0,-5 46 0,11-67-397,0 0-1,-1-1 1,1 1 0,-2 0-1,1-1 1,-6 12-1,4-8-683,3-3 320</inkml:trace>
  <inkml:trace contextRef="#ctx0" brushRef="#br0" timeOffset="53261.55">6213 3664 10242,'17'3'3873,"-3"1"-2449,6 5-1480,6 2-120,-2-1-232,2-3-24,-1-7 88,-2 0 128,-1-9 264,-2 0 32,-2-1-16,-4-5-48,-4 12-824,-4-1 592</inkml:trace>
  <inkml:trace contextRef="#ctx0" brushRef="#br0" timeOffset="53605.85">6129 3967 9306,'5'6'3145,"5"-1"-3049,4 1-64,7-1-24,0-3-16,6 0-32,-1 0 8,3-4 32,5 1 40,3-2-432,2-6-473,6-8 561</inkml:trace>
  <inkml:trace contextRef="#ctx0" brushRef="#br0" timeOffset="53972.87">6995 3308 11130,'0'0'72,"0"0"0,0 0-1,0 0 1,0 0 0,0 0-1,1 0 1,-1 0-1,0 0 1,0 0 0,0 0-1,0 0 1,1 0 0,-1 0-1,0 0 1,0 0 0,0 0-1,0 1 1,0-1-1,0 0 1,0 0 0,1 0-1,-1 0 1,0 0 0,0 0-1,0 0 1,0 1 0,0-1-1,0 0 1,0 0-1,0 0 1,0 0 0,0 0-1,0 1 1,0-1 0,0 0-1,0 0 1,0 0 0,0 0-1,0 1 1,0-1-1,0 0 1,0 0 0,0 0-1,0 0 1,0 0 0,0 1-1,0-1 1,0 0 0,0 0-1,0 0 1,0 0-1,0 0 1,-1 1 0,1-1-1,0 0 1,0 0 0,-8 13-248,-56 60-238,43-51 346,1 2 0,-22 31 0,32-41 72,2 1 0,-1 0 0,-11 31-1,19-40-4,-1-1-1,1 1 0,0 0 1,0 0-1,0 0 0,1 0 0,0 0 1,0 0-1,1 0 0,0 0 1,0-1-1,0 1 0,1 0 0,3 9 1,2-2-9,0 0 0,1-1 1,0 0-1,1 0 0,0-1 1,1 0-1,11 9 0,16 19-11,-35-37 14,0 0 1,-1 1-1,1-1 1,0 0-1,-1 1 0,0-1 1,1 1-1,-1-1 0,0 1 1,-1 0-1,1-1 1,0 1-1,-1 0 0,1 0 1,-1 0-1,0 3 1,0-3 2,-1-1 0,1 0 0,-1 1 1,0-1-1,1 0 0,-1 0 1,0 1-1,-1-1 0,1 0 0,0 0 1,-1 0-1,1 0 0,-1-1 1,1 1-1,-1 0 0,0 0 0,0-1 1,0 1-1,-2 1 0,-38 23 14,4-1-112,-43 34 1,80-58 93,0-1 0,1 1 0,-1-1 0,0 1 0,1 0 0,-1-1 0,1 1 0,-1 0 0,1 0 0,-1-1 0,1 1 0,-1 0 0,1 0 0,0 0 0,-1 0 0,1-1 0,0 1 0,0 0 0,0 0 0,0 0 0,0 0 0,0 0 0,0 0 0,0 0 0,0-1 0,0 1 0,0 0 0,0 0 0,1 0 0,-1 0 0,0 0 0,1-1 0,-1 1 0,1 0 0,-1 0 0,0-1 0,1 1 0,0 0 0,0 1 0,4 3 20,0 0-1,1-1 1,-1 1-1,10 4 0,5 6 9,-17-11-17,1 0-1,-1 0 1,1 0-1,-1 1 1,0-1-1,-1 1 0,1 0 1,-1 0-1,0 0 1,0 0-1,-1 1 1,2 5-1,-1 7 22,0 0 0,0 25 0,-3-29-71,2 1 0,0-1 0,0 0 0,6 20 1,-7-34 42,0 1-116,0 0 0,0-1 0,1 1 0,-1 0 0,0 0-1,1 0 1,-1 0 0,0-1 0,1 1 0,0 0 0,-1 0 0,1-1 0,-1 1 0,1 0 0,0-1 0,-1 1 0,2 0 0,6 1-663</inkml:trace>
  <inkml:trace contextRef="#ctx0" brushRef="#br0" timeOffset="75082.45">3443 5397 7474,'28'4'3874,"-1"0"-3613,-23-3-164,1-1 1,-1 0-1,1 0 0,-1-1 0,1 1 0,-1-1 1,0 0-1,1-1 0,-1 1 0,0 0 0,0-1 1,0 0-1,0 0 0,0-1 0,0 1 0,0-1 1,3-3-1,-17 34-1147,9-25 1048,-9 23 113,1 1 1,-7 42-1,7 6 234,5-36-243,-1 1 1,-12 41 0,9-58-111,2 0 0,1 1 0,1 0 0,1 0-1,1 0 1,2 36 0,-1-46-16,1-10-1078,0-10-2829,1-8 2768</inkml:trace>
  <inkml:trace contextRef="#ctx0" brushRef="#br0" timeOffset="75464.93">3504 5625 5169,'6'-5'2465,"0"4"-713,6 6-336,3 6-199,-1-3-249,2 5-496,-1-5-104,-3-1-72,1-2 32,-2-3 120,0 1 48,-1-3-96,-1 1-96,0-2-288,-2-3-296,-1 0 176</inkml:trace>
  <inkml:trace contextRef="#ctx0" brushRef="#br0" timeOffset="72334.55">2404 4491 7290,'0'-2'1155,"2"-17"1392,-2 18-2536,-1 1 1,1 0 0,0-1 0,0 1 0,0-1-1,0 1 1,0-1 0,0 1 0,-1-1-1,1 1 1,0 0 0,0-1 0,-1 1 0,1-1-1,0 1 1,-1 0 0,1-1 0,0 1 0,-1 0-1,1 0 1,0-1 0,-1 1 0,1 0-1,-1 0 1,1-1 0,0 1 0,-1 0 0,1 0-1,-1 0 1,1 0 0,-1 0 0,1 0-1,-1-1 1,1 1 0,-1 1 0,0 2 220,1-3-223,-1 2 4,0 1 0,1-1 0,-1 1 0,0-1 0,0 0 0,0 0 0,-2 2 0,-11 18 15,1-4-14,-12 26 0,-9 27-8,3 2-1,-25 90 0,-2 17 21,54-169-18,0 1 0,-3 14 0,7-25 25,0 1 1,-1 0 0,0-1 0,1 1 0,-1 0 0,0-1 0,0 1-1,-2 2 1,-3-2-932,1-11-3347,-18-81 2820,16 71 1866,7 18-356,-1 0-1,1 1 1,-1-1-1,1 0 1,-1 0-1,1 0 1,-1 1-1,1-1 1,-1 0-1,0 1 1,1-1-1,-1 0 1,0 1-1,1-1 1,-1 1-1,0-1 1,0 1-1,-1-1 1,1 1-27,1 0 1,-1 0-1,1 0 1,-1 0 0,1 0-1,-1 1 1,1-1-1,-1 0 1,1 0 0,-1 1-1,1-1 1,-1 0-1,1 0 1,-1 1-1,1-1 1,0 1 0,-1-1-1,1 0 1,0 1-1,-1-1 1,1 1 0,0-1-1,0 1 1,-1-1-1,1 1 1,0 0 0,-5 18 71,2-9 61,2-4-143,-14 65 435,14-64-468,0 1 0,0-1 0,1 0 0,0 1 0,0-1 0,1 0 0,0 1 0,3 9 1,-4-15-4,1-1 1,0 1 0,-1-1 0,1 1 0,0-1 0,0 0 0,-1 1 0,1-1 0,0 0 0,0 0-1,1 1 1,-1-1 0,0 0 0,0 0 0,1 0 0,-1-1 0,0 1 0,1 0 0,-1 0 0,3 0-1,-1 0 24,-1-1 0,1 1 0,-1-1 0,1 0 0,-1 0 0,1 0 0,-1-1 0,1 1 0,0-1-1,-1 1 1,5-2 0,2-2-77,-1 0 0,1 0-1,-1-1 1,0 0-1,14-12 1,-13 9-496,-1 1-1,-1-1 1,12-14-1,-4-1-271</inkml:trace>
  <inkml:trace contextRef="#ctx0" brushRef="#br0" timeOffset="72709.52">2060 4720 10130,'3'2'3585,"-3"-1"-2793,3 4-1152,-2 5-120,-2 15-312,-1 5-56,-5 6 63,-1-1 73,3-6 152,0-4-992,3-4 1136</inkml:trace>
  <inkml:trace contextRef="#ctx0" brushRef="#br0" timeOffset="74371.03">1998 5425 9538,'6'0'3462,"17"5"-3055,1-1-551,-17-3 150,1-1 0,-1 0 0,0 0 0,1-1 0,11-2 0,6-1 15,-25 4-24,0 0 0,1 0-1,-1 0 1,0 0 0,0 1-1,1-1 1,-1 0 0,0 0 0,0 0-1,0 0 1,1 0 0,-1 1-1,0-1 1,0 0 0,0 0 0,1 1-1,-1-1 1,0 0 0,0 0-1,0 0 1,0 1 0,0-1 0,0 0-1,0 1 1,0-1 0,0 0-1,0 0 1,1 1 0,-1-1-1,0 0 1,0 0 0,-1 1 0,1-1-1,0 0 1,0 0 0,0 1-1,0-1 1,0 0 0,0 0 0,0 1-1,0-1 1,0 0 0,-1 0-1,1 1 1,0-1 0,-6 16-69,5-14 59,-155 358-78,153-354 100,1-3-3,1 1 0,-1 0 0,1-1 1,-1 1-1,1 0 0,-1 7 0,2-11-5,1 1 0,-1 0 0,0 0 0,0 0 1,0 0-1,0 0 0,1 0 0,-1 0 0,0-1 0,1 1 0,-1 0 0,1 0 1,-1 0-1,1-1 0,-1 1 0,1 0 0,-1 0 0,1-1 0,0 1 0,0-1 0,-1 1 1,1-1-1,0 1 0,0-1 0,-1 1 0,1-1 0,0 0 0,0 1 0,0-1 1,0 0-1,0 0 0,0 1 0,-1-1 0,3 0 0,15 2-81,1-1-1,0-1 1,0 0-1,-1-1 1,27-5-1,-42 5-120,1 1-1,-1-1 0,0 0 1,0 0-1,1 0 0,-1-1 0,5-2 1,2-5-313</inkml:trace>
  <inkml:trace contextRef="#ctx0" brushRef="#br0" timeOffset="74719.62">2125 5677 2601,'-9'-11'1992,"2"4"-16,0 3-575,4 3-361,2 4-496,1 3 560,1-6-816,12 5-64,32 3-96,-18-14-16,2-6-528,5 1-464,2 0 552</inkml:trace>
  <inkml:trace contextRef="#ctx0" brushRef="#br0" timeOffset="73056.09">3411 4431 7914,'2'21'6885,"-10"8"-7775,2-11 1065,-62 185-677,10-36 504,40-93-2308,16-69 1622</inkml:trace>
  <inkml:trace contextRef="#ctx0" brushRef="#br0" timeOffset="73414.55">3205 4784 7210,'-13'88'3754,"-6"114"-3836,19-199 88,1 21 36,-1-24-39,0 0 0,0 1 0,0-1 1,0 1-1,0-1 0,1 1 0,-1-1 1,0 1-1,0-1 0,0 0 0,1 1 1,-1-1-1,0 0 0,0 1 0,1-1 1,-1 0-1,0 1 0,1-1 0,-1 0 1,1 1-1,-1-1 0,0 0 1,1 0-1,-1 1 0,1-1 0,-1 0 1,0 0-1,1 0 0,-1 0 0,1 0 1,-1 0-1,1 0 0,-1 0 0,1 0 1,-1 0-1,1 0 0,-1 0 0,0 0 1,1 0-1,-1 0 0,1 0 1,-1 0-1,1-1 0,24-13 317,-16 8-245,84-64-258,-33 23-2875,-42 35 2113</inkml:trace>
  <inkml:trace contextRef="#ctx0" brushRef="#br0" timeOffset="73770.1">3141 4646 9914,'-5'0'3801,"2"1"-2465,0 2-1400,-3 9-2152,-19 47-833,8-14 1921</inkml:trace>
  <inkml:trace contextRef="#ctx0" brushRef="#br0" timeOffset="81358.97">2845 3411 6521,'2'1'2433,"-2"2"-1425,2 7-1152,-2 3-48,0 2-168,-2 0-272,-1 0-592,1-3-241,-2 0 873</inkml:trace>
  <inkml:trace contextRef="#ctx0" brushRef="#br0" timeOffset="81717">2916 3857 6009,'1'4'1929,"1"6"-2922,-1 1 713</inkml:trace>
  <inkml:trace contextRef="#ctx0" brushRef="#br0" timeOffset="81718">2888 4119 768,'-1'13'416,"0"0"-136,-2-1-280,-1-2 24</inkml:trace>
  <inkml:trace contextRef="#ctx0" brushRef="#br0" timeOffset="82064.68">2862 4429 1128,'2'22'344,"-3"-7"-72</inkml:trace>
</inkml:ink>
</file>

<file path=word/ink/ink1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00:49.33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06 11995,'7'5'757,"0"-1"1,0 1-1,0-1 1,1 0-1,8 2 1,-3-2-645,-1 0 1,24 3-1,-14-5-789,0 0-1,0-2 0,36-3 1,-43 1 398,43-5-33,-52 6 338,-1-1-1,1 1 0,-1-1 0,0 0 0,0 0 0,0-1 0,8-4 0,-4 0 43,-11 7-207,-1 2 106,1-1 0,0 1-1,0 0 1,0 0 0,0 0-1,-2 2 1,1 3 17,-1 0 1,1 1-1,0-1 0,1 1 1,0-1-1,0 1 0,1 0 1,0 0-1,-1 8 0,-1 12 5,-15 194 175,14-132 14,3-62-140,1 1 1,1-1 0,1 1 0,11 48-1,-12-73-67,-1-3-60,0 0 0,0 1-1,1-1 1,-1 1 0,1-1-1,-1 1 1,1-1-1,-1 0 1,1 1 0,-1-1-1,3 2 1,6-10 71</inkml:trace>
  <inkml:trace contextRef="#ctx0" brushRef="#br0" timeOffset="374.04">381 575 7578,'4'9'3456,"6"-4"-1047,2 1-2113,3 1-32,1-3-256,2-1-112,3-3-32,2-1 8,-1-3 96,-4-3 72,-1 0 16,-3-2-24,-3-7-24</inkml:trace>
  <inkml:trace contextRef="#ctx0" brushRef="#br0" timeOffset="734.6">732 0 13539,'50'9'4998,"-25"-3"-6456,0 2 1,36 16-1,-58-23 1469,0 1-1,0 0 0,0 0 0,0 0 0,0 0 0,0 0 0,0 0 1,-1 1-1,1-1 0,-1 1 0,1 0 0,-1 0 0,0 0 1,2 5-1,-2-4 0,0 1 0,-1 0 0,1 0 1,-1 0-1,0 0 0,-1 0 0,1 0 0,-1 0 1,0 7-1,-3 7 0,0 0 0,-2 1 1,0-2-1,-10 25 0,10-27-21,-3 7 12,-23 74 24,28-83-20,0 0 0,1 0 1,1 0-1,0 0 0,1 17 0,0-30 6,0 1 0,0-1 0,0 1 0,1 0 0,-1-1-1,0 1 1,1-1 0,-1 1 0,1-1 0,-1 1 0,1-1-1,0 1 1,-1-1 0,1 0 0,0 1 0,0-1 0,0 0 0,0 1-1,0-1 1,1 0 0,-1 0 0,0 0 0,3 1 0,-1-1 23,1 0 1,0 0 0,-1 0-1,1-1 1,0 1 0,-1-1-1,1 0 1,0 0 0,4-1-1,-6 0-38,0 1-1,0 0 1,0 0 0,0 0-1,0 0 1,0 0-1,0 0 1,0 1-1,0-1 1,0 1 0,0-1-1,0 1 1,0 0-1,0 0 1,-1 0-1,4 2 1,-3-1-9,0 0 1,-1 0-1,1 1 1,-1-1-1,1 0 0,-1 1 1,0-1-1,0 1 0,0 0 1,0-1-1,1 6 1,4 28 35,-1 1 0,0 48 1,0-4 500,-2-34-202,-2 1 0,-2 0 0,-10 72-1,9-99-298,2-16-48,0-1 0,0 0-1,0 1 1,-1-1-1,0 0 1,0 0 0,0 1-1,0-1 1,-5 8 0,-5 2-47</inkml:trace>
</inkml:ink>
</file>

<file path=word/ink/ink1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00:47.09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23 328 11026,'0'2'3215,"-3"10"-3948,3-9 702,0 0-1,0-1 0,1 1 0,-1 0 1,1-1-1,-1 1 0,1-1 1,0 1-1,0-1 0,0 1 1,1-1-1,-1 1 0,0-1 1,1 0-1,-1 0 0,1 0 0,0 0 1,0 0-1,0 0 0,0 0 1,0-1-1,0 1 0,5 2 1,-1-1 34,1-1 0,-1 1 1,1-1-1,0 0 0,-1-1 0,1 1 1,0-1-1,8 0 0,-13-1-2,1 0 0,-1 0 0,0 0-1,1 0 1,-1 1 0,0-1 0,1 1 0,-1 0-1,0 0 1,0-1 0,0 1 0,0 1-1,0-1 1,3 2 0,-4-1-4,0-1 1,0 0-1,0 1 1,-1-1-1,1 1 1,0-1-1,-1 1 1,1-1-1,-1 1 1,0 0-1,1-1 1,-1 1-1,0 0 1,0-1-1,0 1 0,0 0 1,0-1-1,-1 1 1,1 0-1,0-1 1,-1 1-1,0 1 1,-3 11-11,-1 0 0,-1 0 0,-11 21 0,-28 39-10,37-62 19,-209 302 71,203-296-103,4-7-104,1 1 0,0 1 1,-9 17-1,17-34-93</inkml:trace>
  <inkml:trace contextRef="#ctx0" brushRef="#br0" timeOffset="374.87">415 632 10106,'11'9'3625,"-1"11"-2865,-4 7-736,-6 7-72,-2 3-64,-6 1-24,5 2 16,-3-10 64,5 0 56,2-8 8,0-6 0,7-1 0,5-3-8,8-4-88,9-3-168,5-5-696,1-2-529,2-8 873</inkml:trace>
  <inkml:trace contextRef="#ctx0" brushRef="#br0" timeOffset="733.18">796 795 2969,'5'-13'1123,"-3"9"-441,-1-1 0,1 1 0,-1-1 1,0 0-1,0 0 0,1-7 0,-3 12-641,1 0 1,0 0-1,0 0 0,0 0 0,0-1 0,0 1 0,0 0 0,1 0 1,-1 0-1,0 0 0,0 0 0,0 0 0,0 0 0,0-1 0,0 1 1,0 0-1,0 0 0,0 0 0,0 0 0,0 0 0,0 0 0,0 0 1,0 0-1,0 0 0,0 0 0,1 0 0,-1-1 0,0 1 0,0 0 1,0 0-1,0 0 0,0 0 0,0 0 0,0 0 0,0 0 1,1 0-1,-1 0 0,0 0 0,0 0 0,0 0 0,0 0 0,0 0 1,0 0-1,0 0 0,1 0 0,-1 0 0,0 0 0,0 0 0,0 0 1,10 3 1026,8 6-281,22 11-572,-47 4-365,-20 59-34,22-70 79,0-1 0,-1 0 0,0 0 1,-1-1-1,-9 12 0,14-21 86,-2 3 1,1-1 0,-1 1 1,1 0-1,-3 6 0,6-11 28,-1 0 1,1 0-1,0 0 1,0 0-1,0 0 1,0 0-1,0 0 0,0 1 1,0-1-1,0 0 1,0 0-1,0 0 1,0 0-1,0 0 1,0 0-1,0 0 1,0 1-1,0-1 0,0 0 1,0 0-1,0 0 1,0 0-1,0 0 1,0 0-1,0 1 1,0-1-1,0 0 1,0 0-1,1 0 0,-1 0 1,0 0-1,0 0 1,0 0-1,0 0 1,0 0-1,0 1 1,0-1-1,0 0 0,0 0 1,1 0-1,-1 0 1,0 0-1,0 0 1,0 0-1,0 0 1,0 0-1,0 0 1,1 0-1,7 0 432,-6 0-528,95 2-14,-89-2 85,1 1-1,-1 0 1,0 0 0,0 0 0,0 1-1,0 1 1,7 2 0,-13-4 12,0-1 1,0 1 0,0 0 0,-1 0 0,1 0-1,0 0 1,-1 0 0,1 0 0,-1 0-1,1 1 1,-1-1 0,1 1 0,-1-1 0,0 1-1,0-1 1,0 1 0,0 0 0,0-1-1,0 1 1,0 0 0,-1 0 0,1 0 0,0 0-1,-1 0 1,0 0 0,1-1 0,-1 1 0,0 0-1,0 0 1,0 0 0,0 0 0,-1 0-1,1 0 1,-1 3 0,-1-1-4,1 0 0,-1 0-1,0 0 1,0-1 0,-1 1 0,1 0-1,-1-1 1,0 1 0,0-1 0,0 0-1,-7 5 1,1-1-214,0-1 0,0-1 0,-15 8 0,-11 0-1133,-4-8 579</inkml:trace>
  <inkml:trace contextRef="#ctx0" brushRef="#br0" timeOffset="1151.79">1283 307 12363,'35'10'4505,"4"-4"-3449,0 0-1400,3 0-977,-3-2-111,-7-4 96,1-2 312,-3-1 856,-3-3 168,-10 1 120,-7-1-280,-8 1 144</inkml:trace>
  <inkml:trace contextRef="#ctx0" brushRef="#br0" timeOffset="1496.78">1275 606 9778,'9'7'3785,"5"0"-2345,10 1-1344,4-2-48,3-5-328,2-1-304,5-6-528,2-3-136,6-9 7,3-2 97,3-8-840,2-7 1375</inkml:trace>
  <inkml:trace contextRef="#ctx0" brushRef="#br0" timeOffset="1856.82">2220 0 8578,'-5'2'5910,"-14"9"-5740,-6 9-227,1 3 0,0 0 0,-28 36 0,47-53 51,1 0 1,-1 0 0,1 0 0,0 1-1,1 0 1,-1-1 0,2 1 0,-1 1-1,1-1 1,0 0 0,0 1-1,1-1 1,-1 0 0,2 1 0,-1 0-1,1-1 1,1 1 0,-1-1-1,1 1 1,1-1 0,-1 1 0,1-1-1,4 11 1,1-3-116,11 21-1,-12-27-74,-1 1-1,0-1 1,-1 1 0,0 0-1,0 1 1,2 11-1,-6-20 169,0 0-1,0 0 0,0 0 0,0 0 1,0 0-1,-1 0 0,1 0 1,-1 0-1,1 0 0,-1 0 0,1 0 1,-1 0-1,0 0 0,0-1 0,0 1 1,0 0-1,0 0 0,-1-1 1,1 1-1,0-1 0,-1 1 0,1-1 1,-1 0-1,0 0 0,1 1 0,-1-1 1,0 0-1,-2 1 0,-7 2-125,1 1-1,0-2 0,-1 1 0,-11 1 0,14-3 135,-4-2 36,7 1 19,10 8 6,3 2-9,0 0 0,-1 1 0,-1 0 0,0 1 0,-1-1-1,0 1 1,-1 0 0,0 0 0,2 16 0,-2 2 180,0 1-1,-3 56 1,-1-85-304,-1 0-1,1 0 1,-1 0 0,0 0 0,-2 5-1,5-26-31</inkml:trace>
</inkml:ink>
</file>

<file path=word/ink/ink1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00:45.89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6 309 6481,'-1'-1'111,"0"1"-1,0-1 0,0 1 0,0-1 1,0 1-1,0-1 0,-1 1 0,1 0 1,0 0-1,0 0 0,0 0 0,0-1 1,0 1-1,0 1 0,0-1 0,0 0 1,-1 0-1,1 0 0,0 0 0,0 1 1,0-1-1,0 1 0,0-1 0,0 1 1,0-1-1,0 1 0,0-1 0,0 1 1,0 1-1,0-2-109,1 0 0,0 0 0,0 0 1,0 1-1,0-1 0,0 0 0,0 0 0,0 0 0,-1 1 1,1-1-1,0 0 0,0 0 0,0 1 0,0-1 1,0 0-1,0 0 0,0 0 0,0 1 0,0-1 1,0 0-1,0 0 0,0 1 0,0-1 0,0 0 1,0 0-1,1 0 0,-1 1 0,0-1 0,0 0 1,0 0-1,0 0 0,0 1 0,0-1 0,1 0 0,-1 0 1,10 4 72,13-2 78,-6-4-50,0 0 0,0-1 0,-1-1 0,23-8 0,-9 3 123,-29 9-221,-1-1-1,1 1 1,0 0-1,0 0 1,0 0-1,-1-1 1,1 1 0,0 0-1,0 0 1,-1 0-1,1 0 1,0 0-1,0 1 1,0-1 0,-1 0-1,1 0 1,0 0-1,0 1 1,-1-1-1,1 0 1,0 1 0,-1-1-1,1 1 1,0-1-1,-1 0 1,1 1 0,-1 0-1,1-1 1,-1 1-1,1-1 1,-1 1-1,1 0 1,-1-1 0,1 1-1,-1 0 1,0-1-1,1 1 1,-1 0-1,0 0 1,0-1 0,0 1-1,1 0 1,-1 0-1,0 1 1,0 4-2,0 0-1,0-1 1,0 1-1,-1 0 1,-1 6 0,-8 29 38,-1-1 0,-22 49 1,16-43 62,-6 13 694,-54 94-1,73-146-715,0 1-1,0-1 0,1 1 0,0 0 1,-3 11-1,6-18-76,0 0-1,0 0 1,0 0 0,0 0-1,0 0 1,0 0 0,0 0 0,0 1-1,0-1 1,1 0 0,-1 0 0,0 0-1,1 0 1,-1 0 0,0 0 0,1 0-1,0 0 1,-1 0 0,2 1-1,-1 0-1,1 0 0,0-1 0,0 1-1,0 0 1,0-1 0,0 1 0,1-1-1,1 1 1,3 1-60,0 0 1,0-1-1,0 0 0,0 0 1,7 1-1,-7-2-71,-1-1 0,1 0 0,-1 0 1,1 0-1,0-1 0,-1 0 0,1 0 1,-1-1-1,1 0 0,9-4 0,-12 4-53,0 1 1,-1-1-1,0-1 0,1 1 0,-1 0 0,0-1 0,0 1 1,0-1-1,-1 0 0,1 0 0,-1 0 0,0-1 1,1 1-1,-1 0 0,-1-1 0,1 1 0,0-1 0,-1 0 1,2-5-1,-1-16-586</inkml:trace>
  <inkml:trace contextRef="#ctx0" brushRef="#br0" timeOffset="409.09">64 651 2505,'-21'-9'1968,"11"6"376,4-2-239,3 6-617,8 0-328,7 3-535,7-2-201,10 0-272,2 1-64,1-5-40,-2-3-16,-2-4 32,0-4 8,-2-3-56,1 2-88,1-1-408,1-1-425,0 0 553</inkml:trace>
  <inkml:trace contextRef="#ctx0" brushRef="#br0" timeOffset="772.24">674 1 10954,'3'1'393,"-1"1"-1,1-1 0,0 1 0,-1 0 0,1 0 0,-1 0 1,4 3-1,-1 2-390,0 0 1,0 0 0,5 9-1,-8-11-102,1 0-1,0 0 1,0 0-1,0-1 1,1 1 0,0-1-1,0 0 1,0 0-1,0 0 1,5 2-1,-7-4 106,0-1-1,0 1 0,0 0 0,0-1 0,-1 1 0,1 0 0,0 0 1,-1 0-1,0 0 0,1 0 0,-1 1 0,0-1 0,0 0 0,0 1 1,0-1-1,-1 0 0,1 1 0,-1-1 0,1 1 0,-1-1 0,0 1 0,0-1 1,0 1-1,-1 4 0,-1 6-4,0 1 0,-1-1 1,-7 19-1,7-26 3,-9 27-4,-29 51 0,28-59-15,1-1 0,0 2 0,2 0 0,-8 33 0,17-55 18,0 0 1,0 1-1,1-1 1,0 0-1,0 9 1,0-12 18,0 0 1,0 0 0,1 0-1,-1 0 1,0-1 0,1 1 0,-1 0-1,1 0 1,-1 0 0,1 0 0,-1 0-1,1-1 1,-1 1 0,1 0 0,0 0-1,-1-1 1,1 1 0,0-1 0,0 1-1,-1-1 1,1 1 0,0-1-1,0 1 1,0-1 0,0 1 0,0-1-1,0 0 1,0 0 0,1 1 0,2-1-13,0 1 1,0-1 0,0 1-1,-1 0 1,1 1 0,0-1 0,-1 1-1,1-1 1,-1 1 0,0 0 0,1 0-1,-1 1 1,0-1 0,0 1-1,-1-1 1,1 1 0,0 0 0,-1 0-1,0 0 1,0 1 0,0-1 0,0 0-1,2 5 1,2 6-8,-1 1-1,0-1 1,-1 1-1,-1 0 1,0 0 0,-1 1-1,-1-1 1,0 0 0,-1 1-1,-1-1 1,0 0-1,-1 1 1,-6 22 0,5-26-36,1 1 0,0-1 0,0 1 0,1 0 0,2 24 0,2-27-305,3-12 147</inkml:trace>
</inkml:ink>
</file>

<file path=word/ink/ink1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01:26.46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353 9746,'9'1'625,"0"1"0,0-2 0,1 1 0,-1-1 0,1 0 0,-1-1 0,0 0-1,11-3 1,6-3-988,37-16-1,1 0 441,-62 22-99,0 0 0,0 1 0,0-1 0,-1 1 0,1-1 0,0 1 0,0 0 0,0 0 0,0 0 0,0 0 0,0 0 0,0 0 0,-1 1 0,4 0 0,-4 0-1,0-1-1,0 1 1,0 0 0,-1 0-1,1 0 1,0 0-1,0 0 1,-1 0 0,1 0-1,0 0 1,-1 0 0,1 0-1,-1 0 1,1 0-1,-1 0 1,0 0 0,0 1-1,1-1 1,-1 0-1,0 0 1,0 0 0,0 3-1,0 6-30,0 1 0,-1-1 0,-1 0 0,1 0 0,-1 1 0,-1-1 0,-4 10 0,-31 69 26,21-55 16,-155 307 225,171-339-212,0 0-8,-3 5-73,1-1 0,-1 1 1,0-1-1,-9 10 0,7-13-605,2-6 281</inkml:trace>
  <inkml:trace contextRef="#ctx0" brushRef="#br0" timeOffset="358.91">285 599 10322,'14'29'3481,"-7"11"-3369,0 3-112,1 3-152,-4-7-32,5-5-40,1-6 24,1-9 120,-2-3 16,1-10-224,4-2-448,4-13 488</inkml:trace>
  <inkml:trace contextRef="#ctx0" brushRef="#br0" timeOffset="706.99">500 655 10306,'25'20'4734,"4"-3"-3973,14 9-2725,-39-24 1988,-1 1-1,1 0 1,-1 0-1,0 0 1,0 1-1,-1-1 1,1 1-1,-1 0 1,3 4-1,-4-5-26,0 0-1,-1-1 0,1 1 0,-1 0 1,0 0-1,1 0 0,-1-1 0,-1 1 1,1 0-1,0 0 0,-1 0 1,1 0-1,-1-1 0,0 1 0,0 0 1,-1 2-1,-4 8-200,-13 23-1,14-28 123,-11 18-160,7-12 153,-13 28-1,22-42 101,0 0 0,0 0-1,0 0 1,0 0 0,0 0-1,0 1 1,0-1 0,0 0-1,-1 0 1,1 0 0,0 0-1,0 0 1,0 1 0,0-1-1,0 0 1,0 0 0,0 0 0,0 0-1,1 1 1,-1-1 0,0 0-1,0 0 1,0 0 0,0 0-1,0 0 1,0 1 0,0-1-1,0 0 1,0 0 0,0 0-1,0 0 1,1 0 0,-1 0-1,0 1 1,8 1 165,2 0-311,2 2 48,0-2-71,20 8 1,-30-9 152,0-1 0,-1 1 0,1 0 0,0 0 1,0 0-1,-1 0 0,1 0 0,-1 0 0,1 0 0,-1 0 0,1 1 0,-1-1 0,0 1 1,0-1-1,1 1 0,-1-1 0,0 1 0,0 0 0,0 2 0,-1-2-8,1-1-1,-2 1 1,1 0-1,0 0 1,0 0 0,0 0-1,-1-1 1,1 1-1,-1 0 1,0 0 0,1-1-1,-1 1 1,0 0-1,0-1 1,0 1 0,0-1-1,0 1 1,0-1-1,-1 1 1,-1 0-1,-4 5-185,0-1-1,-12 8 0,18-13 173,-26 15-660,-2-5 320</inkml:trace>
  <inkml:trace contextRef="#ctx0" brushRef="#br0" timeOffset="1099.2">1050 378 13419,'47'14'4617,"-7"-9"-4313,3 1-848,-9-7-584,2-1-25,-6-2 65,-8-3 224,-5 3 272,-7 0-304,-12-4 544</inkml:trace>
  <inkml:trace contextRef="#ctx0" brushRef="#br0" timeOffset="1100.2">934 680 12307,'15'13'4425,"11"-3"-3537,5-1-1080,9-5-736,0-4-233,-3-4-255,-2-4 256,-1-2 688,2 1 224,3-3 696,2-5-320</inkml:trace>
  <inkml:trace contextRef="#ctx0" brushRef="#br0" timeOffset="1569.58">1745 1 11803,'0'4'334,"0"0"1,-1 0-1,1 0 1,-1 0 0,0 0-1,0 0 1,0 0-1,0 0 1,-1-1-1,0 1 1,0 0 0,0-1-1,0 1 1,-5 5-1,-3 3-1146,-2 0 0,-17 15 0,-7 8 287,30-27 535,0 1-1,1-1 1,0 1-1,1 0 1,0 0-1,0 1 0,1-1 1,-5 20-1,6-20 86,2-6-75,-1 0 1,1 0-1,-1 1 0,1-1 0,0 0 0,0 1 0,1-1 0,-1 0 0,1 1 1,1 4-1,15 32-71,-3-5-100,-2 0-4,-6-19 118,-1-1 1,5 28-1,-10-42 21,1 0 0,-1 0 0,0 0 0,0 1 0,0-1 0,0 0 0,0 0 0,0 0 0,0 1 0,0-1 0,0 0 0,0 0 0,-1 0 0,1 0 0,0 1 0,-1-1 0,1 0 0,-1 0 0,0 0 0,1 0 0,-1 0 0,0 0 0,0 0 0,1 0 0,-1 0 0,0-1 0,0 1 0,0 0 0,-1 0-1,-2 1-95,1-2-1,0 1 1,-1 0-1,1 0 1,-1-1-1,1 0 1,-8 0-1,-4 0-126,15 1 228,0-1 0,0 1 0,-1-1 1,1 0-1,0 1 0,0-1 0,-1 1 1,1-1-1,0 1 0,0-1 1,0 1-1,0-1 0,0 1 0,0-1 1,0 1-1,0-1 0,0 1 0,0-1 1,0 1-1,0-1 0,0 1 1,0-1-1,0 1 0,1-1 0,-1 1 1,0-1-1,1 1 0,5 19-34,-6-19 40,24 77 369,-16-48-93,-1 0 1,-1 0-1,3 53 1,6 39-123,-13-117-283,-1-7 265,0 0-76</inkml:trace>
  <inkml:trace contextRef="#ctx0" brushRef="#br0" timeOffset="1976.52">2048 255 15931,'10'3'-384,"0"1"0,1-2 0,-1 1 0,1-2 0,0 1 0,15-1 0,67-6-825,-39 1 2202,-54 4-1001,0 0-1,1 0 1,-1-1 0,0 1-1,0 0 1,1 0 0,-1 0 0,0 0-1,0 0 1,1 0 0,-1 0 0,0 0-1,0 0 1,1 0 0,-1 0 0,0 0-1,0 0 1,1 0 0,-1 0 0,0 0-1,0 0 1,1 0 0,-1 1 0,0-1-1,0 0 1,1 0 0,-1 0-1,0 0 1,0 0 0,0 1 0,1-1-1,-1 0 1,0 0 0,0 0 0,0 1-1,0-1 1,1 0 0,-1 0 0,0 0-1,0 1 1,0-1 0,0 0 0,0 0-1,0 1 1,0-1 0,0 0 0,0 1-1,0-1 1,0 0 0,0 0-1,0 1 1,0-1 0,0 0 0,0 0-1,0 1 1,0-1 0,0 0 0,0 0-1,0 1 1,0-1 0,-1 0 0,1 0-1,0 0 1,0 1 0,0-1 0,-1 0-1,-15 20-261,8-13 240,1 1 36,0 1-1,0 0 1,1 1 0,0-1-1,0 1 1,1 0-1,1 1 1,0-1-1,0 1 1,-2 11 0,-33 210 666,23-117-248,3 31-151,12-135-3364,3-17 2044</inkml:trace>
  <inkml:trace contextRef="#ctx0" brushRef="#br0" timeOffset="2434.25">2158 660 6489,'2'-3'4689,"2"4"-3048,14 3-1633,28 8-16,-20-9-64,0-1-32,-5-5-280,0-4-144,-2-8-353,-2-6-383,3-6 840</inkml:trace>
</inkml:ink>
</file>

<file path=word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39:12.50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3 1029 2969,'-6'-7'456,"5"6"-347,0 0 0,-1 0 0,1 0 0,0 0 0,0 0 0,0-1 0,0 1 0,1-1 0,-1 1 1,0 0-1,1-1 0,-1 0 0,0 1 0,0-3 0,2 3-54,-1 0-1,0 0 1,0 0-1,1 0 1,-1 0-1,1 0 1,-1 0-1,0 1 1,1-1-1,0 0 1,-1 0 0,1 0-1,-1 1 1,1-1-1,0 0 1,1-1-1,17-12 615,-13 9-222,4-2-199,1 0-1,-1 1 1,1 0 0,0 1-1,17-6 1,62-14-334,-33 10 146,18-8-40,-20 6 2,0 2 0,86-12 0,1 17-10,39-5 48,-18-3 280,-129 17-223,1 0 1,59 8-1,-46 0-52,113 14-119,-112-17 384,66-3 0,-87-2-181,-1 0-1,1 3 1,-1 0 0,1 2-1,43 11 1,168 49 487,-192-55-249,-38-9-234,0 2-1,0-1 0,-1 1 0,1 0 0,-1 1 0,1 0 0,14 8 0,-20-9 78</inkml:trace>
  <inkml:trace contextRef="#ctx0" brushRef="#br0" timeOffset="530.95">2084 678 6873,'0'0'38,"0"0"-1,0 0 0,0 0 1,0 0-1,0 0 0,0 0 0,0 0 1,0 0-1,0 0 0,0 0 0,0 0 1,0 0-1,0 0 0,0 0 1,1 0-1,-1 0 0,0 0 0,0 0 1,0 0-1,0 0 0,0 0 0,0 0 1,0 0-1,0 0 0,0 0 1,0 0-1,0 0 0,0 0 0,0 0 1,0 0-1,0 0 0,1 0 0,-1 0 1,0 0-1,0 0 0,0 0 1,0 0-1,0 0 0,0 0 0,0 0 1,0-1-1,0 1 0,0 0 0,0 0 1,5 11 1278,1 1-733,23 22-428,-19-23-66,0 0 1,8 14-1,-12-17-51,1-1-1,-1 1 1,2-1-1,-1-1 1,1 1-1,-1-1 1,2 0 0,-1-1-1,15 7 1,14 10 27,-37-21-55,1-1 0,0 0 0,-1 1 0,1-1 0,0 1-1,-1-1 1,1 1 0,-1-1 0,1 1 0,-1-1-1,1 1 1,-1 0 0,1-1 0,-1 1 0,0 0 0,1-1-1,-1 1 1,0 0 0,1 1 0,-2-1 30,1 0 1,0 0-1,0 0 1,-1 0-1,1 0 1,0 0-1,-1 0 1,0 0-1,1 0 1,-1 0-1,1 0 1,-1 0-1,0 0 1,0 0-1,0 1 1,-9 8-11,-1-1 0,0 0 0,0-1 1,0 0-1,-1 0 0,-15 6 1,23-12-18,0 0 1,0 0 0,0 1 0,0-1-1,1 1 1,-7 6 0,8-9-726,2 0 391</inkml:trace>
  <inkml:trace contextRef="#ctx0" brushRef="#br0" timeOffset="1401.02">2600 1021 5081,'-1'-1'426,"0"0"-1,0-1 1,0 1-1,0 0 1,0 0-1,0 0 1,0 0 0,0 0-1,0 1 1,0-1-1,-3-1 1,-17-4 1121,11 5-1853,0 1-1,-16 1 0,12 0 665,-2 0-364,1 0 1,-1 2-1,0 0 1,1 0-1,0 1 0,0 1 1,0 1-1,0 0 1,1 1-1,0 1 0,-17 11 1,22-12 3,-1 0 0,2 1 0,-1 0 0,1 1 0,0 0 0,1 0 0,0 0 0,0 1 0,1 0 0,0 0 0,1 1 0,0 0 0,1 0 0,0 0 0,-4 21 0,5-14 8,0 0 0,2 1 0,0-1 0,3 34 0,-1-40-2,1-1 0,1 1 0,0 0 0,0-1 0,2 0 0,-1 0 0,1 0 0,9 15 0,-3-11 16,0 0 0,1-1 0,0 0 0,1-1 0,0 0 0,1-1 0,1-1 0,0 0 0,0-1 0,1-1 1,0 0-1,1-1 0,0-1 0,0 0 0,1-1 0,-1-1 0,1-1 0,27 3 0,-38-6 36,1-1-1,-1 0 1,1 0 0,-1-1-1,1 0 1,-1 0-1,1 0 1,-1-1 0,0 0-1,0-1 1,0 1-1,0-2 1,8-3 0,-6 0 104,1 0 1,-1 0 0,0-1 0,0 0-1,-1-1 1,0 0 0,11-16 0,-4 2 202,0 0 0,18-40 1,-28 50-225,0 0-1,-1 0 1,0 0 0,0-1 0,-2 0 0,0 0-1,0-15 1,-2 17-119,-1 1 0,0-1 0,-1 1 0,-1-1 0,-4-13 0,-24-55-11,27 72-12,0 0 0,0 0-1,-1 1 1,1-1-1,-2 1 1,1 0 0,-1 1-1,0-1 1,-1 1 0,1 1-1,-1-1 1,0 1-1,-1 0 1,1 1 0,-1-1-1,0 1 1,0 1-1,0 0 1,-1 0 0,1 1-1,-1-1 1,1 2-1,-12-2 1,4 2-92,0 0 0,0 1 0,0 1 1,0 1-1,0 0 0,-25 6 0,-9 4-2580,24-7 1630</inkml:trace>
  <inkml:trace contextRef="#ctx0" brushRef="#br0" timeOffset="2544.53">918 203 5177,'-3'-1'4853,"3"1"-4745,0 0-99,0 0 0,0 0 0,0 0 0,0 0 0,-1 0 0,1 0 0,0 0 0,0 0 0,0 0 0,0 0 0,0 0 0,0 0 0,0 0 1,0 0-1,0 0 0,0 0 0,0 0 0,0 0 0,0 0 0,0 0 0,0 0 0,0 1 0,0-1 0,0 0 0,0 0 0,0 0 0,0 0 1,0 0-1,-1 0 0,1 0 0,0 0 0,0 0 0,0 0 0,0 0 0,0 0 0,0 0 0,0 0 0,0 0 0,0 0 0,0 0 0,0-1 1,0 1-1,0 0 0,0 0 0,0 0 0,0 0 0,0 0 0,0 0 0,0 0 0,-1 0 0,1 0 0,0 0 0,-4 29-48,1 0-1,1 0 0,1 0 1,4 36-1,-1 34 53,-3-51-74,-1 90-1421,3-131 260,2-4 547</inkml:trace>
  <inkml:trace contextRef="#ctx0" brushRef="#br0" timeOffset="3137.95">1085 289 3353,'1'0'45,"0"0"1,0 0-1,-1 0 0,1 0 1,0 0-1,0 1 1,0-1-1,-1 0 0,1 0 1,0 1-1,0-1 1,-1 0-1,1 1 1,0-1-1,0 1 0,-1-1 1,1 1-1,0-1 1,-1 1-1,1-1 1,-1 1-1,1 0 0,-1-1 1,1 2-1,0 1-18,0-1 0,-1 0-1,0 1 1,1-1 0,-1 1-1,0-1 1,-1 4 0,1-1-16,0 78 425,12 103 0,-11-183-429,4 25-14,-5-26 22,0 0-1,1-1 1,0 1 0,-1-1 0,1 1 0,0 0-1,0-1 1,0 1 0,0-1 0,0 0 0,0 1-1,0-1 1,2 2 0,-2-3 19,-1 1 1,1-1-1,0 0 0,-1 0 0,1 0 1,-1 0-1,1 0 0,0 0 1,-1 0-1,1 0 0,-1 0 1,1 0-1,0 0 0,-1 0 1,1 0-1,-1 0 0,1-1 1,-1 1-1,1 0 0,-1 0 1,1-1-1,0 1 0,-1 0 0,0-1 1,1 1-1,-1 0 0,2-2 1,12-13 637,-13 13-566,9-10 37,-1-1 0,-1-1 1,0 1-1,-1-1 0,0 0 0,-1-1 1,5-19-1,-6 13 76,0 1-1,-2 0 1,0-1-1,-1 0 1,-1-21 0,-2 32 90,0 0 0,-3-14 0,4 21-258,-1-1 0,0 0-1,-1 1 1,1 0 0,0-1 0,-1 1-1,0 0 1,0-1 0,-4-3 0,5 6-88,0 0 1,0 0 0,0 0-1,0 0 1,0 1-1,0-1 1,0 0 0,0 1-1,-1-1 1,1 1-1,0-1 1,-1 1 0,1 0-1,0 0 1,0-1-1,-1 1 1,1 0 0,0 0-1,-1 0 1,1 1-1,-3-1 1,-15 7-4055,18-6 3064</inkml:trace>
  <inkml:trace contextRef="#ctx0" brushRef="#br0" timeOffset="3484.08">1550 1 6505,'0'0'85,"0"0"-1,0 0 1,1 1 422,-1-1-423,0 0 1,0 0-1,0 0 1,0 0-1,0 0 1,0 0-1,0 1 1,1-1-1,-1 0 1,0 0-1,0 0 1,0 0-1,0 0 1,0 0-1,0 1 1,0-1-1,0 0 1,0 0-1,0 0 1,0 0-1,0 0 1,0 0-1,0 1 1,-1-1-1,1 0 1,0 0-1,0 0 1,0 0-1,0 0 0,0 0 1,0 1-1,0-1 1,-5 12 852,-11 20-1790,12-24 1207,-16 26-352,-1-1 0,-44 52 0,12-17 6,8-4-2320,39-54 1616</inkml:trace>
  <inkml:trace contextRef="#ctx0" brushRef="#br0" timeOffset="3835.65">1312 90 5833,'0'0'101,"1"0"-1,-1 0 1,1-1 0,-1 1-1,1 0 1,-1 0 0,0 0-1,1-1 1,-1 1-1,1 0 1,-1 0 0,1 0-1,-1 0 1,1 0-1,-1 0 1,1 0 0,-1 0-1,1 0 1,-1 0-1,1 0 1,-1 1 0,1-1-1,-1 0 1,0 0-1,1 0 1,-1 1 0,1-1-1,-1 0 1,0 0 0,1 1-1,0-1 1,13 11-289,-8-2 173,1-1 0,-1 1 1,0 0-1,-1 0 0,0 1 1,7 19-1,2 3 23,60 116 24,-74-148-36,0 0 0,0 0 1,0 0-1,0 0 0,0 0 1,0 0-1,0 0 0,0 0 0,0 0 1,0 0-1,0 0 0,0 0 1,0 0-1,0 0 0,0 0 0,0 0 1,0 0-1,0 0 0,0 0 1,0 0-1,-1 0 0,1 0 0,0 0 1,0 0-1,0 0 0,0 0 1,0 1-1,0-1 0,0 0 0,0 0 1,0 0-1,0 0 0,0 0 1,0 0-1,0 0 0,0 0 0,0 0 1,0 0-1,0 0 0,0 0 1,0 0-1,0 0 0,0 0 0,0 0 1,0 0-1,0 0 0,0 0 1,0 1-1,1-1 0,-1 0 0,0 0 1,0 0-1,0 0 0,0 0 1,0 0-1,0 0 0,0 0 0,0 0 1,0 0-1,0 0 0,-5-3-480,2 1 208,-10-6-97</inkml:trace>
  <inkml:trace contextRef="#ctx0" brushRef="#br0" timeOffset="4180.55">1238 233 4481,'5'-1'2440,"3"0"-2076,1-1 1,-1-1-1,0 1 0,0-1 0,9-5 0,-8 3-167,1 1 0,-1 0 1,18-3-1,-3 4-149,0 1-1,0 1 0,31 4 0,-25-2 258,43-2 0,-63 0 97,1-1 0,-1 0 0,0 0 0,17-7 0,-24 8 33</inkml:trace>
  <inkml:trace contextRef="#ctx0" brushRef="#br0" timeOffset="4730.08">60 1455 2288,'-9'-11'745,"-1"0"-729,2 0-208</inkml:trace>
  <inkml:trace contextRef="#ctx0" brushRef="#br0" timeOffset="5477.92">5 1385 3065,'-1'0'155,"1"-1"1,0 1 0,-1 0 0,1 0 0,0 0-1,0-1 1,-1 1 0,1 0 0,0-1-1,0 1 1,0 0 0,-1 0 0,1-1-1,0 1 1,0 0 0,0-1 0,0 1 0,0 0-1,0-1 1,-1 1 0,1 0 0,0-1-1,0 1 1,0-1 0,0 1 0,0 0 0,0-1-1,1 1 1,-1 0 0,0-1 0,0 1-1,14-1 1677,-10 1-2283,194 16 926,-148-8-468,-1 1-1,52 18 1,-13 4 45,33 10 5,-100-35 6,0-1 1,1-1-1,38 2 1,67-8 912,48 2-341,-150 2-527,1 0 0,0-2 1,-1-1-1,1-1 1,-1-1-1,36-8 0,-35 4-27,1 1-1,0 1 0,0 2 0,0 0 1,37 3-1,-23 2-64,-15 0 14,1 0 0,0-3 0,43-4 0,21-9 69,26-5 3,-97 14-50,0-1-1,28-13 1,-29 10 47,2 1 1,24-5 0,73-6 262,-107 16 14,-7 2-749,-7-1-2333,-11 1 1823</inkml:trace>
  <inkml:trace contextRef="#ctx0" brushRef="#br0" timeOffset="5966.16">1969 1267 5993,'1'-12'3884,"-1"11"-3844,0 1-1,0 0 1,0 0 0,0-1-1,0 1 1,0 0 0,0 0 0,0-1-1,0 1 1,0 0 0,0-1-1,1 1 1,-1 0 0,0 0-1,0-1 1,0 1 0,0 0 0,0 0-1,1 0 1,-1-1 0,0 1-1,0 0 1,0 0 0,0 0-1,1-1 1,-1 1 0,0 0 0,0 0-1,1 0 1,-1 0 0,0 0-1,0-1 1,1 1 0,-1 0-1,1 0 99,17 10 50,-12-6-176,-1 0 10,1 0 0,0 0 0,0 0 0,0-1-1,0 0 1,9 2 0,9 2 159,80 20 1481,-103-27-1656,0 0 1,0 0-1,-1 0 0,1 0 0,0 0 1,0 0-1,0 1 0,-1-1 0,1 0 1,0 1-1,-1-1 0,1 0 0,0 1 1,-1-1-1,1 1 0,0-1 0,-1 1 1,1-1-1,-1 1 0,1-1 0,-1 1 1,1 0-1,-1-1 0,0 1 0,1 0 1,-1-1-1,0 1 0,1 0 0,-1 0 1,0-1-1,0 1 0,0 0 0,1 0 1,-1 0-1,0-1 0,0 1 0,0 0 0,0 0 1,-1-1-1,1 1 0,0 0 0,0 0 1,0 0-1,-1-1 0,1 1 0,0 0 1,-1-1-1,0 2 0,-2 5 0,-1-1-1,0 1 1,-1-1-1,-5 7 1,3-6 14,-11 17 28,-42 42 1,54-60-53,6-5-37,-1 0 1,1 0-1,-1 0 0,0 0 1,1-1-1,-1 1 0,0 0 1,0 0-1,0-1 0,0 1 1,1 0-1,-1-1 0,0 1 1,0-1-1,0 1 0,0-1 1,-2 1-1,3-2-239</inkml:trace>
  <inkml:trace contextRef="#ctx0" brushRef="#br0" timeOffset="7737.38">1012 1860 4457,'-9'-20'3163,"7"15"-3139,-1 1 0,0-1-1,0 1 1,0 0 0,-1 0-1,1 0 1,-6-4 0,4 3 50,-4-4 185,9 9-245,0 0 1,0 0-1,0 0 0,-1 0 0,1 0 0,0-1 0,0 1 0,0 0 0,-1 0 0,1 0 1,0 0-1,0 0 0,0 0 0,-1 0 0,1 0 0,0 0 0,0 1 0,0-1 0,0 0 1,-1 0-1,1 0 0,0 0 0,0 0 0,0 0 0,-1 0 0,1 0 0,0 0 0,0 1 1,0-1-1,0 0 0,0 0 0,-1 0 0,1 0 0,0 0 0,0 1 0,0-1 0,0 0 1,0 0-1,0 0 0,0 1 0,0-1 0,0 0 0,0 0 0,0 0 0,0 0 0,-1 1 1,1-1-1,0 0 0,0 0 0,1 0 0,-1 1 0,0-1 0,-12 76 45,3 1 0,1 97-1,8-169-54,1 1-1,-1-1 0,1 0 0,0 1 0,0-1 1,3 6-1,-4-11-14,0 0 1,0 0-1,0 0 1,0 1-1,0-1 1,0 0-1,0 0 1,1 0-1,-1 0 1,0 0-1,0 0 0,0 0 1,0 0-1,0 0 1,0 0-1,0 0 1,0 1-1,0-1 1,0 0-1,0 0 1,0 0-1,0 0 0,0 0 1,0 0-1,0 0 1,0 0-1,0 0 1,0 0-1,0 1 1,0-1-1,0 0 1,0 0-1,0 0 0,0 0 1,0 0-1,0 0 1,0 0-1,-1 0 1,1 0-1,0 0 1,0 0-1,0 1 1,0-1-1,0 0 0,0 0 1,0 0-1,0 0 1,0 0-1,0 0 1,0 0-1,0 0 1,-1 0-1,1 0 1,0 0-1,0 0 1,0 0-1,0 0 0,0 0 1,0 0-1,0 0 1,0 0-1,0 0 1,-1 0-1,1-1-234</inkml:trace>
  <inkml:trace contextRef="#ctx0" brushRef="#br0" timeOffset="8083.46">1215 1673 6513,'0'0'92,"1"0"0,-1 0 0,1 0 0,-1 0 0,0 0 0,1 0 0,-1 1 0,1-1 0,-1 0 0,0 0 0,1 0 0,-1 1 0,0-1 0,1 0 0,-1 0-1,0 1 1,1-1 0,-1 0 0,0 1 0,0-1 0,1 0 0,-1 1 0,0-1 0,0 1 0,0-1 0,0 0 0,1 1 0,-2 15 174,-10 16-1114,10-30 1024,-10 24-172,6-13 49,0 0-1,-1-1 1,-1 1 0,0-1-1,0 0 1,-1-1 0,-16 19-1,11-18-238,-19 15-1,31-27 157,1 0 0,0 0 0,0 0 0,0 1 0,-1-1 0,1 0-1,0 0 1,0 0 0,-1 0 0,1 0 0,0 0 0,-1 1 0,1-1 0,0 0 0,0 0 0,-1 0 0,1 0 0,0 0 0,-1 0 0,1 0 0,0 0 0,0 0 0,-1 0 0,1 0 0,0-1-1,0 1 1,-1 0 0,0-1-228</inkml:trace>
  <inkml:trace contextRef="#ctx0" brushRef="#br0" timeOffset="8456.46">1058 1701 7930,'4'3'394,"80"88"2600,-74-79-3049,0 1 0,-1 0 0,-1 0 0,-1 1 0,12 26 0,-3 2-914,-16-41 960,0-1 0,0 0 0,0 0 0,0 0 0,0 0 0,1 0 0,-1 0-1,0 1 1,0-1 0,0 0 0,0 0 0,0 0 0,0 0 0,0 0-1,0 0 1,0 0 0,0 0 0,0 0 0,1 1 0,-1-1 0,0 0-1,0 0 1,0 0 0,0 0 0,0 0 0,0 0 0,0 0 0,1 0 0,-1 0-1,0 0 1,0 0 0,0 0 0,0 0 0,0 0 0,0 0 0,1 0-1,-1 0 1,0 0 0,0 0 0,0 0 0,0 0 0,0 0 0,0 0-1,1 0 1,-1 0 0,0-1 0,0 1-67</inkml:trace>
  <inkml:trace contextRef="#ctx0" brushRef="#br0" timeOffset="8799.25">1014 1836 7658,'6'-7'4544,"11"-1"-4809,-7 4 323,1-3-52,1 1 1,0 1 0,1 0 0,-1 1 0,1 0 0,0 1 0,16-2-1,-4 2 34,1 2-1,45 3 0,8-3 791,-75 0-1010</inkml:trace>
</inkml:ink>
</file>

<file path=word/ink/ink1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01:29.29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8802,'14'1'3217,"-5"0"-2645,0 0 0,0 0 0,-1 1 0,10 2 0,-15-3-620,-1 0 0,1 0 0,-1 0 0,0 0 0,0 1 0,1-1 0,-1 1-1,0-1 1,0 1 0,0 0 0,-1 0 0,1 0 0,0 0 0,-1 0 0,1 0 0,-1 0 0,0 0 0,2 5 0,0 2 48,0 0 0,-1 0 0,0 0 1,-1 1-1,0-1 0,-1 0 0,-1 17 0,-12 67 233,4-41-85,6-31-101,0-3-28,-1 28 1,4-42-21,0 0 0,0 0 0,0 0 0,1 0 1,0 0-1,-1 0 0,2 0 0,-1 0 0,0 0 0,1 0 0,0 0 0,3 4 0,-5-7 3,1 0 0,0 0 0,0 0 1,0 0-1,0 0 0,0-1 0,0 1 0,0-1 0,1 1 1,-1 0-1,0-1 0,0 0 0,0 1 0,1-1 1,-1 0-1,0 0 0,0 1 0,1-1 0,-1 0 1,0 0-1,1 0 0,-1-1 0,1 1 0,0 0-6,0 0 0,-1-1 0,1 1 0,0 1 0,0-1 0,-1 0 0,1 0-1,0 0 1,-1 1 0,1-1 0,-1 1 0,1 0 0,-1-1 0,1 1 0,1 1-1,-1 0-13,0 0-1,0 0 0,0 0 0,-1 1 0,1-1 0,-1 0 0,1 1 0,-1-1 0,0 1 0,0-1 1,0 1-1,-1 0 0,2 4 0,3 41-3,-5-35 32,4 161 203,6 60 420,14-20 76,-23-210-793</inkml:trace>
</inkml:ink>
</file>

<file path=word/ink/ink1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01:23.16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7 331 11138,'-7'2'3244,"-2"1"-2251,9-2-1053,0 0 0,0 0 0,-1-1 1,1 1-1,0 0 0,0-1 0,0 1 0,0 0 0,0 0 1,0-1-1,0 1 0,1 0 0,-1-1 0,0 1 0,0 0 1,1 1-1,0-1 22,-1 1 0,1-1-1,0 1 1,0-1 0,0 0 0,0 1 0,0-1 0,0 0 0,0 0 0,0 0 0,1 0 0,-1 0 0,0 0-1,1 0 1,-1 0 0,0 0 0,1-1 0,-1 1 0,1 0 0,-1-1 0,1 1 0,0-1 0,-1 0-1,1 0 1,-1 1 0,1-1 0,0 0 0,-1 0 0,1-1 0,0 1 0,1 0 0,7-2-10,1 0 1,-1 0-1,16-7 1,-21 8 14,39-17-18,-31 12 63,1 1-1,0 0 0,20-4 1,-33 9-19,1-1 1,-1 1 0,0 0-1,1 0 1,-1 0-1,0 0 1,1 0 0,-1 0-1,1 0 1,-1 0-1,0 1 1,1-1 0,-1 0-1,0 1 1,1-1-1,-1 1 1,0 0-1,0-1 1,1 1 0,-1 0-1,0 0 1,0 0-1,0 0 1,0 0 0,0 0-1,0 0 1,0 0-1,-1 0 1,1 0 0,0 0-1,-1 1 1,1-1-1,0 0 1,-1 0 0,0 1-1,1-1 1,-1 0-1,0 1 1,1 1 0,-1 5-31,1 0 1,-1 0 0,0 0 0,-1 0 0,-3 14-1,-2 8-8,-3 0 0,-19 48-1,-36 54 45,50-106 124,-22 32 0,31-52-155,0 1 0,0-1 1,-1 0-1,0 0 0,0 0 1,0-1-1,-1 0 1,1 0-1,-14 6 0,7-9-178</inkml:trace>
  <inkml:trace contextRef="#ctx0" brushRef="#br0" timeOffset="347.07">296 497 9338,'16'12'3961,"-8"6"-1841,-1 5-1736,-2 10-712,-1 3-224,-4 1-272,0 1-104,2-4 312,4-2 216,1-4 272,3-2 128,4-5-288,1-3-377,2-8 433</inkml:trace>
  <inkml:trace contextRef="#ctx0" brushRef="#br0" timeOffset="708.83">619 548 8986,'3'8'783,"0"0"0,0 0 0,-1 0 0,0 0 0,0 0 1,1 17-1,-3-2-1131,-3 26 1,0 0 533,3-46-180,0 0-1,0 0 1,0 0-1,1 0 1,-1 0-1,1 0 1,0 0-1,0 0 1,0-1 0,0 1-1,0 0 1,1 0-1,-1-1 1,1 1-1,2 2 1,-2-3-73,-1-1 1,1 1-1,-1-1 1,1 0-1,0 0 1,-1 0-1,1 0 0,0 0 1,0 0-1,0-1 1,0 1-1,0-1 1,0 1-1,0-1 1,0 1-1,0-1 1,0 0-1,0 0 0,0 0 1,0-1-1,0 1 1,0 0-1,3-2 1,5-1-644,-1 0 0,-1-1 0,1 0 0,-1 0 0,1-1 0,-1-1 0,-1 1 0,1-1 1,-1 0-1,0-1 0,0 0 0,6-9 0,-10 11 858,0 1-1,-1-1 1,1 0-1,-1 0 1,0 0-1,-1-1 1,1 1 0,-1 0-1,0-1 1,-1 1-1,1 0 1,-1-1-1,0 1 1,-1-1-1,1 1 1,-2-7 0,2 11-75,0 1 0,0-1 0,0 0 0,0 1 0,-1-1 0,1 0 0,0 1 0,0-1 0,0 0 0,-1 1 0,1-1 0,0 0 0,-1 1 0,1-1 1,-1 1-1,1-1 0,-1 1 0,1-1 0,-1 1 0,1-1 0,-1 1 0,1-1 0,-1 1 0,0 0 0,1-1 0,-2 1 0,1 0 11,0 0 1,0 0-1,0 0 0,0 0 0,0 0 0,0 1 0,1-1 0,-1 0 0,0 1 0,0-1 1,0 1-1,0-1 0,0 1 0,0-1 0,-1 2 0,-3 2 147,1 1-1,-1 0 1,1-1 0,-6 9-1,3-2-104,1 1-1,0 0 1,1 0 0,0 0-1,-4 17 1,-11 67-350,12-55-96,5-22 57,-2 1-992,-2 37 0,6-42 537</inkml:trace>
  <inkml:trace contextRef="#ctx0" brushRef="#br0" timeOffset="1098.48">1064 408 12491,'28'12'4641,"-1"-3"-3289,1 0-1568,0-2-352,-4-6-464,1-1-41,1-3 313,-3-2 288,-4 0 472,-5 4-8,-7 1-856,-3-1-648,-8 0 887</inkml:trace>
  <inkml:trace contextRef="#ctx0" brushRef="#br0" timeOffset="1099.48">1104 579 3881,'-27'24'2976,"8"-3"73,11-7-1265,5-4-399,8-3-673,5-3-152,15-3-208,3 0-136,5-4-408,2-3-288,-2-2-496,1-4-288,4-6-801,2-1-439,2-6 1591</inkml:trace>
  <inkml:trace contextRef="#ctx0" brushRef="#br0" timeOffset="1572.72">1680 187 7970,'-2'-2'224,"1"1"1,0-1-1,-1 1 1,1 0-1,-1-1 1,1 1 0,-1 0-1,0 0 1,0 0-1,1 0 1,-1 1-1,0-1 1,0 0-1,0 1 1,0-1 0,0 1-1,0 0 1,0-1-1,1 1 1,-4 0-1,1 0-201,-1 0-1,1 1 1,0-1-1,-1 1 1,1 0 0,0 0-1,0 0 1,-6 3-1,4-1-16,0 1 1,0 0-1,1 0 0,-1 0 0,1 1 1,-8 9-1,-25 35-14,30-38 8,1 0-1,-28 40-4,31-44 3,0 0-1,1-1 0,0 2 0,0-1 0,-3 14 0,6-18 13,-1 0-1,1 0 0,0 0 0,1 0 1,-1 0-1,0 0 0,1 0 0,0 0 1,0 0-1,0 0 0,0-1 1,0 1-1,0 0 0,1-1 0,-1 1 1,1 0-1,0-1 0,2 3 0,5 5 52,1-1-1,19 16 0,-13-12-26,-2-1-72,0 1 0,0 0-1,-2 1 1,0 0 0,0 1-1,11 20 1,-23-34 35,0 0-1,0-1 1,0 1-1,0 0 1,0-1-1,0 1 1,0 0 0,-1-1-1,1 1 1,0 0-1,0-1 1,-1 1-1,1 0 1,0-1-1,-1 1 1,1-1-1,0 1 1,-1-1 0,1 1-1,-1-1 1,1 1-1,-1-1 1,1 1-1,-1-1 1,0 0-1,1 1 1,-1-1 0,1 0-1,-1 1 1,0-1-1,1 0 1,-2 0-1,0 1 1,0 0-1,0 0 1,0 0-1,0 0 0,0-1 1,0 1-1,0-1 1,-1 1-1,-2-1 1,5 0 4,-1 0 0,1 0 0,0 1 0,-1-1 0,1 0 0,0 0 0,0 0 0,-1 0 0,1 1 0,0-1 0,0 0 0,-1 0 0,1 1 0,0-1 0,0 0 0,0 0 0,-1 1 0,1-1 0,0 0 0,0 0 0,0 1 0,0-1 0,0 0-1,0 1 1,0-1 0,0 0 0,0 1 0,0-1 0,0 0 0,0 1 0,0-1 0,0 0 0,0 1 0,0-1 0,0 1 0,0 19 6,1-15-4,3 38-2,14 54 1,-15-75 6,0 0 0,-2 1 1,0 24-1,-1-3-16,0-44-5,2 19-98,1-12-320,-2-7 398,-1 0 1,0 0-1,0 0 1,0 0 0,1 0-1,-1 0 1,0 1 0,0-1-1,0-1 1,1 1 0,-1 0-1,0 0 1,0 0-1,0 0 1,1 0 0,-1 0-1,0 0 1,0 0 0,0 0-1,1 0 1,-1 0-1,0 0 1,0-1 0,0 1-1,0 0 1,1 0 0,-1 0-1,0 0 1,0-1 0,0 1-1,0 0 1,0 0-1,0 0 1,1-1 0,8-16-402</inkml:trace>
  <inkml:trace contextRef="#ctx0" brushRef="#br0" timeOffset="1963.25">1953 252 12459,'8'4'1007,"0"0"0,1-1-1,17 4 1,-18-5-1553,-1-1 0,1 0 0,-1-1 0,1 0 0,-1 0 0,1-1 0,0 0 0,13-3 0,-20 4 536,0-1 0,-1 1-1,1 0 1,0-1 0,0 1 0,0 0 0,0 0 0,0 0 0,-1 0-1,1 0 1,0 0 0,0 0 0,0 0 0,0 0 0,0 0-1,-1 0 1,1 0 0,0 1 0,0-1 0,0 0 0,0 1 0,-1-1-1,2 1 1,-1 0 60,-1 1 0,0-1-1,1 0 1,-1 0 0,0 0-1,0 0 1,0 0 0,0 1-1,0-1 1,0 0 0,0 0-1,0 0 1,0 1 0,0-1-1,-1 0 1,1 0 0,-1 0-1,0 1 1,-5 14 81,0-1 0,-13 21 0,-7 14-79,-82 179 22,101-217-19,1 0 1,1 1-1,0 0 1,1-1 0,-5 24-1,8-35-26,1 0 0,0 0 0,-1 0 0,1 0 0,0 1 0,0-1 0,0 0 0,0 0 0,0 0 0,0 0 0,0 0 0,1 0 0,-1 0 0,0 0 1,1 1-1,-1-1 0,1 0 0,-1 0 0,1 0 0,-1-1 0,1 1 0,-1 0 0,1 0 0,0 0 0,0 0 0,-1 0 0,1-1 0,0 1 0,0 0 0,0-1 0,0 1 0,0-1 0,0 1 0,0-1 0,0 1 0,0-1 0,0 0 0,0 1 0,0-1 0,0 0 0,1 0 0,-1 0 0,0 0 0,0 0 0,2 0 0,3-1 2,1 1-1,-1-1 1,0-1-1,1 1 1,-1-1-1,7-3 0,102-36-1204,-112 41 882,0-1 1,0 0-1,0 0 1,0 0 0,0-1-1,0 1 1,4-4-1,-1-2-560</inkml:trace>
  <inkml:trace contextRef="#ctx0" brushRef="#br0" timeOffset="2329.27">2032 551 6713,'-4'-5'2921,"-1"2"-1553,1 2-311,7 2-417,2 3-256,12 3-288,4-1-104,2-3-264,2-3-88,-1-4-176,-2-4-49,-1-7-127,0-4-184,-2-9 584</inkml:trace>
  <inkml:trace contextRef="#ctx0" brushRef="#br0" timeOffset="2674.35">2470 0 12931,'5'0'492,"0"0"1,0 1 0,-1 0-1,1 0 1,0 0-1,-1 0 1,7 3 0,-8-3-783,0 1 0,1-1 0,-1 1 0,0 0 0,0 0 1,-1 1-1,1-1 0,0 1 0,-1-1 0,0 1 0,1 0 0,-1 0 1,0 0-1,0 0 0,-1 0 0,3 5 0,-2-3 437,-1-1 0,0 0 0,0 0 1,0 1-1,0 4 0,-1 1-105,-1 0 1,1 0-1,-2 0 1,1 0-1,-1-1 0,-7 19 1,-27 56 75,13-35-62,-10 43 1,29-78-36,0 1-1,1 0 1,1 0 0,-1 22 0,3-34-8,1 1 0,0-1 0,0 1 0,0-1 0,0 1 0,0-1 0,0 0 0,3 4 0,5 14 58,0 11 19,0 0-1,-3 1 1,-1 0-1,2 54 1,-7-77-95,1 4-49,0 1 0,-2-1 0,1 1 0,-2 0 0,0-1 0,-1 0 0,-5 17 0,0-12-306,5-5 129</inkml:trace>
</inkml:ink>
</file>

<file path=word/ink/ink1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01:16.63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 553 9834,'-2'-2'1583,"2"2"-1452,0 0 1,0 0 0,0 0 0,0-1 0,0 1 0,0 0 0,0 0 0,0 0-1,0 0 1,0-1 0,0 1 0,1-2 2110,-1 1-2110,10 0-826,0-1 956,76-20-255,25-5-80,-108 26 63,0 0 0,0 1 0,-1 0 0,1 0 0,0 0 0,0 0 0,0 0 0,0 1 0,0-1 0,-1 1 0,1-1 0,0 1 0,0 0 0,4 2 0,-6-1 6,1-1-1,-1 0 0,0 0 0,1 1 0,-1-1 1,0 1-1,0-1 0,0 1 0,0-1 1,0 1-1,0 0 0,-1-1 0,1 1 1,0 0-1,-1 0 0,1-1 0,-1 1 1,0 0-1,0 0 0,0 0 0,0 0 1,0-1-1,0 5 0,-4 34-15,-13 53 0,10-71 20,0-1 0,-2 1 0,0-2-1,-14 23 1,17-32 0,-11 18-24,-2 0 1,-29 32 0,9-11-49,34-43 47,3-4-56,-1-1 1,1 1-1,0 0 1,0 0-1,1 0 1,-1 0-1,1 1 1,-1-1-1,0 4 1,2-6 36,0-1 0,0 0 0,0 0 0,0 0 0,0 1 0,0-1 0,0 0 0,0 0 0,0 1 0,0-1 0,0 0 1,1 0-1,-1 0 0,0 1 0,0-1 0,0 0 0,0 0 0,0 0 0,1 0 0,-1 1 0,0-1 0,0 0 0,0 0 1,0 0-1,1 0 0,-1 0 0,0 0 0,0 0 0,0 1 0,1-1 0,-1 0 0,0 0 0,0 0 0,1 0 0,-1 0 1,0 0-1,0 0 0,0 0 0,1 0 0,-1 0 0,0 0 0,0 0 0,1 0 0,-1-1 0,0 1 0,0 0 0,0 0 0,1 0 1,-1 0-1,0 0 0,0 0 0,0 0 0,1-1 0,-1 1 0,0 0 0,0 0 0,13-8-1407,5-6 442</inkml:trace>
  <inkml:trace contextRef="#ctx0" brushRef="#br0" timeOffset="377.81">239 785 3385,'0'-3'173,"5"-8"1319,-2-1-1,0 0 1,3-22 0,-4 25 47,2 11-158,5 18-926,-4-1-456,-1 0 0,2 27 0,-6-41-3,0 0-1,1 0 0,0 0 0,0 0 0,1 0 0,-1-1 0,1 1 0,0-1 0,4 8 0,-3-9 0,-1 0 0,0 0-1,1-1 1,0 1 0,-1-1-1,1 1 1,0-1 0,1 0-1,-1 0 1,0-1-1,0 1 1,1 0 0,5 1-1,-3-2 11,0 1-1,1-1 0,-1 0 0,1 0 0,-1-1 0,1 0 0,0 0 0,-1-1 1,1 1-1,-1-1 0,1-1 0,-1 1 0,0-1 0,12-5 0,-11 4-425,0-1 0,0 0 0,0-1 0,0 1 0,0-1 0,-1 0-1,0-1 1,0 0 0,0 0 0,-1 0 0,7-10 0,-1-4-760</inkml:trace>
  <inkml:trace contextRef="#ctx0" brushRef="#br0" timeOffset="767.4">574 723 5169,'2'1'2345,"-1"1"-889,2 7-632,-1 3-48,4 12-184,-4 5-168,-3 3-263,-2 9-73,-5-5-88,1-2-153,5-2-471,0-8-400,2-7 584</inkml:trace>
  <inkml:trace contextRef="#ctx0" brushRef="#br0" timeOffset="768.4">876 587 9170,'8'-3'3921,"-3"4"-1313,11 4-2640,2 4-104,8 0-336,-2 2-88,-1-3-72,-2-2 48,-2-4 312,1-2 96,0-5-72,0-4-224,-2-1-929,-1-1 905</inkml:trace>
  <inkml:trace contextRef="#ctx0" brushRef="#br0" timeOffset="1116.05">950 906 11058,'2'2'3969,"2"-1"-2945,10 0-1600,8-1-392,11-6-1056,6-4-681,6-2-96,-3-5 353,-3 4 1192,1 3 752,3-9 512</inkml:trace>
  <inkml:trace contextRef="#ctx0" brushRef="#br0" timeOffset="1524.46">1775 284 11426,'-5'12'4550,"-10"6"-4423,7-10-192,-12 16-331,2 2-1,0 0 1,2 1-1,0 1 0,-17 46 1,31-69 399,0 0 1,1 1-1,-1-1 1,1 1-1,0-1 1,0 0-1,1 1 1,0 0-1,0-1 0,1 7 1,1-4-7,0 1 1,0-1-1,1 0 1,0 0-1,8 13 1,-7-12-15,0-1 0,0 1 1,-1 0-1,0 1 0,3 15 1,-6-22 10,0-1 1,1 1-1,-1 0 1,-1 0 0,1 0-1,0-1 1,-1 1-1,1 0 1,-1 0 0,-1 4-1,1-5 10,0-1-1,0 0 1,0 1 0,0-1-1,0 1 1,0-1-1,-1 0 1,1 0-1,0 0 1,-1 0-1,1 0 1,0 0 0,-1 0-1,1 0 1,-1 0-1,0-1 1,1 1-1,-1 0 1,-1-1 0,-14-2 30,16 1-79,0 1 0,0 0 1,0 0-1,0-1 0,0 1 0,0 0 0,0 0 0,-1 0 0,1 0 0,0 0 0,-1 0 0,1 0-87,2 8 104,-1-1-1,1 0 0,0 0 0,4 12 0,0 1 3,19 189-13,-18-133-100,-5-69-313,2-6 194</inkml:trace>
  <inkml:trace contextRef="#ctx0" brushRef="#br0" timeOffset="1900.49">2302 452 8194,'0'0'63,"0"0"1,0 0 0,1 0-1,-1 0 1,0 0 0,0 1-1,0-1 1,1 0 0,-1 0-1,0 0 1,0 0 0,0 0-1,0 1 1,1-1 0,-1 0-1,0 0 1,0 0-1,0 1 1,0-1 0,0 0-1,0 0 1,0 0 0,1 1-1,-1-1 1,0 0 0,0 0-1,0 1 1,0-1 0,0 0-1,0 0 1,0 1 0,0-1-1,0 0 1,0 0 0,0 0-1,0 1 1,-1-1-1,1 0 1,0 0 0,0 1-1,0-1 1,0 0 0,0 0-1,0 0 1,0 1 0,-1-1-1,1 0 1,0 0 0,0 0-1,-14 15-448,2-1 348,-10 19 140,2 1 1,-17 40-1,34-67-65,0 0 1,0 1-1,1-1 1,0 1-1,0-1 0,1 1 1,-1 0-1,2 0 1,-1 0-1,2 10 1,-1-14-43,1 1 1,0 0 0,0-1-1,0 0 1,1 1-1,0-1 1,0 0 0,0 1-1,0-1 1,0 0 0,1-1-1,0 1 1,0 0-1,0-1 1,0 0 0,0 1-1,1-1 1,6 4-1,-5-4-49,1 1 0,1-1 0,-1 0 0,0-1 0,1 1 0,-1-1-1,1 0 1,0-1 0,0 0 0,0 0 0,0 0 0,0-1-1,-1 0 1,1 0 0,0-1 0,0 0 0,0 0 0,0-1 0,-1 0-1,8-2 1,9-12-203</inkml:trace>
  <inkml:trace contextRef="#ctx0" brushRef="#br0" timeOffset="2291.88">2667 219 11602,'12'4'3743,"2"5"-3862,9 11-2082,-18-14 2083,0-1 0,0 2 0,-1-1 0,0 0 0,0 1 1,-1 0-1,0 0 0,0 0 0,0 0 0,-1 0 0,0 1 0,-1-1 0,1 1 0,-1 11 0,-1 8 421,-1 0 0,-8 49 1,1-8-358,5-44 62,2-12-16,-1 0 0,2 0 1,0 0-1,2 15 0,-2-26-5,0 1-1,0-1 0,1 0 0,-1 0 1,1 1-1,-1-1 0,1 0 0,-1 0 1,1 0-1,0 1 0,-1-1 0,1 0 1,0 0-1,0 0 0,0 0 0,0 0 1,0-1-1,0 1 0,0 0 0,0 0 1,0-1-1,1 1 0,-1 0 0,2 0 1,13 8-27,-14-7 45,-1 0-1,1-1 0,-1 1 0,1 0 0,-1 0 0,0 0 0,0 0 0,0 0 1,0 0-1,0 1 0,1 3 0,4 28 88,-5-26-71,3 38 138,-3 0-1,-1 0 1,-8 51-1,0 29-34,8-122-223,0 1 0,0-1-1,1 1 1,0-1 0,-1 1 0,3 4 0,4 5-176</inkml:trace>
  <inkml:trace contextRef="#ctx0" brushRef="#br0" timeOffset="3186.93">4067 472 5913,'8'42'2697,"-8"-41"-2619,0 0 0,1 0 0,-1 0-1,0 0 1,0-1 0,1 1 0,-1 0 0,1 0 0,-1-1 0,1 1 0,-1 0 0,1-1-1,-1 1 1,1 0 0,0-1 0,-1 1 0,1-1 0,0 1 0,-1-1 0,1 1 0,0-1-1,0 1 1,-1-1 0,1 0 0,0 0 0,0 1 0,0-1 0,0 0 0,-1 0 0,1 0-1,0 0 1,1 0 0,2 1 23,10 1-73,0-1 1,0 0-1,0 0 0,-1-2 1,1 1-1,0-2 0,17-3 0,92-32 265,-92 27-274,-29 9-20,1 0-9,-1 0-1,1 0 1,1 1-1,-1-1 1,5 0 0,-8 1 8,1 0 1,-1 0 0,1 0-1,-1 0 1,1 0 0,-1 1-1,1-1 1,-1 0 0,0 0-1,1 0 1,-1 1 0,1-1-1,-1 0 1,0 0 0,1 1-1,-1-1 1,0 0 0,1 1-1,-1-1 1,0 0 0,1 1-1,-1-1 1,0 0 0,0 1-1,0-1 1,1 1 0,-1-1-1,0 1 1,0-1 0,0 0-1,0 1 1,0-1 0,0 1-1,0-1 1,0 1 0,0-1-1,0 1 1,0-1 0,0 1-1,0-1 1,0 1 0,0-1-1,0 0 1,-1 1 0,1 0 0,-3 10 2,0 0 1,0 0 0,-2 0 0,1 0 0,-8 11 0,-34 51 18,31-50-23,-36 47 8,32-45-151,1 0 1,-27 52 0,44-75 99,0 1-244,-1-1-1,1 1 1,0 0-1,0-1 0,0 1 1,1 0-1,-1 0 1,1-1-1,-1 5 0,3 1-887</inkml:trace>
  <inkml:trace contextRef="#ctx0" brushRef="#br0" timeOffset="3561.48">4445 522 8170,'3'70'4512,"-1"-38"-4678,-5 61 1,-1-58 191,0-8-15,1 1 0,1-1 0,4 45 0,-2-70-31,0 0 0,0 0 0,1-1 0,-1 1 0,1 0 0,-1 0 0,1-1 0,0 1 0,0 0-1,-1-1 1,1 1 0,0-1 0,1 1 0,-1-1 0,0 1 0,0-1 0,1 0 0,-1 0 0,1 1 0,-1-1-1,1 0 1,-1 0 0,1-1 0,-1 1 0,1 0 0,0 0 0,0-1 0,-1 1 0,1-1 0,0 0 0,0 1-1,0-1 1,3 0 0,1 0-191,1-1 0,0 1-1,0-1 1,0-1 0,0 1-1,-1-1 1,11-4-1,17-10-353</inkml:trace>
  <inkml:trace contextRef="#ctx0" brushRef="#br0" timeOffset="3950.93">4716 648 10226,'-10'13'4750,"-2"14"-4846,7-16-5,-33 88-1774,37-98 1884,1 1 0,-1-1-1,1 0 1,0 1 0,0-1 0,0 1 0,0-1-1,0 0 1,0 1 0,0-1 0,0 0 0,0 1-1,0-1 1,1 1 0,-1-1 0,1 0 0,-1 0-1,1 1 1,-1-1 0,1 0 0,0 0 0,0 0-1,-1 1 1,2 0 0,3 3-6,0 1 0,1-1 0,8 6 0,-1-1-24,60 53-35,-73-62 56,1-1 1,-1 1-1,1-1 1,-1 1-1,1-1 1,-1 1 0,0 0-1,1-1 1,-1 1-1,0-1 1,1 1-1,-1 0 1,0-1-1,0 1 1,1 0-1,-1-1 1,0 1-1,0 0 1,0 0 0,0-1-1,0 1 1,0 0-1,0 0 1,-1 1-7,1 0 0,-1 0 0,1-1 0,-1 1 0,0 0 0,0 0 0,0-1 1,-2 3-1,-2 3-102,-1 0 1,-12 10 0,14-14 21,-1 2-24,-1 2-329,-1-1-1,0 0 1,-1 0-1,1-1 1,-1 0-1,-13 6 1,7-7-280</inkml:trace>
  <inkml:trace contextRef="#ctx0" brushRef="#br0" timeOffset="4309.46">4710 666 8738,'9'-3'3289,"5"1"-2209,6 1-976,7 1-64,-3 0-80,-3 0-128,-4 0-80,-2-1-56,-1-4-176,-1-1-105,1-7-775,-1-5 872</inkml:trace>
  <inkml:trace contextRef="#ctx0" brushRef="#br0" timeOffset="4310.46">5200 303 11002,'13'3'3881,"2"0"-3209,6-1-768,3 0-256,3-2-232,0-2-128,2 0 48,-1-1 160,-6-1 64,4 2-201,-9 1-575,0 2-312,-5 2-1177,-10 3 1697</inkml:trace>
  <inkml:trace contextRef="#ctx0" brushRef="#br0" timeOffset="4660.54">5303 521 4617,'-4'10'2561,"1"-2"-417,2-4-856,2 2-216,2-2-391,5 0-257,6 3-272,2 1-160,9 1-288,1-1-168,2-4-361,1-1-79,-1-3-336,1-2-896,3-5 1471</inkml:trace>
  <inkml:trace contextRef="#ctx0" brushRef="#br0" timeOffset="5081.81">5999 35 12731,'1'5'147,"-1"0"0,0 0 0,0 0 1,0 0-1,0 0 0,-1 0 0,0 0 0,0-1 1,0 1-1,-1 0 0,-3 8 0,-4 4-2081,-19 28 0,10-17 1306,13-19 721,0 0 1,1 0-1,0 0 0,0 1 1,1-1-1,-2 12 0,-2 4 856,5-19-892,0 0 0,1-1 0,0 1 0,0 0 0,0 0 0,0 0 0,1 0 0,0 0 0,0 0 0,1 0 0,1 8 0,8 13-313,15 29 0,-15-35 70,0 0-1,10 37 1,-19-55 188,0 0 1,-1 1-1,1-1 0,-1 1 1,0-1-1,0 1 1,0-1-1,0 0 1,-1 1-1,1-1 1,-1 1-1,0-1 0,0 0 1,0 1-1,-3 4 1,2-4 17,-1 0 1,0-1 0,0 1 0,0-1 0,0 0-1,0 0 1,0 0 0,-1 0 0,1-1-1,-8 5 1,-2-1-11,-1-1-1,1 0 1,-1-1 0,0 0-1,0-1 1,-17 1-1,30-4-20,1 0-1,0 0 0,-1 0 1,1 0-1,0 1 0,-1-1 0,1 0 1,0 0-1,-1 0 0,1 0 1,-1 0-1,1 0 0,0 0 0,0 1 1,-1-1-1,1 0 0,0 0 0,-1 0 1,1 1-1,0-1 0,0 0 1,-1 1-1,1-1 0,0 0 0,0 0 1,0 1-1,-1-1 0,1 0 1,0 1-1,0-1 0,0 0 0,0 1 1,0-1-1,0 0 0,0 1 0,0-1 1,0 0-1,0 1 0,0-1 1,0 1-1,0-1 0,0 0 0,0 1 1,9 19-82,3-2 98,-6-9 2,0 0 0,-1 0 0,8 18 1,15 62 16,-9-23-62,-17-62 0,-2-3-19,1 0 1,-1 0-1,0 0 0,1 0 0,-1 0 1,0 1-1,0-1 0,1 0 0,-1 0 1,0 0-1,0 0 0,0 0 0,-1 0 1,1 2-1,-1-1-278</inkml:trace>
  <inkml:trace contextRef="#ctx0" brushRef="#br0" timeOffset="5488.73">6184 427 11626,'7'18'2461,"7"27"0,-7-12-2970,-1 1 0,2 51 0,-8-84 480,0 0 0,0 1 1,1-1-1,-2 0 1,1 0-1,0 1 0,0-1 1,0 0-1,-1 0 0,1 0 1,0 1-1,-1-1 1,1 0-1,-1 0 0,1 0 1,-1 0-1,-1 2 1,2-3-1,0 0 0,0 0 0,-1 0 0,1 0 0,0 0 0,0 0 1,0 0-1,0 0 0,-1 0 0,1 0 0,0 1 0,0-1 0,0 0 0,-1 0 1,1-1-1,0 1 0,0 0 0,0 0 0,0 0 0,-1 0 0,1 0 1,0 0-1,0 0 0,0 0 0,0 0 0,-1 0 0,1 0 0,0 0 0,0-1 1,0 1-1,0 0 0,-1 0 0,1 0 0,0 0 0,0-1 0,-6-13-1132,4 0 607,0-1-1,0 0 0,2 0 0,0 0 1,0 0-1,4-19 0,1 7 1029,1 1-1,15-41 0,-21 65-346,1 0-1,0 0 1,0 0-1,0 0 1,0 0-1,0 0 1,0 0-1,1 1 1,-1-1-1,1 0 0,-1 1 1,1-1-1,-1 1 1,1 0-1,0 0 1,0-1-1,0 1 1,-1 0-1,1 1 1,0-1-1,0 0 1,4 0-1,-1 0-46,-1 1-1,0-1 1,1 1-1,-1 1 1,0-1-1,1 1 1,-1-1-1,0 1 1,0 1-1,7 1 1,-8-1-66,0 0 1,0-1 0,0 1 0,0 0 0,0 0 0,-1 1 0,1-1-1,-1 1 1,1-1 0,-1 1 0,0 0 0,0 0 0,0 0-1,0 0 1,-1 0 0,1 0 0,-1 0 0,0 1 0,0-1 0,0 0-1,0 5 1,1 0 0,-1 0 1,0 1-1,-1-1 0,0 1 0,0-1 0,-1 1 0,-2 13 1,-1-5-96,-1 0 1,0 0 0,-12 23-1,14-34-94,-1-1 0,0 0 0,0 0 0,0 0 0,0-1 0,-1 1 0,0-1 0,0 0 0,0 0 0,0-1 0,-10 5 0,8-4-397,-1-1 0,0 0-1,1 0 1,-2 0-1,1-1 1,0-1-1,0 1 1,-10 0-1,-3-5-488</inkml:trace>
  <inkml:trace contextRef="#ctx0" brushRef="#br0" timeOffset="5998.88">6582 1 10770,'8'0'860,"-1"0"0,0 1-1,14 3 1,-16-3-963,0 1-1,-1-1 1,1 1 0,-1 0 0,8 5 0,-8-4-142,0 1 0,0-1 0,0 1 0,-1-1 1,1 1-1,-1 0 0,0 0 0,0 0 0,-1 1 0,1-1 1,-1 1-1,0 0 0,3 9 0,-2-5 473,0 0 0,-1 1 0,0-1 0,0 1 0,-1-1 0,0 1 1,-1 0-1,0-1 0,-1 1 0,0 0 0,0-1 0,-1 1 0,0-1 0,-4 11 0,-57 114 333,11-28-834,51-103 270,-1 0-57,1 1 0,-1 0 1,1 0-1,0 0 0,-1 5 1,2-9 43,0 1 0,0-1 0,0 1 0,0-1 0,0 1 1,0-1-1,0 1 0,0 0 0,0-1 0,1 1 1,-1-1-1,0 1 0,0-1 0,0 1 0,1-1 0,-1 1 1,0-1-1,1 1 0,-1-1 0,0 1 0,1-1 0,-1 0 1,0 1-1,1-1 0,-1 1 0,1-1 0,-1 0 0,1 0 1,-1 1-1,1-1 0,-1 0 0,1 0 0,-1 1 0,1-1 1,0 0-1,-1 0 0,1 0 0,-1 0 0,1 0 1,-1 0-1,1 0 0,-1 0 0,1 0 0,1 0 0,4-1-10,1 0-1,0-1 0,0 1 0,6-4 1,-9 4 32,1-1 1,-1 1-1,1 0 1,0 0-1,-1 0 1,1 0-1,0 1 1,0 0-1,0 0 0,-1 0 1,7 1-1,-9 0 2,0 0-1,0 0 0,0 0 0,0 0 1,-1 0-1,1 1 0,0-1 0,-1 0 1,1 1-1,-1 0 0,1-1 0,-1 1 1,0 0-1,0-1 0,2 5 0,14 32 122,-14-31-104,3 11 17,-1 0 1,-1 0 0,0 0-1,-2 0 1,0 0 0,0 20-1,-10 111-299,6-132 141,0 3-304,0-14 29,2 0-1,-1 0 0,1 11 0,0-16 325,1 0-1,-1 0 1,0 1-1,1-1 1,-1 0-1,1 0 1,-1 0-1,1 0 1,1 2-1</inkml:trace>
</inkml:ink>
</file>

<file path=word/ink/ink1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01:52.92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 310 11242,'2'-1'462,"-1"0"0,0 0 0,0 1 0,0-1 0,0 0 0,0 0 0,0 0 0,0 0 0,-1 0 0,1 0 0,1-2 0,-1 1-376,-1 0-1,1 1 0,-1-1 1,1 0-1,-1 0 0,0 1 1,1-1-1,-1-3 0,0 5-99,0 0-1,0 0 0,0 0 0,0 0 0,0 0 1,0 0-1,0 0 0,0 0 0,0 0 0,0 0 0,0 0 1,0 0-1,0 0 0,-1 0 0,1 0 0,0 0 1,0 1-1,0-1 0,0 0 0,0 0 0,0 0 0,0 0 1,0 0-1,0 0 0,0 0 0,0 0 0,0 0 1,0 0-1,0 0 0,0 0 0,0 0 0,0 0 0,0 0 1,0 0-1,0 0 0,0 0 0,0 0 0,0 0 1,0 0-1,0 0 0,0-1 0,-1 1 0,1 0 0,0 0 1,0 0-1,0 0 0,0 0 0,0 0 0,0 0 1,0 0-1,0 0 0,-3 7-433,-4 15-65,3 34 328,1-1 0,4 1 0,10 86 0,-6-112 220,-3-19-13,0 1 0,-1 14-1,-3-79-1137,-1-15 213,5 30 902,1 1 1,2 0-1,2 0 0,1 1 1,25-66-1,-33 100 90,1-1 1,0 1-1,0 0 0,0 0 1,0 0-1,1 0 0,-1 0 1,0 0-1,1 0 0,-1 0 1,1 1-1,0-1 0,0 0 1,0 1-1,-1 0 0,1-1 1,0 1-1,1 0 0,2-1 1,-3 1-72,1 1 0,-1 0 0,0 0 1,1 0-1,-1 0 0,1 1 0,-1-1 1,0 1-1,1-1 0,-1 1 1,0 0-1,1 0 0,-1 0 0,0 0 1,0 0-1,0 1 0,3 2 0,6 3-23,-1 1 1,0 1-1,-1 0 0,1 0 0,-2 1 0,0 0 0,0 0 1,0 1-1,-1 0 0,-1 0 0,5 14 0,-7-15 0,0 0 0,-1 1-1,0 0 1,-1 0-1,0 0 1,-1 0 0,0 0-1,-1 0 1,0 0-1,-1 0 1,0 0 0,0 0-1,-6 16 1,2-9-21,-1 0 1,-2 0-1,1 0 1,-2-1-1,-1 0 0,0-1 1,-1 0-1,0-1 1,-1 0-1,-20 18 1,30-30-58,-1-1-1,1 0 1,-1 0 0,0 0 0,1-1 0,-1 1 0,0-1 0,-6 3 0,8-4 29,-1 0-1,1 0 0,-1 1 0,1-2 0,-1 1 0,1 0 0,-1 0 0,1 0 0,-1-1 0,1 1 0,0-1 0,-1 1 0,1-1 1,0 1-1,-1-1 0,1 0 0,0 0 0,0 1 0,0-1 0,-2-2 0,-19-20-462</inkml:trace>
  <inkml:trace contextRef="#ctx0" brushRef="#br0" timeOffset="366.04">393 17 13043,'42'18'4561,"-1"-9"-3993,3 1-648,-4-7-416,-12-4-56,3-5 16,-3-3 159,-6-2 321,1 3 64,-9-1-200,-4 3-336,-5 3-1016,-5 0-921,-11 5-1263,-3 2 2143</inkml:trace>
  <inkml:trace contextRef="#ctx0" brushRef="#br0" timeOffset="729.07">608 71 2120,'-6'10'887,"0"0"-1,0 0 0,1 1 0,0 0 0,1-1 1,0 1-1,-4 18 0,-8 83 1738,13-82-2353,-11 87 339,-10 109-305,19-3 77,7-204-366,-1 6-778,-1-66-1848,2 28 2427,4-24 883,-2 0 0,-1 0 0,-5-64 0,2 95-578,-1 4 44,1 0 0,0 0 0,0-1 0,-1 1 0,1 0-1,1-1 1,-1 1 0,1-4 0,-1 6-138,1-1 1,-1 0-1,1 0 0,0 1 1,-1-1-1,1 0 1,-1 1-1,1-1 0,0 1 1,0-1-1,-1 1 0,1-1 1,0 1-1,0-1 1,0 1-1,-1 0 0,1 0 1,0-1-1,0 1 0,0 0 1,0 0-1,0 0 0,0 0 1,1 0-1,22-4-106,1-1 0,-2-1-1,1-2 1,-1 0 0,27-14 0,48-15-1328,-77 30 1097</inkml:trace>
  <inkml:trace contextRef="#ctx0" brushRef="#br0" timeOffset="1108.66">1063 157 10962,'1'3'669,"0"-1"-1,1 1 1,-1-1-1,0 1 1,-1-1-1,1 1 1,0 4-1,-1 22 371,-2-14-1585,-9 27 0,10-36 878,-103 325-463,95-308-20,-1-1-1,-1-1 1,-1 1-1,-24 32 1,35-54 85,1 1 0,0-1 0,-1 1 0,1-1 0,0 0 0,0 1 1,-1-1-1,1 1 0,0-1 0,0 1 0,0-1 0,-1 1 0,1-1 0,0 1 0,0-1 1,0 1-1,0-1 0,0 1 0,0-1 0,0 1 0,0-1 0,0 1 0,0-1 1,1 1-1,0-6-409</inkml:trace>
  <inkml:trace contextRef="#ctx0" brushRef="#br0" timeOffset="1469.6">1140 148 9786,'12'12'1246,"-1"0"0,0 1-1,13 20 1,-12-13-570,18 40 0,29 113-1589,-44-122 1390,46 177-148,-57-208-365,-1-3-142,1-1-1,0 0 1,2 0-1,9 23 1,-14-43-3498,-6-11 1916,-4-11 240</inkml:trace>
  <inkml:trace contextRef="#ctx0" brushRef="#br0" timeOffset="1470.6">1113 542 7098,'6'6'3512,"7"1"-975,3 0-1057,5 2-880,2 2-104,2-4-304,1-1-80,-4-4-80,-3-2 8,-6-3 265,4-1-217</inkml:trace>
</inkml:ink>
</file>

<file path=word/ink/ink1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01:47.15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 292 9890,'-1'-3'1799,"1"3"-1748,0 0 0,0 0 1,0 0-1,0 0 0,0 0 0,0 0 0,0 0 1,0-1-1,0 1 0,0 0 0,0 0 0,0 0 1,0 0-1,0 0 0,0 0 0,0-1 0,0 1 0,0 0 1,0 0-1,0 0 0,0 0 0,0 0 0,0 0 1,0-1-1,0 1 0,0 0 0,0 0 0,0 0 1,0 0-1,0 0 0,0 0 0,0 0 0,0 0 1,0-1-1,1 1 0,-1 0 0,0 0 0,0 0 1,0 0-1,0 0 0,0 0 0,0 0 0,0 0 0,1 0 1,-1 0-1,0 0 0,0 0 0,0 0 0,0 0 1,0 0-1,0 0 0,1 0 0,-1 0 0,0 0 1,0 0-1,0 0 0,0 0 0,3-1-263,-3 1 150,18-2 28,-8 0 39,0-1 0,0-1 1,0 1-1,-1-1 0,1-1 1,-1 0-1,10-7 0,-10 6-4,10-7-22,33-17 0,-50 29 14,-1 0-1,0 1 1,1-1 0,-1 1-1,1-1 1,-1 1-1,0-1 1,1 1 0,-1 0-1,1 0 1,-1 0-1,1 0 1,-1 0 0,1 0-1,-1 0 1,1 1 0,-1-1-1,1 0 1,-1 1-1,0-1 1,1 1 0,-1 0-1,0-1 1,2 2-1,-1 0-7,-1-1 0,1 1 0,0 0 0,-1-1 0,0 1 0,1 0 0,-1 0 0,0 0 0,0 1 0,0-1 0,-1 0 0,1 0-1,0 0 1,0 5 0,1 7-8,-1 1-1,-1 0 0,0-1 1,0 1-1,-6 25 1,2-19 2,-1-1 0,0 0 0,-13 28 0,6-23-45,-1-1 1,0 0-1,-2-1 1,-1 0 0,0-1-1,-2-1 1,0-1-1,-2 0 1,-29 22-1,47-40 57,1-2 7,1 0 0,-1 0 0,1 0 0,-1 1 0,1-1 0,-1 0 0,1 0 0,-1 1 0,1-1 0,0 0 0,-1 1 0,1-1 0,0 1 1,-1-1-1,1 0 0,0 1 0,-1-1 0,1 1 0,0-1 0,0 1 0,-1-1 0,1 1 0,0 0 0,18 0-1,-2-2 4,-1 0-1,0-2 1,0 0-1,0 0 0,0-2 1,14-6-1,-22 9-10,-1 0-285,1 0 1,-1-1-1,1 0 0,-1 0 0,0 0 0,0-1 0,-1 0 0,1 0 0,6-6 0,-5-1-636</inkml:trace>
  <inkml:trace contextRef="#ctx0" brushRef="#br0" timeOffset="345.07">207 659 3433,'-8'14'506,"2"-6"-34,1 0 0,0 0 1,1 0-1,0 1 1,-5 15-1,-19 98 3008,23-88-3252,2 0 0,1 0-1,3 51 1,0-76-145,0 0 1,0 0 0,1 0 0,0 0-1,1 0 1,0 0 0,5 10-1,-6-15-47,1 1 0,0-1 0,0 0 0,0 0 0,0 0 0,1 0 0,-1 0 0,1-1 0,0 0-1,0 0 1,1 0 0,-1 0 0,0 0 0,7 2 0,1-1-15,1 0 0,-1 0 0,1-1 0,-1-1 0,1 0 0,0-1 0,17 0 0,-9-2 378,0 0-1,-1-2 0,38-10 1,-52 13-269,-6 0-174,1 0 0,-1 0-1,0 0 1,1 0 0,-1 0 0,1 0 0,-1 0-1,1 0 1,-1-1 0,0 1 0,1 0 0,-1 0-1,1 0 1,-1 0 0,1-1 0,-1 1 0,0 0 0,1 0-1,-1 0 1,0-1 0,1 1 0,-1 0 0,0-1-1,1 1 1,-1 0 0,0-1 0,0 0-464</inkml:trace>
  <inkml:trace contextRef="#ctx0" brushRef="#br0" timeOffset="767.47">755 1 10826,'16'10'3761,"-5"19"-3305,4 12-480,1 18-120,-5-1-80,-2-3-64,0-11 16,-2-15 120,0-6 96,-3-14 72,-5-2 24,1-6 40,-2-3-112,-5-8-1432,4-6 1088</inkml:trace>
  <inkml:trace contextRef="#ctx0" brushRef="#br0" timeOffset="1306.03">933 63 3825,'5'-2'433,"-1"1"0,1 0 1,-1 0-1,1 0 0,-1 1 1,1 0-1,-1-1 0,1 1 1,0 1-1,-1-1 0,1 1 1,6 2-1,-7-2-348,0 1-1,0-1 0,0 1 1,0 0-1,-1 1 1,1-1-1,-1 1 1,1-1-1,-1 1 1,0 0-1,0 0 1,0 1-1,-1-1 1,1 0-1,-1 1 0,0 0 1,0 0-1,0-1 1,0 1-1,2 8 1,-2-5-70,-1 1 1,0-1-1,0 0 0,0 0 1,-1 1-1,0-1 1,0 1-1,-1-1 1,0 0-1,0 0 1,-1 1-1,0-1 0,0 0 1,0 0-1,-1 0 1,0-1-1,-1 1 1,0-1-1,0 0 0,-8 10 1,2-4-29,0-1 0,-1-1 0,0 0 0,-1 0 0,0-1 0,0-1 0,-1 0 0,0 0 0,-17 6 0,27-12 10,-9 0-18,16-6 85,2 1-37,2-1-5,0 0 0,0 1 1,0 0-1,1 0 1,0 1-1,-1 0 0,16-2 1,-20 4-33,-1 0 1,0 0-1,0 0 1,0 0-1,0 0 1,0 1-1,0-1 1,1 1-1,-1 0 1,0 0-1,0 0 1,-1 0-1,1 1 1,0-1-1,0 1 1,-1-1-1,1 1 1,-1 0-1,5 4 1,-5-4-39,-1 1 0,1-1 0,-1 1 0,1-1 0,-1 1 0,0-1 0,0 1 0,0 0 0,0 0 0,0 0 0,-1-1 0,1 1 0,-1 0 0,0 0 0,0 0 0,0 0 0,0 0 0,0 0 0,-1 0 0,1-1 0,-2 6 0,-3 5-99,0-1-1,0 0 1,-1 0-1,0 0 1,-1-1-1,-14 18 1,-57 58 520,59-68-39,18-18-303,-5 7 779,10-9 42,14-6-799,-15 6-48,1 0 0,0 0 0,0 0 0,-1 1 0,1-1 0,0 1 0,5 0 1,-7 1-5,0-1 1,0 1-1,0-1 1,0 1-1,0 0 1,0 0 0,0 0-1,0 0 1,0 0-1,-1 0 1,1 1-1,0-1 1,-1 0 0,1 1-1,-1-1 1,1 1-1,1 3 1,2 3 7,-1 0 0,1 0 0,-2 0 0,1 0 0,-1 1 0,-1-1-1,4 16 1,4 65 46,-9-73-46,0 8-321,-2-20-560,1-16-197,-1 0 623,1 6 509,-1-1 0,1 1-1,0 0 1,1-1-1,-1 1 1,1-1-1,0 1 1,4-9-1,-5 14 40,1 0-1,0 0 0,0 0 0,0 0 0,-1 0 0,1 0 0,0 0 1,0 0-1,0 1 0,1-1 0,-1 0 0,0 1 0,0-1 0,0 1 0,0-1 1,1 1-1,-1 0 0,0-1 0,2 1 0,27-3 763,-25 3-786,44 0 293,-30 1-592,37-3 0,-56 2 200,0 0 1,0 0-1,0 0 0,0 0 0,-1-1 0,1 1 0,0 0 0,0 0 0,0 0 0,0 0 0,0 0 1,0 0-1,0 0 0,0 0 0,0 0 0,0 0 0,0-1 0,0 1 0,0 0 0,0 0 0,0 0 0,0 0 1,0 0-1,0 0 0,0 0 0,0 0 0,0 0 0,0 0 0,0-1 0,0 1 0,0 0 0,0 0 0,0 0 1,0 0-1,0 0 0,1 0 0,-1 0 0,0 0 0,0 0 0,0 0 0,0 0 0,0 0 0,0 0 0,0-1 1,0 1-1,0 0 0,0 0 0,0 0 0,0 0 0,1 0 0,-1 0 0,0 0 0,0 0 0,0 0 0,0 0 1,0 0-1,0 0 0,0 0 0,0 0 0,0 0 0,1 0 0,-9-2-354</inkml:trace>
  <inkml:trace contextRef="#ctx0" brushRef="#br0" timeOffset="1684.43">832 817 8914,'-1'1'407,"0"0"0,0 0 0,-1 0 1,2 0-1,-1 1 0,0-1 0,0 0 0,0 1 1,1-1-1,-1 0 0,0 3 0,0 0-250,0 0 0,0 1 0,1-1 0,0 0 0,0 6 0,0-6-212,0 0 1,0 0 0,0 0 0,-1 0-1,0 0 1,-1 6 0,-2-1-239,-1 0 1,0 0-1,-1-1 1,-9 13-1,3-10-5474,18-14 6029,-1 1 0,1-1-1,0 1 1,12-3 0,-6 2 142,-7 2-133,-1 0 1,1 0-1,0 0 1,0 0-1,0 1 1,-1 0-1,1 0 1,0 0 0,6 2-1,1 0 144,1 2 0,12 4 0,-19-5-288,115 43 717,-53-18-808,102 26-1,-162-51-123,0-2 1,-1 1 0,1-1-1,0 0 1,0-1-1,0 0 1,0 0-1,0 0 1,-1-1-1,1 0 1,10-4-1,8-8-266</inkml:trace>
  <inkml:trace contextRef="#ctx0" brushRef="#br0" timeOffset="2998.16">1518 120 9890,'5'4'919,"-1"0"-1,0 0 1,-1 1-1,4 5 1,10 22-100,6 36-1653,-22-64 966,30 115-656,-29-112 562,-3-7 61,-3-11-41,1-6-179,2-1 0,0 0 1,0 0-1,2 1 0,0-1 0,1 0 0,5-19 0,-3 24-43,-1 0 0,1 0-1,1 1 1,0 0 0,1 0-1,0 0 1,1 0 0,1 1-1,16-20 1,-21 28 146,0 1 0,1-1 1,-1 0-1,1 1 0,-1 0 0,1 0 0,0 0 0,0 0 0,0 0 0,0 1 1,0 0-1,1 0 0,-1 0 0,0 0 0,1 1 0,-1 0 0,0 0 0,1 0 1,-1 0-1,0 1 0,1-1 0,-1 1 0,0 0 0,0 0 0,0 1 0,0-1 0,0 1 1,7 4-1,-7-4 38,1 1 0,-1-1 0,0 1-1,0 0 1,0 1 0,0-1 0,-1 1 0,1-1 0,-1 1 0,0 0 0,0 0 0,0 1 0,0-1 0,-1 0 0,0 1 0,0 0 0,0-1 0,-1 1 0,1 0-1,-1 0 1,0 0 0,0 0 0,-1 0 0,0 7 0,-1-5 16,-1 0-1,1 0 1,-2 0 0,1 0-1,-1 0 1,0 0-1,-1 0 1,1-1 0,-1 0-1,0 1 1,-1-2-1,-6 7 1,7-6-35,-1-1 0,0-1 0,0 1 0,0-1 0,-1 0 0,1 0 0,-1 0 0,0-1 0,0 0 0,-1 0 0,1-1 0,-1 1 1,-7 0-1,-3 0-31,44-17 85,41-18-86,-56 26 12,-11 5-19,1 0 1,0 1 0,-1-1-1,1 0 1,0 0-1,0 1 1,0-1 0,0 1-1,2-1 1,-4 2-7,1 0-1,-1-1 1,0 1 0,0 0 0,0-1-1,0 1 1,-1-1 0,1 1 0,0 0-1,0-1 1,0 1 0,0 0-1,-1-1 1,1 1 0,0-1 0,0 1-1,-1-1 1,1 1 0,-1-1 0,0 2-1,-10 16-287,-11 9 191,-1-2-1,-1 0 0,-40 31 0,-90 55 149,48-46 851,199-102 1398,-27 12-2201,270-120 41,-345 156-540,-12 10 325,-28 29 86,-63 82 0,87-98 36,2 0 0,2 2 0,-32 71-1,46-89-13,-1 1-58,0 1 0,-4 23 0,12-31-398,4-11-95,3-7 28,3-8 126,0-1 1,-1 0-1,13-30 1,0 1 83,-19 39 299,38-65-57,-35 60 269,1 1 1,1 0-1,-1 0 0,17-14 0,-23 22-127,0 0 0,1 0 1,-1 0-1,0 0 0,1 0 0,-1 0 0,1 1 0,0-1 0,-1 0 0,1 1 0,-1-1 0,1 1 0,0 0 0,-1-1 0,1 1 0,0 0 0,1 0 0,-1 1-17,-1-1-1,0 0 0,1 1 0,-1-1 0,0 1 0,1 0 1,-1-1-1,0 1 0,0 0 0,0 0 0,0 0 1,1 0-1,-1 0 0,0 0 0,-1 0 0,2 1 1,2 4 17,-1 1 1,0-1 0,0 0-1,0 1 1,-1 0 0,3 11 0,2 15-33,-1 0 1,-1 1 0,-2-1 0,-2 1-1,-1 0 1,-1 0 0,-2-1 0,-8 38-1,11-70-37,-6 19 76,6-20-70,0 0 0,0 0-1,0 0 1,0 1 0,0-1 0,0 0 0,0 0 0,0 1 0,0-1 0,0 0-1,0 0 1,0 0 0,-1 1 0,1-1 0,0 0 0,0 0 0,0 0 0,0 0-1,0 1 1,-1-1 0,1 0 0,0 0 0,0 0 0,0 0 0,-1 0 0,1 0-1,0 1 1,0-1 0,0 0 0,-1 0 0,1 0 0,0 0 0,0 0 0,0 0 0,-1 0-1,1 0 1,0 0 0,0 0 0,-1 0 0,1 0 0,0 0 0,0 0 0,-1 0-1,1 0 1,0 0 0,0 0 0,0-1 0,-1 1 0,1 0 0,0 0 0,0 0-1,0 0 1,0 0 0,-1 0 0,1-1 0,0 1 0,0 0 0,0 0 0,0 0-1,0-1 1,-1 1 0,-1-4-110,0 1-1,1-1 1,-1 0 0,1 0-1,-1 0 1,1 0-1,0 0 1,1 0 0,-1 0-1,1-7 1,-1 1-92,-2-20-125,2 0 1,2 0-1,0 0 1,8-41-1,-5 53 394,0 0 0,1 0 0,0 1 0,2 0 1,0 0-1,1 1 0,0 0 0,18-24 0,-21 33 54,1 1 1,-1-1-1,2 1 0,-1 0 1,1 1-1,0 0 0,0 0 1,0 0-1,11-4 0,-15 7-84,0 1-1,0 0 1,0 0-1,0 0 1,1 0-1,-1 1 1,0-1-1,0 1 1,1 0-1,-1 0 1,0 0-1,0 0 0,1 0 1,-1 1-1,0 0 1,0-1-1,1 1 1,-1 0-1,0 1 1,0-1-1,0 1 1,-1-1-1,1 1 1,0 0-1,0 0 1,-1 0-1,4 3 0,0 2-7,-1 0 0,1 0-1,-1 1 1,-1-1 0,1 1-1,-1 0 1,-1 1 0,0-1-1,0 1 1,0-1-1,-1 1 1,0 0 0,-1 0-1,0 0 1,0 0 0,-2 14-1,0-4 1,-1 0-1,-1-1 1,-1 1 0,0-1-1,-1 0 1,-15 32-1,0-9 286,17-38 295,3-6-184,2-10-498,14-32-904,2 1 0,24-43 0,-5 14 222</inkml:trace>
  <inkml:trace contextRef="#ctx0" brushRef="#br0" timeOffset="4073.71">2451 159 4801,'4'-7'636,"20"-29"2061,-22 34-2508,-1 0 0,1 0-1,-1 0 1,1 1 0,0-1 0,0 1 0,0-1 0,0 1-1,0-1 1,0 1 0,0 0 0,0 0 0,1 0 0,2 0-1,-4 1-157,-1-1-1,1 1 0,0 0 0,-1 1 1,1-1-1,0 0 0,-1 0 0,1 0 1,0 0-1,-1 0 0,1 1 0,-1-1 1,1 0-1,0 1 0,-1-1 0,1 0 1,-1 1-1,1-1 0,-1 1 0,1-1 1,-1 1-1,1-1 0,-1 1 0,0-1 1,1 1-1,-1-1 0,0 1 0,1 0 1,-1-1-1,0 1 0,0-1 0,1 1 1,-1 0-1,0-1 0,0 1 0,0 1 1,1 27 266,-1-25-239,-1 9 51,0 0-1,-2 0 1,1 1 0,-2-2-1,0 1 1,0 0-1,-1-1 1,-1 0 0,0 0-1,0 0 1,-17 20-1,20-25 31,8-8-81,11-9-60,-13 8-2,12-7-6,1 0 0,1 1 0,-1 1 0,1 0 0,0 1 0,0 1 0,1 1 1,33-4-1,-51 8-4,1 0 0,-1 0 0,0 0 0,0 0 0,0 0 0,0 0 0,1 0 0,-1 0 1,0 0-1,0 0 0,0 0 0,0 0 0,1 0 0,-1 0 0,0 0 0,0 0 0,0 0 0,0 0 1,1 0-1,-1 0 0,0 0 0,0 0 0,0 0 0,0 0 0,0 0 0,1 1 0,-1-1 1,0 0-1,0 0 0,0 0 0,0 0 0,0 0 0,0 0 0,1 1 0,-1-1 0,0 0 0,0 0 1,0 0-1,0 0 0,0 0 0,0 1 0,0-1 0,0 0 0,0 0 0,-5 9-341,-13 8 50,8-8 296,-1 0-1,1 0 1,1 1 0,0 1-1,0 0 1,1 0 0,1 0-1,0 1 1,0 0 0,1 1-1,-8 24 1,12-31 34,0 1 0,0 0 0,1 0 0,0 0 0,0 13 0,2-18-22,-1-1 0,0 0 0,0 0 1,0 0-1,1 1 0,-1-1 0,0 0 0,1 0 0,-1 0 0,1 0 0,-1 0 0,1 0 0,0 0 1,-1 0-1,1 0 0,0 0 0,1 1 0,-1-1-12,1-1 0,-1 1 0,0-1 1,1 1-1,-1-1 0,0 0 0,1 1 0,-1-1 0,0 0 1,1 0-1,-1 0 0,1 0 0,-1 0 0,0 0 0,1 0 1,-1-1-1,1 1 0,-1 0 0,2-2 0,2 0-94,1 0-1,-1-1 0,1 0 1,-1 0-1,0-1 0,0 1 1,0-1-1,-1 0 0,8-9 1,35-48-509,-39 50 579,5-8 22,-1 1 88,1 1 0,15-15 0,-25 28 2,1 1 0,-1-1 0,1 1 0,0 0 0,0 0 0,0 1-1,0-1 1,0 1 0,1 0 0,-1 0 0,1 0 0,0 1 0,-1 0 0,8-2 0,-11 3-65,0 0 1,0 0-1,0 0 1,0 0-1,1 0 1,-1 0-1,0 0 1,0 0-1,0 1 1,0-1-1,1 0 1,-1 1-1,0-1 1,0 1-1,0-1 1,0 1-1,0 0 1,0-1-1,0 1 1,0 0-1,-1 0 1,1-1-1,0 1 1,0 0-1,0 0 1,-1 0-1,1 0 1,-1 0-1,1 0 1,-1 0-1,1 0 1,-1 0-1,1 1 1,-1-1-1,0 0 1,0 0-1,1 0 1,-1 0-1,0 1 1,0-1-1,-1 1 1,1 1-9,0 0 0,0 0 0,-1-1-1,1 1 1,-1 0 0,0-1 0,1 1 0,-2-1 0,1 1 0,0-1 0,0 0 0,-1 1 0,1-1 0,-1 0 0,1 0 0,-1 0 0,-4 3 0,-8 3 55,10-6-59,1 0 0,-1 0 1,0 0-1,0 1 0,-6 5 0,10-7-5,-1-1 0,1 1 0,-1-1 1,1 1-1,-1 0 0,1 0 0,0-1 0,-1 1 0,1 0 1,0-1-1,0 1 0,0 0 0,-1 0 0,1 0 1,0-1-1,0 1 0,0 0 0,0 0 0,0-1 1,0 1-1,1 0 0,-1 0 0,0-1 0,0 1 1,0 0-1,1 0 0,-1-1 0,0 1 0,1 0 1,-1-1-1,1 1 0,-1 0 0,1-1 0,-1 1 0,1-1 1,-1 1-1,1-1 0,0 1 0,0 0 0,1 1 8,1-1 0,-1 1-1,0-1 1,1 0 0,-1 1-1,0-1 1,1 0-1,-1-1 1,1 1 0,0 0-1,-1-1 1,1 1 0,4-1-1,37-2 266,-32 1-195,163-26-813,-185 37-2736,-10 5 2942,-27 16-185,-1-3 0,-2-2 0,0-2 0,-89 29 0,108-43 4121,39-9 1689,25 5-5085,51 1-1442,-83-8 1322,-1 1 1,0 0-1,1 0 0,-1 0 0,1 0 1,-1 0-1,0 0 0,1 0 0,-1 0 1,1 0-1,-1 1 0,1-1 0,-1 0 0,0 0 1,1 0-1,-1 0 0,0 0 0,1 1 1,-1-1-1,0 0 0,1 0 0,-1 1 0,0-1 1,1 0-1,-1 1 0,0-1 0,1 0 1,-1 1-1,0-1 0,0 0 0,0 1 1,1-1-1,-1 1 0,0 0-28,-1 0 0,1 0 0,-1 0 0,1-1 0,0 1 0,-1 0 0,0 0 0,1-1 0,-1 1 1,1 0-1,-1-1 0,0 1 0,-1 1 0,-27 16-353,6-6 432,3-2 471,-29 20 0,43-25-184,-1 0-1,1 0 1,0 1-1,1-1 1,-1 2-1,1-1 1,1 0-1,-5 8 1,0 3 148,1 1 1,1-1-1,1 1 0,0 0 1,2 1-1,-4 26 0,-4 119 77,9-97-1228,2-57-1050,3-25 1348</inkml:trace>
  <inkml:trace contextRef="#ctx0" brushRef="#br0" timeOffset="4432.51">2958 629 7762,'20'7'3064,"0"3"-1839,1 4-785,-2 9-320,-6 3-8,-1 11-112,-4 8 0,-4 8-16,-4-2 8,-3 3-8,-4-6-40,-4-11-136,0-1-176,-5-15-665,-4-5-1199,-6-15 1456</inkml:trace>
  <inkml:trace contextRef="#ctx0" brushRef="#br0" timeOffset="4843.03">2837 873 7714,'-1'5'4909,"-1"15"-4058,1 24-1268,-4 51 814,7-86 342,2-13 8,6-15-177,-1-6-662,2-1 1,1 1-1,21-32 0,-26 46-2,1 0 0,0 1 0,1 0 1,0 0-1,0 1 0,1 0 0,1 1 0,-1 0 0,16-9 0,-21 15-49,1-1 1,0 1-1,0 0 0,0 1 0,8-2 0,20-5-1489,-12-4 999</inkml:trace>
</inkml:ink>
</file>

<file path=word/ink/ink1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01:52.39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51 10586,'7'19'1605,"-1"1"1,7 31-1,-12-43-1855,0 0 1,-1 0-1,1 0 1,-2 0-1,1 0 1,-1 0-1,0 0 1,-1 0-1,-3 12 1,-7 9 677,15-31-444,51-24-191,-52 25 202,1 1 0,-1-1 0,0 1 0,0 0 0,0-1 0,0 1 0,1 0 0,-1 0 0,0 0 0,0 1 0,0-1 0,0 0 0,1 1 0,-1-1 1,0 1-1,0 0 0,2 1 0,2 1 13,0 1 0,-1-1 0,10 10 1,-13-11-4,34 33 148,-28-25 80,1-1 1,0-1-1,0 1 0,20 11 0,-27-19-181,-1 0 0,1 0-1,0 0 1,0 0 0,0-1-1,0 1 1,1-1 0,-1 1-1,0-1 1,0 0 0,0 0-1,0 0 1,0 0 0,0 0-1,1-1 1,-1 1 0,0 0-1,0-1 1,0 0 0,0 0-1,0 1 1,0-1-1,-1 0 1,3-2 0,4-2-19,-1-1 1,0 0 0,0 0-1,7-10 1,-2 4-52,-5 5 3,0 0-1,0 1 1,0 0-1,1 0 1,0 0-1,12-5 1,-16 9 15,0 1 1,0-1 0,1 1 0,-1 0-1,1 0 1,-1 0 0,1 1-1,-1-1 1,1 1 0,-1 0 0,1 1-1,-1-1 1,0 1 0,1 0 0,-1 0-1,5 2 1,30 15 52,-34-15-40,1 0 0,0 0-1,-1 0 1,1-1-1,0 0 1,0 0 0,0 0-1,1-1 1,-1 0-1,7 0 1,5-1 55,-4-1 10,-1 1-1,1 1 1,21 4 0,-32-5-85,0 1 0,1 0-1,-1 0 1,0 0 0,0 0 0,0 1-1,0-1 1,0 1 0,0 0-1,0 0 1,-1 0 0,1 0-1,-1 1 1,1-1 0,-1 1 0,0-1-1,0 1 1,0 0 0,2 5-1,-3-8-8,-1 1-1,0 0 0,1-1 0,-1 1 0,0-1 0,0 1 0,1 0 1,-1 0-1,0-1 0,0 1 0,0 0 0,0-1 0,0 1 0,0 0 1,0-1-1,0 1 0,0 0 0,0-1 0,-1 1 0,1 0 0,0-1 1,0 1-1,-1 0 0,1-1 0,0 1 0,-1-1 0,1 1 0,0 0 1,-1-1-1,1 1 0,-1-1 0,1 1 0,-1-1 0,1 0 0,-1 1 1,0-1-1,1 0 0,-1 1 0,1-1 0,-1 0 0,0 1 0,1-1 1,-1 0-1,0 0 0,1 0 0,-1 0 0,0 0 0,0 0 0,1 0 1,-1 0-1,0 0 0,0 0 0,-23-6-86</inkml:trace>
  <inkml:trace contextRef="#ctx0" brushRef="#br0" timeOffset="1">368 1 10490,'7'15'4169,"5"1"-2705,4 2-879,3 5-857,-1-4-441,-1-5-1447,-1-3 1376</inkml:trace>
</inkml:ink>
</file>

<file path=word/ink/ink1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01:45.86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 1 12795,'-10'4'4377,"19"4"-3977,5 7-1552,0-1-713,-5-5 1121</inkml:trace>
</inkml:ink>
</file>

<file path=word/ink/ink1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01:46.60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 1 6473,'8'6'6042,"-8"-4"-5434,1 1-304,-2 9-1584,-1 2-905,-8 29 1297</inkml:trace>
</inkml:ink>
</file>

<file path=word/ink/ink1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01:46.24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 1 11306,'-2'0'3737,"3"0"-4025,3 3-176,7 15-744,27 26 1128,-24-23-128,2 3-288,-7-3-889,-1-4-775,-2-3 1312</inkml:trace>
</inkml:ink>
</file>

<file path=word/ink/ink1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05:42.09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 5609,'6'107'1187,"9"41"-908,-6-77-182,32 217 55,-11-84-84,24 275 333,-36-309 669,-15-138-132,2 0 0,19 61 0,-23-90 1452,-1-3-2846</inkml:trace>
  <inkml:trace contextRef="#ctx0" brushRef="#br0" timeOffset="2391.1">627 514 3929,'0'1'410,"0"-1"-342,-1 0 1,1 0-1,0 0 0,0 0 1,0 0-1,0 0 0,0 0 1,0 0-1,0 0 0,0 0 1,0 0-1,-1 0 0,1 0 1,0 0-1,0 0 0,0 0 1,0 0-1,0 0 0,0 0 1,0 0-1,0 0 0,-1 0 1,1 0-1,-1-1 752,1 1-752,0 0 1,0 0-1,0 0 0,0 0 1,0 0-1,-5 9 49,4-5-72,-1 0 1,0 0 0,0 0 0,0 0 0,0 0 0,-1-1-1,-3 5 1,4-6-22,0 1 0,0 0 0,0 0 0,0 0 0,0 0 0,1 0 0,-1 0 0,1 0 0,0 1 0,0-1 0,-1 6 0,-1 6 19,1 1 1,0 0-1,2 0 0,-1 0 0,2 0 0,3 20 0,-3-28 20,1-1 0,0 1 0,0 0 0,0-1 0,1 1 1,0-1-1,1 0 0,0 0 0,0 0 0,0-1 0,1 1 0,0-1 0,0 0 1,9 7-1,-11-10 10,1-1 1,-1 0-1,0 0 1,1 0 0,-1-1-1,1 1 1,0-1 0,-1 0-1,1 0 1,0 0-1,0 0 1,0-1 0,-1 0-1,1 0 1,0 0-1,0 0 1,0 0 0,0-1-1,7-1 1,-3-1-16,0 1 0,0-2 1,-1 1-1,1-1 0,-1 0 0,0 0 1,0-1-1,8-6 0,-12 8 90,-1 0-1,1 0 1,0 0-1,-1 0 1,0-1-1,1 1 1,-1-1-1,-1 0 1,1 1 0,0-1-1,-1 0 1,2-7-1,-2 5 4,0 0-1,-1 1 1,1-1-1,-1 0 1,0 0-1,-1 1 1,1-1-1,-2-6 1,-6-17 50,4 17-152,1 0 0,0-1 0,1 0 0,0-17 1,1 24-49,0-1 0,-1 1 0,1 0 0,-1 0 0,0 0 0,-1 0 0,1 1 0,-5-7 0,3 4 0,-8-6 8,11 13-9,0 0 1,0 0 0,-1 0 0,1 0 0,1 0-1,-1 0 1,0 0 0,0 0 0,0-1 0,1 1 0,-1 0-1,0 0 1,1-1 0,-1 1 0,1 0 0,0-1 0,-1 1-1,1-3 1,0 3-4,0 0-1,-1 0 0,1 0 1,0-1-1,-1 1 1,1 0-1,0 0 0,-1 0 1,1 0-1,-1 0 1,0 0-1,1 0 0,-1 0 1,0 0-1,0 1 1,1-1-1,-1 0 0,0 0 1,0 0-1,0 1 1,0-1-1,0 1 0,0-1 1,0 1-1,0-1 1,-2 0-1,0 0-29,-1 0 1,1 0-1,0 1 0,-1-1 0,1 1 0,-1 0 1,1 0-1,-6 0 0,4 1 24,-1-1 0,1 1 0,-1 0 0,1 1 0,0-1 0,0 1 0,-1 0 0,1 0 0,0 1 1,1 0-1,-1 0 0,0 0 0,1 0 0,0 1 0,0-1 0,0 1 0,0 0 0,0 0 0,1 1 0,0-1 0,0 1 0,0 0 0,0-1 0,-3 12 0,-17 43 25,23-52-1426,-1-7 884</inkml:trace>
</inkml:ink>
</file>

<file path=word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39:01.31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29 504 5609,'-3'-2'232,"-1"0"0,1 0 0,0 1 0,-1-1 0,1 1-1,-1 0 1,1 0 0,-1 0 0,-4-1 0,-35 0-2008,21 1 2060,15 1-208,0 0 1,0 0-1,0 1 0,0-1 0,0 2 1,0-1-1,0 1 0,1 0 0,-1 0 1,-10 6-1,9-3-61,-1 1 1,1-1-1,0 1 1,1 1-1,0-1 1,-13 15-1,7-3-26,0 1-1,1 0 0,1 1 1,1 0-1,-15 41 1,23-53 10,0-1-1,0 1 1,1-1 0,0 1 0,0 0 0,1-1 0,0 1 0,0 0 0,1-1 0,0 1 0,2 8 0,1-2 0,0-1 1,1-1-1,0 1 1,1-1-1,11 18 1,-12-23-1,0-1 1,0 0-1,1 0 1,-1 0-1,2-1 1,-1 0 0,0 0-1,1 0 1,0-1-1,12 6 1,-6-5 28,-1 0 1,1 0 0,0-1-1,0-1 1,23 3-1,-28-5 122,-1-1-1,1-1 0,-1 1 1,1-1-1,-1-1 1,0 1-1,0-1 0,1-1 1,-1 1-1,11-7 0,5-3 148,35-26-1,-53 34-325,4-3 162,1 0-1,-1-1 0,-1 0 1,1-1-1,-1 0 0,-1 0 1,0-1-1,0 0 0,-1 0 1,0-1-1,-1 1 0,0-1 1,6-22-1,-7 18 66,-1-1-1,0 0 1,-1 0 0,-1 0-1,-1-1 1,0 1-1,-1 0 1,-1 0 0,-6-28-1,5 33-111,0 0 0,-1 1 1,0-1-1,-7-14 0,7 19-54,1 1 0,-1-1 1,-1 1-1,1 0 0,0 0 1,-1 1-1,0-1 0,-11-6 1,7 5-36,0 1 1,-1 0-1,0 0 1,0 1-1,0 0 0,0 1 1,-12-2-1,18 4-225,-1 0 1,0 0-1,1 1 0,-1-1 0,1 1 0,-1 1 0,0-1 0,1 1 0,-1-1 0,1 1 0,-1 1 1,1-1-1,-1 1 0,1-1 0,0 1 0,0 0 0,0 1 0,0-1 0,-4 4 0,-1 4-789</inkml:trace>
  <inkml:trace contextRef="#ctx0" brushRef="#br0" timeOffset="611.75">1 15 3457,'0'-1'116,"1"0"0,-1 0 0,1 0 0,0 0 0,0 0 1,-1 0-1,1 0 0,0 1 0,0-1 0,0 0 0,0 0 0,0 1 1,0-1-1,0 1 0,0-1 0,0 1 0,0 0 0,3-1 0,-3 1-104,1 1-1,0-1 0,0 1 0,-1-1 1,1 1-1,0 0 0,-1 0 1,1 0-1,-1 0 0,1 0 0,2 2 1,28 25 127,-1 2 1,28 32 0,-25-24-125,-25-28 10,-1-1 0,0 2 1,-1-1-1,0 1 0,0 0 0,-1 1 0,-1-1 0,0 1 0,6 22 0,-11-31 5,3 5 16,-1 0-1,0 0 1,0 0 0,-1 1-1,0-1 1,-1 1-1,0-1 1,-1 11-1,-2-10 128,3-9-172,0 0 0,0 0-1,0 0 1,0 0 0,0 0 0,0 0-1,0 0 1,0 0 0,0 1 0,0-1 0,0 0-1,-1 0 1,1 0 0,0 0 0,0 0 0,0 0-1,0 0 1,0 0 0,0 0 0,0 0-1,0 0 1,-1 0 0,1 0 0,0 0 0,0 0-1,0 0 1,0 0 0,0 0 0,0 0 0,-1 0-1,1 0 1,0 0 0,0 0 0,0 0-1,0 0 1,0 0 0,0 0 0,0 0 0,-1 0-1,1 0 1,0 0 0,0 0 0,0 0-1,0-1 1,0 1 0,0 0 0,0 0 0,0 0-1,0 0 1,-1-1-232</inkml:trace>
  <inkml:trace contextRef="#ctx0" brushRef="#br0" timeOffset="1044.62">136 284 5185,'0'1'162,"0"0"-1,0 1 0,0-1 1,1 1-1,-1-1 1,0 0-1,1 1 1,-1-1-1,1 0 1,0 1-1,-1-1 0,1 0 1,0 0-1,0 0 1,-1 0-1,3 2 1,60 82-162,-60-81 193,0 0 1,1 0-1,-1 0 0,1 0 1,0-1-1,0 0 1,0 0-1,0 0 1,8 4-1,-11-6-137,1-1 0,-1 1 0,0-1 0,1 1-1,-1-1 1,0 0 0,1 1 0,-1-1 0,1 0 0,-1 0 0,0 0-1,1 0 1,-1 0 0,1 0 0,-1 0 0,0-1 0,1 1 0,-1 0-1,0-1 1,1 1 0,-1-1 0,0 0 0,1 1 0,-1-1 0,0 0 0,0 0-1,0 0 1,0 0 0,0 0 0,0 0 0,0 0 0,0 0 0,0 0-1,0 0 1,-1 0 0,1-1 0,0 1 0,-1 0 0,1-2 0,7-17 519,5-24 0,-7 22-491,10-23 0,-13 39-221,0-1 0,0 1-1,1 0 1,0 0 0,0 0-1,0 1 1,10-9 0,-10 10-713,2 0 359</inkml:trace>
  <inkml:trace contextRef="#ctx0" brushRef="#br0" timeOffset="1797.51">641 662 4329,'4'-4'332,"0"0"0,1 0 0,-1 1 0,1 0-1,0 0 1,0 0 0,0 0 0,11-3 0,4-1-126,23-3 1,-31 7 206,25-6-159,1 1 0,0 2 0,0 1-1,49 2 1,96 7 173,-164-3-373,0 0 0,0 1 0,28 7 0,54 21 271,-61-18 85,-30-8-241,-5-2-67,-1-1 0,1 1 0,-1-1 0,1 0 0,0 0 1,-1 0-1,1-1 0,7 0 0,-12 0-170,0 0 57,0 0 1,0 0-1,0 0 0,0 0 0,0 0 0,0 0 1,0 0-1,0 0 0,0 0 0,0 0 0,0 0 1,0 0-1,0 0 0,0 0 0,0 0 0,0 0 1,0 0-1,0 0 0,0 0 0,0 0 0,0 0 1,0 0-1,0 0 0,0-1 0,0 1 1,0 0-1,0 0 0,0 0 0,0 0 0,0 0 1,0 0-1,0 0 0,0 0 0,0 0 0,0 0 1,0 0-1,0 0 0,0 0 0,0 0 0,0 0 1,0 0-1,0 0 0,0 0 0,0 0 1,0 0-1,0 0 0,0 0 0,0 0 0,0 0 1,0 0-1,0 0 0,0 0 0,0 0 0,0 0 1,0 0-1,0 0 0,1 0 0,-1 0 0,0 0 1,0 0-1,0 0 0,0 0 0,0 0 0,0 0 1</inkml:trace>
  <inkml:trace contextRef="#ctx0" brushRef="#br0" timeOffset="2250.25">1405 485 4745,'1'-1'206,"0"0"-1,0 1 1,0-1 0,0 1-1,1-1 1,-1 0 0,0 1-1,0 0 1,1-1 0,-1 1-1,0 0 1,1 0 0,-1 0 0,0 0-1,1 0 1,-1 0 0,0 0-1,1 0 1,-1 0 0,0 0-1,0 1 1,1-1 0,-1 1-1,2 0 1,2 2-270,-1 0 0,1 0-1,-1 0 1,7 8 0,10 6 587,-17-15-485,0 1 0,1 0 1,-1 0-1,0 0 0,-1 1 0,1-1 0,-1 1 1,1 0-1,-1 0 0,0 0 0,-1 0 1,1 0-1,-1 1 0,0-1 0,0 1 1,0 0-1,0 0 0,-1-1 0,0 1 0,0 0 1,0 0-1,-1 0 0,1 9 0,-2-9-27,0-1 0,0 0 0,0 0 0,0 0 0,0 0 0,-1 0 0,0 0 0,0 0 0,0-1 0,0 1 0,-3 3 0,0 0 11,-1 0 1,0 0-1,0-1 0,-10 8 0,-53 37 59</inkml:trace>
  <inkml:trace contextRef="#ctx0" brushRef="#br0" timeOffset="2842.71">1068 197 6217,'1'9'339,"0"-1"0,0 0 0,-1 1-1,0-1 1,-1 0 0,-1 11 0,0 3-197,2-16-135,0 0 1,0 0-1,0 0 0,1 0 1,-1 0-1,2 0 0,-1 0 0,3 7 1,-4-12-6,1 1 0,0-1 0,0 1 0,0-1 0,0 1 0,0-1 0,0 1 0,0-1 0,0 0 0,1 0 1,-1 1-1,0-1 0,1 0 0,-1 0 0,1 0 0,0-1 0,-1 1 0,1 0 0,-1-1 0,1 1 0,0-1 0,0 1 1,-1-1-1,1 0 0,0 1 0,0-1 0,-1 0 0,1 0 0,0-1 0,0 1 0,2-1 0,-1 1 55,-1-1 1,1 0-1,0 0 0,-1 0 0,1 0 0,-1-1 1,1 1-1,-1-1 0,1 1 0,-1-1 0,0 0 1,0 0-1,0 0 0,0 0 0,0 0 0,2-5 0,3-3 300,-2 0 0,9-20 0,-8 15-177,0 3 10,11-29 735,-16 38-780,0-1 1,0 1-1,0 0 0,-1-1 1,1 1-1,-1-1 1,0 1-1,0-1 0,0 0 1,-1-3-1,0 6-131,1 0-1,-1 0 1,1 0-1,-1 0 0,0 0 1,0 0-1,1 1 1,-1-1-1,0 0 1,0 1-1,0-1 0,0 0 1,0 1-1,0-1 1,0 1-1,0-1 1,0 1-1,0 0 0,0-1 1,0 1-1,-2 0 1,-26-4-14,28 4 4,-18-2 8,12 1-5,0 0 0,0 0 0,0 1 0,0 0 0,0 0 0,0 1 0,-8 2 0,13-2-54,1 0 0,-1 0 0,0 0 1,1 0-1,-1 0 0,0 1 0,1-1 0,0 0 0,-1 1 0,1 0 0,0-1 0,0 1 0,0 0 0,0 0 0,0-1 0,0 1 0,-1 4 0,1-1-529,-1 0-1,1 0 0,0 0 1,0 1-1,0 7 0,3 1-460</inkml:trace>
  <inkml:trace contextRef="#ctx0" brushRef="#br0" timeOffset="4144.05">1895 446 7722,'-1'-2'237,"0"0"-1,-1 0 1,0 0 0,1 0 0,-1 0 0,0 0 0,0 1-1,0-1 1,0 1 0,0-1 0,0 1 0,0 0 0,-1 0 0,-3-2-1,2 2-172,0 0-1,-1 0 0,1 0 1,-1 1-1,0-1 0,1 1 1,-8 1-1,3 0-114,0 0 0,0 1 0,0 0-1,0 1 1,0 0 0,1 0 0,-14 8 0,12-5 43,1 0 1,-1 1-1,1 0 0,0 0 1,0 1-1,1 0 1,0 1-1,0-1 1,1 2-1,1-1 0,-1 1 1,1 0-1,1 0 1,0 1-1,-7 20 0,3-1-5,1 0 0,1 0 0,2 1 0,-2 35 0,7-60 12,1-1 1,-1 1-1,1-1 1,0 1-1,1-1 0,-1 0 1,1 0-1,0 0 0,0 0 1,1 0-1,-1 0 1,1 0-1,0-1 0,0 1 1,1-1-1,0 0 0,-1 0 1,7 5-1,-3-4 5,0 1 0,1-1 1,0 0-1,-1-1 0,1 0 0,1 0 0,-1-1 0,1 0 0,-1 0 0,15 2 0,-8-3 0,0-1-1,1 0 0,-1-2 0,0 0 0,1 0 1,-1-1-1,25-8 0,-27 7 89,-1-1-1,1-1 1,-2 0-1,1-1 1,0 0 0,-1-1-1,0 0 1,-1-1-1,14-12 1,-16 12 44,-1-1 1,0 0 0,-1 0-1,0 0 1,-1 0-1,0-1 1,0 0-1,-1 0 1,0-1 0,-1 1-1,0-1 1,-1 0-1,0 1 1,0-1-1,-1 0 1,-1-14-1,-1 2-13,-1 0-1,-1 1 1,-1-1-1,-1 1 0,0 0 1,-18-40-1,22 57-123,-2 0 1,1 1-1,0-1 1,-1 0-1,0 1 0,0 0 1,0 0-1,-1 0 1,1 0-1,-1 0 0,0 1 1,0 0-1,0 0 1,-10-6-1,10 7-5,-1 1-1,0-1 1,0 1-1,0 0 1,0 0-1,0 0 1,0 1 0,0 0-1,0 0 1,0 0-1,0 0 1,0 1-1,0 0 1,0 0-1,-8 3 1,8-2-10,-1 0-1,0 0 1,1 0-1,0 1 1,-6 3 0,9-5-3,0 1 0,1-1 1,-1 1-1,0 0 0,1 0 1,0-1-1,-1 1 0,1 0 0,0 0 1,0 0-1,0 0 0,0 0 1,0 1-1,0-1 0,1 0 1,-1 3-1,-6 22-2928,6-17 2278</inkml:trace>
</inkml:ink>
</file>

<file path=word/ink/ink1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05:41.26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25 43 5409,'0'0'103,"1"0"-1,-1 0 0,0 0 1,0 0-1,1 0 1,-1 0-1,0 0 1,1 0-1,-1 0 0,0 0 1,1 0-1,-1 0 1,0 0-1,1 0 1,-1 0-1,0 0 0,1 1 1,-1-1-1,0 0 1,0 0-1,1 0 1,-1 0-1,0 1 0,0-1 1,1 0-1,-1 0 1,0 1-1,0-1 1,0 0-1,1 0 0,-1 1 1,0-1-1,0 0 1,0 0-1,0 1 1,0-1-1,1 0 0,-1 1 1,0-1-1,0 1 1,-1 1-135,1 0 0,-1 0 0,0 0 0,1-1 0,-1 1 1,0 0-1,0 0 0,-3 2 0,-81 96 232,75-88-181,-9 15 97,17-25-98,1 0 1,0 0-1,0 1 0,0-1 0,0 0 1,0 0-1,0 0 0,1 1 0,-1 3 766,17-5-735,0 1-1,23 4 1,-26-3-31,1 0 0,0-2 1,25 1-1,-30-2 22,13-2 258,-21 2-266,0 0 0,-1 0 1,1-1-1,0 1 0,-1 0 0,1 0 0,-1-1 0,1 1 0,-1 0 0,1-1 0,0 1 1,-1-1-1,0 1 0,1-1 0,-1 1 0,1-1 0,-1 1 0,1-1 0,-1 1 0,0-1 0,1 1 1,-1-1-1,0 1 0,0-1 0,0 0 0,1 1 0,-1-1 0,0-1 0,0-12 258,-1-1 0,-1 1 0,0 0 0,-5-19 0,1 7-222,2 6 3,-2 0 0,0 0 0,-10-20 0,14 33-16,-2-5-2068,3 11 1326</inkml:trace>
</inkml:ink>
</file>

<file path=word/ink/ink1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05:31.09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2 276 6737,'-4'-13'1251,"4"13"-1225,0 0 0,0 0 0,-1-1 0,1 1 0,0 0 0,0 0 0,0 0 0,0 0 0,0 0 0,-1 0 0,1 0 0,0 0 0,0 0 0,0 0 0,0 0 0,0 0 0,-1 0 0,1 0 0,0 0 0,0 0 0,0 0 0,0 0 0,-1 0 0,1 0 0,0 0 0,0 0 0,0 0 0,0 0 0,0 0 0,-1 0 0,1 0 0,0 0 0,0 0 0,0 0 0,0 1 0,0-1 0,0 0 0,-1 0 0,1 0 0,0 0 0,0 0 0,-2 4 152,0-1-1,-1 0 1,2 1 0,-1-1-1,-2 8 1,-2 7-182,0 1 0,1 0-1,1 1 1,1-1 0,1 0 0,1 1-1,0 0 1,2-1 0,0 1 0,7 34-1,-7-49 3,1 0 0,-1-1-1,1 1 1,0 0-1,0-1 1,1 1 0,-1-1-1,1 0 1,0 0-1,4 5 1,-6-8 16,0 0 0,0 0 0,0 0 0,0-1-1,0 1 1,0 0 0,1 0 0,-1-1 0,0 1 0,1-1 0,-1 1 0,0-1-1,1 1 1,-1-1 0,0 0 0,1 0 0,-1 1 0,1-1 0,-1 0 0,1 0-1,-1-1 1,0 1 0,1 0 0,-1 0 0,1-1 0,-1 1 0,0-1 0,1 1-1,-1-1 1,0 1 0,0-1 0,1 0 0,-1 0 0,0 0 0,0 0 0,0 0 0,0 0-1,1-1 1,6-6 23,-1 0 0,-1 0 0,0-1 1,0 1-1,0-1 0,-1-1 0,0 1 0,-1-1 0,0 1 0,-1-1 0,0-1 0,-1 1 0,1 0 0,0-19 0,-2 14 88,-1 0-1,-1 0 0,0 0 1,-1 0-1,-1 1 0,0-1 0,0 1 1,-2-1-1,-11-24 0,14 35-241,0-2 188,-1 0-1,0 0 1,-6-7-1,8 12-127,1 0 0,-1 0-1,0 0 1,1 1 0,-1-1-1,1 0 1,-1 1 0,0-1 0,0 1-1,1-1 1,-1 0 0,0 1-1,0 0 1,0-1 0,0 1 0,1-1-1,-1 1 1,0 0 0,0 0-1,0 0 1,0-1 0,0 1 0,0 0-1,0 0 1,0 0 0,0 0-1,0 1 1,0-1 0,0 0-1,1 0 1,-1 0 0,-2 1 0,-1 3-1478,3 2 648</inkml:trace>
  <inkml:trace contextRef="#ctx0" brushRef="#br0" timeOffset="646.16">746 27 8522,'0'-1'125,"0"1"0,0-1 0,0 1 1,0-1-1,0 0 0,0 1 0,0-1 0,0 1 1,0-1-1,0 1 0,0-1 0,0 1 0,0-1 1,-1 0-1,1 1 0,0-1 0,0 1 0,-1-1 1,1 1-1,0 0 0,-1-1 0,1 1 1,-1-1-1,-14-7 570,6 7-971,0-1 1,-13 1-1,14 0 501,-3 1-243,-1 0 0,0 1 1,1 0-1,0 1 0,-1 0 0,1 1 1,0 0-1,0 1 0,0 0 0,1 1 1,0 0-1,-15 10 0,16-9 17,0 0-1,1 0 1,0 1-1,0 0 1,0 1 0,1 0-1,0 0 1,1 0-1,0 1 1,0 0-1,1 0 1,0 0 0,-7 19-1,10-19-19,0 0 0,1 0 0,-1 0 0,2 1 0,-1-1 0,1 0 0,1 0 0,-1 0 0,2 0 0,-1 0 0,5 12 0,-4-14-8,0 0 0,1 0 0,0 0 0,0-1 0,1 1 0,0-1 0,0 0 0,0 0 0,1-1 0,0 1 0,0-1 0,0 0 0,1 0 0,11 7 0,-1-4 41,0-1 0,1 0 0,0-1 0,22 5 0,-22-7-6,0 1-1,0 1 0,-1 0 1,26 15-1,-35-17-11,0 0 0,0 1 0,-1 0 0,0 1-1,0-1 1,0 1 0,-1 0 0,0 0 0,8 12 0,-12-14 21,1 0-1,0 0 1,-1-1 0,1 1 0,-1 0 0,0 1-1,0-1 1,-1 0 0,1 0 0,-1 0-1,0 0 1,0 1 0,-1-1 0,1 0 0,-1 0-1,0 0 1,0 0 0,0 0 0,0 0 0,-4 6-1,3-6 71,-1 0-1,0 0 0,0 0 0,0 0 1,-1 0-1,1-1 0,-1 0 0,0 0 0,0 0 1,0 0-1,0 0 0,0-1 0,-1 0 1,-8 4-1,-8 1 15,1-1 0,-23 4 1,39-9-77,-97 27 104,92-25-129,9-3-21,-1 0-1,1 0 1,0 0-1,-1 0 1,1 0 0,0 1-1,-1-1 1,1 0-1,0 0 1,-1 0-1,1 0 1,0 0 0,-1 1-1,1-1 1,0 0-1,0 0 1,-1 1-1,1-1 1,0 0 0,0 0-1,0 1 1,0-1-1,-1 0 1,1 1 0,0-1-1,0 0 1,0 1-1,0-1 1,0 0-1,0 1 1,0-1 0</inkml:trace>
</inkml:ink>
</file>

<file path=word/ink/ink1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05:25.53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23 0 7410,'-10'17'3000,"2"15"-3084,4-12 199,-43 119-86,-8 30-17,21-49-18,-15 56-46,48-170 34,0-1-64,0-1 1,-1 0-1,1 0 0,-1 1 0,-2 3 0,1-3-370,2-8 167</inkml:trace>
  <inkml:trace contextRef="#ctx0" brushRef="#br0" timeOffset="350.09">153 219 3425,'5'-24'1906,"-4"15"-1387,1 1 0,0-1 0,0 0 0,1 1 0,0 0 1,6-10-1,-9 17-510,0 1 0,0 0 0,0-1 0,0 1 1,0 0-1,1 0 0,-1-1 0,0 1 0,0 0 1,0-1-1,1 1 0,-1 0 0,0 0 0,0 0 1,1-1-1,-1 1 0,0 0 0,0 0 0,1 0 1,-1 0-1,0 0 0,1-1 0,-1 1 0,0 0 1,1 0-1,-1 0 0,0 0 0,0 0 0,1 0 1,-1 0-1,1 1-3,0-1-1,-1 1 1,1-1 0,-1 1 0,1 0 0,-1-1 0,1 1 0,-1 0-1,1-1 1,-1 1 0,0 0 0,1 0 0,-1 0 0,0-1-1,0 2 1,3 7-6,0-1-1,1 0 0,0 0 0,0 0 0,8 10 1,-5-7-14,-1-1 0,10 22 0,50 156-140,-33-85 150,-22-70 4,-2-1 0,-2 1 0,-1 0-1,-1 1 1,0 36 0,-3-40 17,-2-30-20,0 0-1,0 0 0,0 0 0,0 0 1,0 0-1,0 0 0,0 1 0,0-1 1,0 0-1,-1 0 0,1 0 0,0 0 1,0 0-1,0 0 0,0 0 0,0 1 1,0-1-1,0 0 0,0 0 1,0 0-1,0 0 0,0 0 0,0 0 1,-1 0-1,1 0 0,0 0 0,0 0 1,0 0-1,0 0 0,0 0 0,0 1 1,0-1-1,-1 0 0,1 0 0,0 0 1,0 0-1,0 0 0,0 0 0,0 0 1,0 0-1,0 0 0,-1 0 1,1 0-1,0-1 0,0 1 0,0 0 1,0 0-1,0 0 0,0 0 0,-1 0 1,-8-4-696,5 3 456,-17-10-218</inkml:trace>
  <inkml:trace contextRef="#ctx0" brushRef="#br0" timeOffset="728.07">60 544 7178,'-3'-6'2824,"7"0"-1648,12 5-1088,2 1-80,11 0-8,0 2-8,-1-3-16,4-1 8,0-5 8,-1-4 0,5-1-256,-3-2-576,1 2 560</inkml:trace>
  <inkml:trace contextRef="#ctx0" brushRef="#br0" timeOffset="1199.95">566 424 8450,'4'-1'335,"-1"0"0,1 1 1,-1-1-1,1 1 0,-1-1 0,1 1 1,0 0-1,4 1 0,2 0-128,41-3-204,1-3-1,55-11 0,101-6 37,-97 13-20,-95 8-13,-3 0 132,-11 0-1258,-24-6-2106,4 0 2560,-1-1 0,-22-14 0,28 14 1052,0 0 0,1-1 0,0-1 0,0 0 0,-12-14 0,24 24-311,-1-1-1,1 1 1,0 0-1,0 0 1,-1 0 0,1 0-1,0-1 1,0 1 0,-1 0-1,1 0 1,0 0-1,0-1 1,0 1 0,0 0-1,-1 0 1,1-1-1,0 1 1,0 0 0,0-1-1,0 1 1,0 0-1,0 0 1,0-1 0,0 1-1,0 0 1,0-1 0,0 1-1,0 0 1,0-1-1,0 1 1,0-1 0,11 3 2652,3 1-3028,8 1 434,0 1-1,0 0 1,37 16-1,-53-19-134,0 1 0,1 1 0,-2-1 0,1 1 0,0 0 0,-1 0 0,1 0 0,-1 1 1,0 0-1,-1 0 0,1 0 0,-1 1 0,0 0 0,0 0 0,-1 0 0,0 0 0,3 8 0,-2-4 7,-3-8 6,0-1 0,-1 1-1,1-1 1,0 1 0,-1 0 0,1-1 0,-1 1 0,0 0 0,1-1 0,-1 1 0,0 0 0,0-1 0,0 1 0,0 0 0,-1-1-1,1 1 1,0 0 0,-1-1 0,1 1 0,-1 0 0,0-1 0,1 1 0,-3 2 0,-4 5 43,-1-1 1,0 1 0,-1-1-1,0-1 1,-19 14-1,8-7-84,-94 64-2400,78-55 1582</inkml:trace>
</inkml:ink>
</file>

<file path=word/ink/ink1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05:11.26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0 6 1304,'-6'-5'1843,"3"10"-1087,3 17-358,7 103 331,3 80 350,-7-50-701,2 66 177,18-3 26,-14-180 164,1-1-1,21 52 1,-30-87-444,0 1 1,0-1-1,0 0 1,0 1 0,1-1-1,-1 0 1,4 4 21</inkml:trace>
  <inkml:trace contextRef="#ctx0" brushRef="#br0" timeOffset="1524.22">605 543 3889,'0'0'248,"-15"-15"2130,-20-19-1722,34 33-652,0 0 0,-1 0 0,1 0-1,0 1 1,-1-1 0,1 0 0,-1 1 0,1-1 0,-1 1 0,1 0 0,-1-1-1,1 1 1,-1 0 0,1 0 0,-1 0 0,1 0 0,-1 0 0,1 0 0,-1 0-1,1 1 1,-1-1 0,1 0 0,-1 1 0,1-1 0,-1 1 0,1 0 0,0-1 0,-2 2-1,-1 1-20,0 0 0,0 0 0,1 0 0,-1 1-1,1-1 1,-5 7 0,-1 3 24,0 1 0,2 0-1,0 0 1,-11 31 0,10-19 11,1 1-1,-4 29 1,11-50 20,-1-1 1,1 0-1,0 1 1,0-1 0,0 0-1,1 0 1,0 1-1,0-1 1,0 0 0,0 0-1,1 0 1,3 7-1,-3-9-12,-1-1 0,1 1-1,0 0 1,0-1-1,0 1 1,1-1 0,-1 0-1,0 1 1,1-1 0,0-1-1,-1 1 1,1 0-1,0 0 1,0-1 0,0 0-1,0 0 1,0 0 0,0 0-1,0 0 1,0 0-1,4 0 1,0-1 78,1 0 1,-1 0-1,0 0 0,1-1 1,-1 0-1,0-1 0,0 1 1,1-1-1,-1-1 0,-1 1 1,1-1-1,0-1 0,-1 1 0,1-1 1,-1 0-1,0 0 0,0-1 1,9-10-1,-9 9 52,0-1-1,0 0 1,-1 0-1,0 0 1,-1-1 0,0 0-1,0 0 1,0 0-1,-1 0 1,0 0 0,-1-1-1,0 1 1,0-1 0,-1 0-1,1-12 1,-2 16-143,0 0 0,0 0 0,-1 0-1,0 1 1,0-1 0,0 0 0,0 1 0,-1-1 0,-2-5 0,0-5 33,3 12-44,1 1 1,0 0 0,-1 0-1,0-1 1,1 1 0,-1 0-1,0 0 1,0 0 0,0 0-1,-1 0 1,-1-3-1,-47-44-34,49 48 26,0 0-1,0 0 0,0 0 0,0 0 0,0 0 0,0 0 0,-1 1 0,1-1 0,0 0 0,0 1 0,-1-1 0,1 1 0,-1 0 1,1-1-1,0 1 0,-3 0 0,-23 2-109,24-1 119,-13-1-1226,15 0 829</inkml:trace>
</inkml:ink>
</file>

<file path=word/ink/ink1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04:53.24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28 0 3529,'-5'20'1064,"5"-20"-1038,-1 1-1,1 0 1,0 0-1,-1 0 1,1-1 0,-1 1-1,1 0 1,-1 0 0,1-1-1,-1 1 1,1 0-1,-1-1 1,0 1 0,-4 4-49,2-1 51,0 1-1,0-1 1,-8 7-1,6-7 53,1 1 1,0-1-1,-6 10 0,-8 18-66,15-23-18,-2-1-1,1 0 1,-1 0 0,-1 0 0,1 0-1,-1-1 1,-9 8 0,15-15 40,0 0 0,0 0 0,0 0 0,0 0 0,0 1 0,0-1-1,0 0 1,0 0 0,0 0 0,0 0 0,0 0 0,0 0 0,0 0 0,0 0 0,-1 0 0,1 0 0,0 1 0,0-1 0,0 0 0,0 0 0,0 0 0,0 0 0,0 0 0,0 0 0,0 0 0,0 0 0,0 0 0,0 1-1,0-1 1,0 0 0,0 0 0,1 0 0,-1 0 0,0 0 0,0 0 0,0 0 0,0 0 0,0 0 0,0 0 0,0 1 0,0-1 0,0 0 0,0 0 0,0 0 0,0 0 0,0 0 0,0 0 0,1 0 0,-1 0-1,0 0 1,8 4 574,18 1-895,-17-4 474,17 5-211,-14-2 352,0-1 1,1-1-1,-1 0 0,1-1 0,0 0 1,19-2-1,-23 1-158,-7 0-90,0 0 1,0 0-1,0 0 0,0 0 1,0-1-1,-1 1 0,1 0 1,0-1-1,0 0 0,0 1 1,-1-1-1,1 0 0,0 0 0,1-1 1,-2-16 1712,1 8-1705,-2 0 1,1-1-1,-2 1 0,1-1 1,-1 1-1,-1-1 0,0 1 1,0 0-1,-1 0 1,-1 0-1,1 0 0,-8-12 1,-16-23-199,27 44 111</inkml:trace>
</inkml:ink>
</file>

<file path=word/ink/ink1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04:52.01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88 1 3897,'-2'6'520,"-4"6"-119,-26 11 57,10 1-461,1 1 0,1 0 1,-24 43-1,27-41-57,16-26 69,0 1 0,0-1-1,0 0 1,0 1 0,0-1 0,0 0 0,0 0 0,-1 0 0,1 0 0,0 0 0,-1 0-1,1 0 1,-1 0 0,1-1 0,-1 1 0,-1 0 0,28 7 1540,-7-5-1422,1-1 0,-1 0 0,1-2-1,24-2 1,33-1 886,-76 3-922,0 0 0,1-1-1,-1 1 1,0 0 0,1-1-1,-1 1 1,0 0-1,1 0 1,-1-1 0,0 1-1,0 0 1,0-1-1,1 1 1,-1-1 0,0 1-1,0 0 1,0-1-1,0 1 1,0-1 0,0 1-1,1 0 1,-1-1-1,0 1 1,0-1 0,0 1-1,-1 0 1,1-1 0,0 1-1,0-1 1,0 1-1,0 0 1,0-1 0,0 1-1,0-1 1,-1 1-1,-6-23-97,7 23 24,-18-39 176,-32-49 1,33 52-176,17 34 26</inkml:trace>
</inkml:ink>
</file>

<file path=word/ink/ink1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04:37.14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1 614 2777,'3'-8'1856,"0"10"-1239,4 19-509,-4-2-66,-1 0 0,-1 0-1,-1 1 1,-1-1-1,-4 31 1,3-36-42,1 0 0,1 0 0,0 0 0,1 0 0,0 0 0,1 0 0,1 0 0,0 0 0,6 17 0,-7-28-1,-1 1 1,1-1-1,-1 0 1,1 1-1,0-1 1,0 0-1,0 0 1,1 0-1,-1-1 1,1 1-1,0 0 1,-1-1-1,1 0 1,0 0-1,0 0 0,1 0 1,-1 0-1,0 0 1,1-1-1,-1 1 1,6 0-1,-4-1 7,0 0-1,0-1 0,0 0 1,0 0-1,0 0 0,0 0 0,0-1 1,0 0-1,0 0 0,-1 0 1,1-1-1,0 0 0,0 0 1,-1 0-1,6-4 0,2-1 6,-1-1-1,0-1 1,-1 0 0,0 0-1,-1-1 1,17-21-1,-14 14 305,-1 0-1,-1-1 0,16-37 0,-24 50-210,0 0 0,0 0 0,0-1-1,-1 1 1,0 0 0,0-1 0,0 1-1,-1-1 1,0 0 0,0 1 0,0-1 0,-1 1-1,0-1 1,0 1 0,0-1 0,-1 1-1,1 0 1,-1 0 0,-1-1 0,1 1 0,-1 1-1,1-1 1,-2 0 0,1 1 0,0-1-1,-1 1 1,0 0 0,0 0 0,0 1 0,0-1-1,-1 1 1,-7-5 0,-19-7-154,-1 0 0,-1 3 0,0 0 1,-47-8-1,78 19 50,-71-11-515,73 12 498,0 0-1,0 0 1,0 0 0,0-1 0,0 1 0,-1 0 0,1 0 0,0 0 0,0 0 0,0 0-1,0 0 1,0 0 0,0 0 0,0 0 0,-1 0 0,1 0 0,0 0 0,0 0-1,0 0 1,0 0 0,0 0 0,0 0 0,0 0 0,-1 0 0,1 0 0,0 0-1,0 0 1,0 0 0,0 0 0,0 0 0,0 0 0,0 0 0,0 0 0,-1 1-1,1-1 1,0 0 0,0 0 0,0 0 0,0 0 0,0 0 0,0 0 0,0 0 0,0 0-1,0 0 1,0 1 0,0-1 0,0 0 0,0 0 0,0 0 0,0 0 0,-1 0-1,1 0 1,0 0 0,0 1 0,0-1 0,0 0 0,0 0 0,0 0 0,1 0-1,-1 0 1,0 0 0,0 0 0,0 1 0,0-1 0,0 0 0,0 0 0,0 0-1,0 0 1,0 1-148,2 8-255</inkml:trace>
  <inkml:trace contextRef="#ctx0" brushRef="#br0" timeOffset="628.97">578 382 7794,'-24'44'-1677,"12"-24"1583,-10 26 0,19-39 138,0 1 0,0 1 1,1-1-1,1 0 0,-1 0 0,1 17 1,1-10-81,0 1 1,2-1-1,0 0 0,1 0 1,0 0-1,6 14 1,-6-20 127,1-1-1,0 0 1,0 0 0,0 0 0,1-1-1,0 1 1,1-1 0,0 0 0,0-1-1,0 0 1,13 10 0,-12-11-80,0 0 0,-1 0 1,0 1-1,0 0 0,0 0 1,-1 0-1,0 1 0,0 0 1,4 8-1,-6-10-10,-1 0 0,-1 0-1,1 0 1,-1 0 0,0 1 0,0-1 0,0 0-1,-1 0 1,0 1 0,0-1 0,0 0 0,0 1-1,-1-1 1,0 0 0,-3 8 0,0 2 146,-1 0 1,-1-1 0,-1 0-1,0 0 1,0 0-1,-2-1 1,1 0-1,-13 13 1,15-20-158,0 1-1,-1-1 1,1 0 0,-1-1-1,0 1 1,-1-1 0,0-1 0,1 1-1,-2-1 1,1-1 0,0 0-1,-1 0 1,1 0 0,-1-1-1,-13 1 1,-13-1-2042,13-1 1304</inkml:trace>
  <inkml:trace contextRef="#ctx0" brushRef="#br0" timeOffset="2675.41">1027 76 2705,'-27'-76'4462,"37"105"-4100,25 89 1183,11 51-1544,-15-59 2,20 138 1,-11 212 59,-40-456-59,9 133-18,-7-117 65,1 0-1,2 0 1,0-1 0,12 32 0,-16-51-37,9 21 319,-10-20-276,1 0 0,-1 0-1,1 0 1,-1 0-1,1 0 1,-1 0 0,1 0-1,0 0 1,0-1 0,-1 1-1,1 0 1,0 0-1,0-1 1,0 1 0,2 0-1,-3-2-502</inkml:trace>
  <inkml:trace contextRef="#ctx0" brushRef="#br0" timeOffset="3111.24">1528 612 6697,'8'17'3358,"2"19"-3904,-9-31 810,8 34-268,-1 1 0,3 53 0,-10-72-54,8 63-1425,-8-79 977</inkml:trace>
  <inkml:trace contextRef="#ctx0" brushRef="#br0" timeOffset="3498.54">1915 610 4593,'5'2'3985,"-3"9"-4113,-2 3-72,-2 4 8,-7 5 0,-3 3 112,0 1 72,-3 1 32,1-1 16,0 0 0,-3 1-8,2 0-32,-2-1-8,4-4-264,0 0-345,2-7-887,2-1 920</inkml:trace>
  <inkml:trace contextRef="#ctx0" brushRef="#br0" timeOffset="3858.32">1952 481 5921,'1'0'108,"1"0"-1,-1 1 0,1-1 0,0 1 1,-1-1-1,1 1 0,-1 0 1,0-1-1,1 1 0,-1 0 1,0 0-1,1 0 0,-1 0 1,0 0-1,0 1 0,0-1 0,0 0 1,0 0-1,0 1 0,0-1 1,0 1-1,0-1 0,0 2 1,3 7-228,0 0 1,4 14-1,-5-13 313,24 75-108,-20-62 32,16 38 0,-14-42-70,-1 0 1,9 38 0,-5 15-5,-7-38-31,2 0 1,1 0-1,13 37 1,-16-63 26,-3-7 1,-2-4 4,-3-3-243</inkml:trace>
  <inkml:trace contextRef="#ctx0" brushRef="#br0" timeOffset="4282.19">1890 837 4329,'-2'-1'7057,"4"-1"-5597,7-2-1931,89-14 360,-88 16-219,-1 0 1,1 1-1,0 1 0,19 1 1,-17 0-101</inkml:trace>
</inkml:ink>
</file>

<file path=word/ink/ink1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04:28.03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45 149 5545,'22'-28'2133,"-22"27"-2080,1-1 0,-1 1 0,1-1 0,-1 1 0,0-1 1,0 0-1,1 1 0,-1-1 0,0 1 0,0-1 0,-1 1 1,1-1-1,0 0 0,-1 1 0,1-1 0,0 1 0,-1-1 1,0 1-1,1-1 0,-1 1 0,0 0 0,0-1 0,-2-1 0,-1-5 11,2 2-24,-1 1 0,1 0 0,-1 1 0,0-1 0,0 0 0,-1 1 0,1 0 0,-1 0 0,0 0 0,0 0 0,-1 1 0,-6-6 0,7 7-37,0 1 0,0-1 0,0 0 1,0 1-1,0 0 0,0 0 0,-1 0 0,1 1 1,0-1-1,-1 1 0,1 0 0,0 0 1,-1 0-1,1 1 0,0 0 0,-7 1 0,2 1-30,1 0 0,0 1 0,0 0 0,0 0 0,0 0 0,0 1-1,1 1 1,0-1 0,-12 13 0,10-8 13,0-1-1,1 1 1,1 1-1,0 0 1,0 0 0,-7 16-1,13-24 10,0-1-1,0 1 1,0-1 0,0 1-1,1 0 1,-1 0-1,1-1 1,0 1-1,-1 0 1,1 0 0,0-1-1,1 1 1,-1 0-1,0 0 1,1-1-1,0 1 1,0 0 0,1 3-1,0-2-3,0-1-1,1 1 1,0 0-1,0-1 0,0 1 1,0-1-1,0 0 1,1 0-1,-1-1 1,7 5-1,42 25-8,-30-19 8,0 1-1,0 1 1,-1 0-1,-1 2 0,20 21 1,-37-34 13,0 0 1,1 0-1,-1 1 1,-1 0-1,1-1 1,-1 1-1,0 0 1,0 0-1,0 1 1,1 5-1,-2-8 0,-1 1 0,0-1-1,0 0 1,0 0 0,0 1-1,0-1 1,-1 0 0,1 1-1,-1-1 1,0 0 0,0 0-1,0 0 1,0 0 0,-1 0 0,1 0-1,-1 0 1,-3 4 0,-1 1 16,-1-1 0,0 0 0,0-1 0,-1 0 0,0 0 0,0 0 0,-15 7 0,-2-1 82,-37 13 0,54-23-17,0 1 0,1-2 0,-1 1 0,0-1-1,0 0 1,0 0 0,0-1 0,0 0-1,-11-2 1,16 2-20,-1-1 0,0 0 0,0 0-1,0 0 1,1-1 0,-1 1-1,1-1 1,-1 0 0,1 0 0,0 0-1,-1 0 1,1 0 0,0-1 0,0 0-1,1 0 1,-1 1 0,1-1 0,-1-1-1,1 1 1,-3-6 0,3 5-85,1 1 0,0 0 1,1 0-1,-1 0 0,1-1 0,-1 1 0,1 0 1,0-1-1,0 1 0,0 0 0,1-1 1,-1 1-1,1 0 0,0 0 0,-1 0 1,2-1-1,-1 1 0,2-3 0,0 0-378,0 0 0,0 1 0,1 0 0,-1-1 0,1 1 0,1 1 0,-1-1 0,8-6 0,10-2-482</inkml:trace>
  <inkml:trace contextRef="#ctx0" brushRef="#br0" timeOffset="513.91">646 287 4713,'4'5'375,"-3"-3"-284,0-1 0,0 0 0,-1 0 1,1 0-1,0 1 0,0-1 0,0 0 0,1 0 0,-1-1 0,0 1 0,0 0 0,0 0 1,1 0-1,-1-1 0,0 1 0,1-1 0,-1 1 0,1-1 0,-1 1 0,1-1 1,-1 0-1,1 0 0,1 0 0,145 4 17,44-1 317,-146-4-72,-1-3 0,54-11 0,16-6-35,-100 16-2040,-16 4 1180</inkml:trace>
  <inkml:trace contextRef="#ctx0" brushRef="#br0" timeOffset="945.76">1114 174 6273,'0'0'165,"0"0"0,0-1-1,0 1 1,0 0 0,0 0 0,0-1-1,0 1 1,0 0 0,0 0-1,0-1 1,0 1 0,1 0-1,-1-1 825,1 1-825,-1-1 1,0 1 0,0 0 0,1 0-1,-1 0 1,0 0 0,0 0-1,0 0 1,1 0 0,-1 0-1,1-1 1,11 0-974,-4 1 1179,25 0-367,0 2 0,0 1 1,32 9-1,-51-9 2,0 1 0,-1 1 0,0 0 0,0 1 0,0 0 0,13 9 0,-26-15 1,0 1 1,1-1-1,-1 0 0,0 0 1,1 1-1,-1-1 1,0 1-1,1-1 0,-1 0 1,0 1-1,0-1 1,1 1-1,-1-1 1,0 1-1,0-1 0,0 1 1,0-1-1,1 1 1,-1-1-1,0 1 0,0-1 1,0 1-1,0-1 1,0 1-1,0-1 1,0 0-1,-1 1 0,1-1 1,0 1-1,0 0 1,-9 19 24,5-14-17,-10 20-377,-2-2 1,-1 1 0,-1-2 0,-1 0-1,-28 25 1,21-27-430</inkml:trace>
</inkml:ink>
</file>

<file path=word/ink/ink1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04:02.64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0 333 5065,'-1'-1'1920,"0"-3"-575,13 5-729,40 1 48,-12-8-168,1-5-144,11-3-248,-1-3-72,-2 1-208,-2 0-344,-8 4-1040,-6 1-825,-9 3 1409</inkml:trace>
  <inkml:trace contextRef="#ctx0" brushRef="#br0" timeOffset="389.98">461 165 1680,'-21'-30'937,"7"29"-185,-1 5-368,-6 8-328,1 6-24,-4 7 16,-3 2 0,-1 7 16,-2 3 0,-2 4 0,-1-2-16,0 5-24,-3 1-16,-4 6-16,-1 4-392,-4 8 296</inkml:trace>
  <inkml:trace contextRef="#ctx0" brushRef="#br0" timeOffset="745.29">178 599 5809,'5'7'407,"-1"1"0,0 0 0,-1 0-1,0 0 1,0 1 0,-1-1 0,3 18-1,-3-8-621,-1 0-1,-2 32 0,-2-17-411,2-25 623,1-24 685,1 8-622,1 0-1,-1 0 1,1-1 0,1 1 0,5-13 0,23-41-199,-20 42 156,-10 19-25,0-1 0,0 1 0,-1-1 0,1 1 0,0 0 0,1-1-1,-1 1 1,0 0 0,0 0 0,0 0 0,3-2 0,-4 3 3,1 0 0,-1 0 0,1 0 0,-1 0 0,1 0 0,-1 0 0,0 0 0,1 0 0,-1 0-1,1 0 1,-1 0 0,1 0 0,-1 0 0,1 0 0,-1 1 0,1-1 0,-1 0 0,1 0 0,-1 0 0,0 1 0,1-1 0,-1 0 0,1 1 0,-1-1 0,0 0 0,1 1 0,-1-1 0,0 0 0,0 1 0,1-1 0,-1 1 0,0-1 0,0 0 0,1 1 0,-1-1 0,0 1 0,0-1 0,0 1 0,0-1 0,0 1-1,0 0 1,3 8-14,-1 0 0,-1 1-1,0 0 1,0-1 0,-1 1-1,-1 18 1,0 19 81,1-45-57,4 20 101,-4-22-99,0 0-1,0 1 0,1-1 0,-1 1 1,0-1-1,0 0 0,0 1 0,0-1 1,1 0-1,-1 1 0,0-1 0,0 0 1,1 1-1,-1-1 0,0 0 0,1 0 1,-1 1-1,0-1 0,1 0 1,-1 0-1,0 0 0,1 1 0,-1-1 1,0 0-1,1 0 0,-1 0 0,1 0 1,-1 0-1,0 0 0,1 0 0,-1 0 1,1 0-1,-1 0 0,0 0 0,1 0 1,-1 0-1,1 0 0,-1 0 0,0 0 1,1 0-1,-1 0 0,0-1 0,1 1 1,-1 0-1,1 0 0,-1-1 0,0 1 1,0 0-1,1-1 0,9-8-209,0 0 1,0-1-1,-1-1 0,14-20 0,-10 14-356,15-21-925,2-5 615</inkml:trace>
  <inkml:trace contextRef="#ctx0" brushRef="#br0" timeOffset="1120.82">699 214 3065,'0'-1'125,"1"1"0,0 0 0,0-1 1,0 1-1,0 0 0,1-1 0,-1 1 0,0 0 1,0 0-1,0 0 0,0 0 0,0 0 1,0 0-1,0 0 0,0 0 0,0 1 0,0-1 1,0 0-1,0 1 0,0-1 0,0 0 1,0 1-1,0-1 0,0 1 0,0 0 0,0-1 1,1 2-1,-1 0-91,0-1 1,-1 1-1,1-1 1,0 1-1,-1 0 1,1 0-1,-1-1 1,1 1-1,-1 0 1,0 0-1,0-1 1,0 1-1,0 0 1,0 0 0,0 0-1,-1 2 1,0 3-6,-1 0 0,1 0 0,-2-1 1,1 1-1,-1-1 0,0 0 0,-4 8 1,-4 2 98,-16 18 0,6-7 3,19-24-145,0 1 0,0 0 1,0 0-1,0 0 0,0 0 0,1 0 0,0 0 1,0 0-1,0 0 0,1 1 0,-1-1 0,1 0 0,0 0 1,1 7-1,1 7-37,1-1-1,5 21 1,-2-12 60,15 97 2,-2-5 6,-19-115-17,2 5-59,-1-8-114,0-6-177,1-12 94</inkml:trace>
  <inkml:trace contextRef="#ctx0" brushRef="#br0" timeOffset="1497.34">837 295 4153,'8'14'2000,"0"-3"-655,2 1-489,2-1-392,1-5-168,1-4-224,6-2-24,2-5 8,-1-4-8,-4 2-8,-5 2-24,-9 2-568,-8 14-1168</inkml:trace>
  <inkml:trace contextRef="#ctx0" brushRef="#br0" timeOffset="1853.92">685 580 2641,'-2'2'153,"-11"10"1821,13-8-829,10-6-374,13-7-349,0 0 1,26-16-1,24-11-102,-56 30-285,-1 0-186,-1 0 0,0-1 0,0-1 0,0 0 0,14-12 0,-28 19 123,0 0 0,0 0 0,0 0 0,0 0 0,-1 0 0,1 0 1,0 0-1,-1-1 0,1 1 0,-1 0 0,1 0 0,-1-1 0,0 1 0,1 0 0,-1-1 0,0 1 0,0 0 0,0-1 0,0 1 0,0-2 0,-7-27-176,6 25 143,-13-32 90,0 1-1,-3 0 0,-36-58 1,51 91-8,-5-9 655,-16-19 0,41 86-181,62 247-469,-38-124-14,-35-152-278,1 1 0,1-2-1,2 1 1,25 45-1,-31-64-200</inkml:trace>
  <inkml:trace contextRef="#ctx0" brushRef="#br0" timeOffset="1854.92">1136 652 4777,'1'-17'3721,"-5"26"-2769,-9 17-656,-6 8-168,-11 10-64,-2 1-56,-2-11-80,2-5-72,8-11-224,1-14-432,6-20 520</inkml:trace>
  <inkml:trace contextRef="#ctx0" brushRef="#br0" timeOffset="2229.45">1110 123 7226,'13'10'2840,"3"0"-1864,3 2-608,1 5-944,-2-2-1152,-5-4 1136</inkml:trace>
  <inkml:trace contextRef="#ctx0" brushRef="#br0" timeOffset="3057.76">1409 0 5633,'5'6'375,"1"0"-1,-1 1 1,0-1-1,-1 1 1,0 0-1,0 0 1,0 1-1,4 14 1,0 6-251,6 32-1,-13-53-27,6 25-59,55 325 61,-56-317-87,-3-24-34,0 0-1,-2 1 1,0 32-1,-1-50 18,0 1 0,0 0-1,0 0 1,0 0 0,0-1-1,0 1 1,0 0 0,-1 0-1,1 0 1,0 0 0,0-1-1,0 1 1,0 0 0,0 0-1,-1 0 1,1 0 0,0 0-1,0-1 1,0 1 0,0 0-1,-1 0 1,1 0 0,0 0-1,0 0 1,0 0 0,-1 0-1,1 0 1,0 0 0,0 0-1,0 0 1,-1 0 0,1 0-1,0 0 1,0 0 0,0 0-1,-1 0 1,1 0 0,0 0-1,0 0 1,0 0 0,-1 0-1,1 0 1,0 1 0,0-1-1,0 0 1,-1 0 0,1 0-1,0 0 1,0 0 0,0 0-1,0 1 1,0-1 0,-1 0-1,1 0 1,0 0 0,0 1-1,0-1 1,0 0 0,0 0-1,0 0 1,0 0 0,0 1-1,0-1 1,0 0 0,0 0-1,0 1 1,0-1 0,0 0-1,0 1 1,-11-16-35,10 15 39,-61-111 860,26 45 152,35 64-972,-1-1 26,0 0 1,0 0 0,0 0-1,0 0 1,-4-4 0,6 7-63,0 0 1,-1-1 0,1 1-1,0 0 1,-1 0-1,1-1 1,-1 1 0,1 0-1,-1 0 1,1 0 0,0 0-1,-1 0 1,1-1-1,-1 1 1,1 0 0,-1 0-1,1 0 1,-1 0-1,1 0 1,-1 1 0,1-1-1,-1 0 1,1 0-1,-1 0 1,1 0 0,0 0-1,-1 1 1,1-1-1,-1 0 1,1 0 0,0 1-1,-1-1 1,1 0-1,-1 1 1,1-1 0,0 0-1,0 1 1,-1-1-1,1 0 1,0 1 0,0-1-1,-1 1 1,1-1-1,0 0 1,0 1 0,0-1-1,0 1 1,-1 0-1,-6 15-64,0-1-1,-7 23 0,12-31 45,0 0-1,1 1 1,-1-1-1,2 0 1,-1 1-1,1-1 1,0 0-1,1 10 1,-1-17 16,0 1 0,0-1 0,0 1 0,0 0 1,0-1-1,0 1 0,1 0 0,-1-1 0,0 1 0,0-1 1,1 1-1,-1 0 0,0-1 0,1 1 0,-1-1 1,0 1-1,1-1 0,-1 1 0,1-1 0,-1 1 0,1-1 1,-1 0-1,1 1 0,-1-1 0,1 0 0,-1 1 0,1-1 1,1 1-1,-1-1 2,0-1 0,0 1-1,0 0 1,0 0 0,0-1 0,0 1 0,0 0 0,0-1 0,0 1-1,0-1 1,0 0 0,0 1 0,0-1 0,2-1 0,2-3-58,0 0 0,-1 0-1,1-1 1,3-6 0,-1 1-104,-1 0-1,-1 0 0,0-1 1,-1 0-1,0 0 1,4-24-1,3-77 966,-3 22 915,-8 90-1711,0 0-1,0 1 0,0-1 1,0 0-1,0 1 0,0-1 1,0 1-1,0-1 0,1 0 1,-1 1-1,0-1 1,1 1-1,-1-1 0,0 0 1,1 1-1,-1-1 0,0 1 1,1-1-1,-1 1 0,1-1 1,-1 1-1,1 0 1,-1-1-1,1 1 0,0-1 1,16 2-251,-10 1 248,6-1-4,0 0 1,-1 0-1,1-1 0,0-1 1,-1 0-1,1-1 1,-1-1-1,1 0 1,-1 0-1,18-8 1,-3-1-7,0-1 1,0-2-1,30-22 0,-57 37 4,0 0 0,0-1 0,0 1-1,0 0 1,0 0 0,0-1 0,0 1 0,0 0-1,0-1 1,0 1 0,0 0 0,0 0 0,0-1-1,0 1 1,0 0 0,0-1 0,0 1 0,0 0-1,0 0 1,0-1 0,0 1 0,0 0 0,0-1-1,-1 1 1,1 0 0,0 0 0,0 0 0,0-1-1,-1 1 1,1 0 0,0 0 0,0 0 0,0-1-1,-1 1 1,1 0 0,0 0 0,0 0 0,-1 0-1,1 0 1,0-1 0,-1 1 0,1 0 0,-17-10-53,14 9 52,3 0 1,-1 1 0,0-1 1,1 1-1,-1-1 0,0 1 0,1 0 0,-1-1 0,0 1 1,0 0-1,1-1 0,-1 1 0,0 0 0,0 0 0,1 0 0,-1 0 1,0 0-1,0 0 0,0 0 0,1 0 0,-1 0 0,0 0 1,0 0-1,0 0 0,1 1 0,-1-1 0,-1 1 0,0 1-9,1-1 0,0 1 0,0 0 0,0 0 0,0 0 0,1 0 0,-1 0-1,0 0 1,0 3 0,-1 4-5,-10 36-34,1 2 0,-5 69 0,5 98-2523,9-191 2029,2-23 543,0 0-1,0 0 0,0 0 1,0 1-1,0-1 1,0 0-1,0 0 1,0 0-1,0 0 1,0 0-1,0 0 0,0 0 1,0 0-1,0 0 1,0 0-1,0 0 1,0 1-1,0-1 1,0 0-1,0 0 0,0 0 1,0 0-1,0 0 1,0 0-1,-1 0 1,1 0-1,0 0 1,0 0-1,0 0 1,0 0-1,0 0 0,0 0 1,0 0-1,0 0 1,0 0-1,0 0 1,0 0-1,0 0 1,-1 0-1,1 0 0,0 0 1,0 0-1,0 0 1,0 0-1,0 0 1,0 0-1,0 0 1,0 0-1,0 0 0,0 0 1,-1 0-1,1 0 1,0 0-1,0 0 1,0 0-1,0 0 1,-5-12 132,0-2 155,3 8-81,0 1 0,0-1 0,0 0 0,1 0 0,0 0 0,0 0-1,0 0 1,1-12 0,0 18-201,1-1-1,-1 1 1,0-1-1,0 1 1,1-1-1,-1 1 1,0-1 0,1 1-1,-1-1 1,0 1-1,1 0 1,-1-1-1,1 1 1,-1 0-1,0-1 1,1 1-1,-1 0 1,1 0-1,-1 0 1,1-1-1,-1 1 1,1 0 0,-1 0-1,1 0 1,-1 0-1,1 0 1,-1 0-1,1 0 1,0 0-1,0 0 1,19 2-120,-16-1 137,2-1-28,0 1 0,-1 0 0,1 0 1,0 1-1,7 3 0,-11-4-18,-1-1 0,0 1 1,1 0-1,-1 0 0,0 0 0,0 0 0,0 0 0,1 0 0,-1 0 1,0 0-1,0 0 0,0 1 0,-1-1 0,1 0 0,0 1 1,0-1-1,-1 1 0,1-1 0,-1 1 0,1-1 0,-1 1 0,0-1 1,0 1-1,1-1 0,-1 4 0,-2 5-114,1 0 0,-2 0 0,1-1 0,-1 1 0,-1 0 0,-5 10 0,-5 17-8,9-22 142,0 1 0,2-1 0,-4 24-1,7-34 31,0 0 0,0 0 0,0 0 0,1 0-1,0-1 1,2 11 0,-2-13 7,0 0 0,0 0 1,0 1-1,0-1 0,0 0 0,1 0 0,-1 0 1,1 0-1,-1 0 0,1-1 0,0 1 0,-1 0 1,1-1-1,4 3 0,-4-3-26,-1-1-1,1 1 1,0 0 0,-1-1-1,1 1 1,0-1 0,0 0-1,-1 1 1,1-1 0,0 0-1,0 0 1,0 0 0,-1 0-1,1 0 1,0-1 0,0 1-1,-1-1 1,1 1 0,0-1-1,-1 1 1,1-1 0,0 0-1,2-2 1,1 0-204,0-1 0,0 0 0,0 0 0,0-1 0,5-7 0,17-22-382</inkml:trace>
  <inkml:trace contextRef="#ctx0" brushRef="#br0" timeOffset="3632.86">2128 65 3993,'8'-3'1422,"1"1"0,-1 1 0,1-1 0,10 1 0,-15 1-1125,1 0-1,0 0 0,-1 1 1,1 0-1,6 1 0,-3 1-356,2-1 171,-24 16-9372,5-8 9160,1 1-1,0 0 1,0 0-1,1 0 0,0 1 1,1 0-1,0 1 0,1-1 1,-4 16-1,9-25 315,-1-1 1,1 1-1,0-1 0,0 1 0,0-1 0,0 1 1,0-1-1,1 1 0,-1-1 0,1 1 1,-1-1-1,1 0 0,0 1 0,0-1 0,0 0 1,1 3-1,1-2 81,-1 0 0,1 1 1,0-1-1,0 0 0,0-1 1,0 1-1,0 0 0,8 3 1,3 2 486,1-2 0,0 0 0,30 8 0,-37-12-583,-7-2-195,0 1 0,0-1 0,0 0 0,0 1 1,0-1-1,0 0 0,0 1 0,0 0 0,0-1 1,0 1-1,-1-1 0,1 1 0,0 0 0,0 0 1,-1-1-1,1 1 0,0 0 0,-1 0 0,1 0 1,-1 0-1,1 0 0,-1 0 0,1 0 0,-1 0 1,0 0-1,1 0 0,-1 0 0,0 0 0,0 0 0,0 0 1,0 0-1,0 0 0,0 2 0,-1 3-104,0 0 0,-1-1 0,0 1 1,0 0-1,-3 5 0,1-2 8,-9 23-85,-1-1 0,-2-1 0,-1 0 1,-35 47-1,49-74 178,-1 0 0,1 1 0,0-1-1,-1-1 1,0 1 0,0 0 0,0-1 0,0 0 0,0 0 0,0 0 0,-6 1 0,8-2-4,1 0 0,-1-1 0,0 0 0,0 1 0,1-1 0,-1 0 0,0 0 0,0 0 0,1 0 0,-1 0 0,0 0 0,0-1 0,1 1 0,-1-1 0,0 1 0,1-1 0,-1 1 0,0-1 0,1 0 0,-1 0 0,1 0 0,-1 0 0,1 0-1,0 0 1,-1 0 0,1 0 0,0-1 0,0 1 0,0 0 0,0-1 0,-1-2 0,0 1 23,0 1 0,1-1 0,-1 0 0,1 0 0,0 0 0,0 0 0,0 0 0,0 0 0,1 0 0,-1 0 0,1-1 0,0 1 0,0 0 0,0 0 0,0 0 0,1 0 0,-1-1 0,1 1 0,0 0-1,0 0 1,0 0 0,2-3 0,-3 5-20,0 1-1,0 0 1,0 0-1,0-1 1,1 1-1,-1 0 1,0 0-1,0-1 0,1 1 1,-1 0-1,0 0 1,0 0-1,1 0 1,-1-1-1,0 1 1,1 0-1,-1 0 1,0 0-1,0 0 1,1 0-1,-1 0 0,0 0 1,1 0-1,-1 0 1,0 0-1,1 0 1,-1 0-1,0 0 1,1 0-1,-1 0 1,0 0-1,1 0 0,-1 0 1,0 1-1,0-1 1,1 0-1,-1 0 1,0 0-1,1 0 1,-1 1-1,0-1 1,0 0-1,0 0 1,1 0-1,-1 1 0,13 13 13,-12-12-3,31 42 210,21 23 152,-45-59-326,0 0-1,1 0 1,0 0 0,0-1-1,16 8 1,-3-3-32,1-1 0,0-1 0,0-1 1,1-2-1,1 0 0,-1-1 0,33 3 0,-52-9-110,-1 0 0,1 1-1,-1-2 1,1 1 0,6-2-1,-9 2-23,-1-1-1,1 1 1,0-1-1,0 0 1,0 0-1,0 0 0,0 0 1,-1 0-1,1-1 1,0 1-1,-1 0 0,1-1 1,-1 1-1,2-2 1,9-15-669</inkml:trace>
  <inkml:trace contextRef="#ctx0" brushRef="#br0" timeOffset="3993.9">2527 115 5569,'0'-1'2930,"1"6"-1650,4 14-1541,0 0-70,-1-8-468,-2 0 0,1 0-1,0 14 1,-3-11 738,0-1 0,-1 1 0,0-1 0,-4 16 0,1-3 57,1 0 0,1 51-1,11 52 7,-2-51-3,-5-52 11,-1-5 31,1 0 1,0-1 0,8 29-1,-6-39 439,-2-21 250,-1-18-467</inkml:trace>
  <inkml:trace contextRef="#ctx0" brushRef="#br0" timeOffset="4764.71">2723 297 4601,'70'1'4830,"-55"-2"-4524,-1 0 0,27-7-1,-34 6-349,0 0 0,0 0 0,-1 0 0,1-1 0,-1 0 0,0-1 0,0 1-1,0-1 1,-1-1 0,1 1 0,-1-1 0,0 1 0,0-2 0,-1 1 0,1 0-1,-1-1 1,0 0 0,3-6 0,-6 9-14,0 1-1,0-1 1,0 0 0,0 1 0,0-1-1,-1 0 1,1 0 0,-1 0-1,0 1 1,0-1 0,0 0 0,0 0-1,0 0 1,-1 0 0,1 1-1,-1-1 1,0 0 0,1 0 0,-1 1-1,-1-1 1,1 1 0,0-1-1,-1 1 1,1-1 0,-4-3 0,2 3 4,-1-1 1,1 1 0,-1-1 0,0 1-1,0 0 1,0 0 0,0 1 0,-1-1 0,1 1-1,-1 0 1,0 1 0,1-1 0,-9-1 0,11 2 48,0 1 1,0 0 0,-1 0 0,1 0 0,0 0-1,0 1 1,0-1 0,0 1 0,0-1 0,0 1 0,0-1-1,0 1 1,0 0 0,0 0 0,0 0 0,0 0 0,0 1-1,1-1 1,-1 0 0,0 1 0,1-1 0,-1 1-1,1-1 1,0 1 0,-1 0 0,1 0 0,0 0 0,-1 3-1,-3 4 115,2 0-1,-1 0 0,1 1 1,-3 17-1,3-8 83,1 1-1,1 24 1,1-21-137,-4 27 0,2-42-76,0 0 0,0-1 0,-1 1 0,1 0-1,-2-1 1,-6 12 0,-30 39-191,29-44 189,1 0-1,1 1 1,-12 23 0,20-37 39,1-1 0,0 0 0,0 1 0,0-1 0,-1 0 0,1 1 0,0-1 0,0 0 0,0 1 0,0-1 0,0 1 0,0-1 0,0 0 0,0 1 0,0-1 0,0 0 0,0 1 0,0-1 0,0 0 0,0 1 0,0-1 0,0 1 0,0-1 0,0 0 0,0 1 0,1-1 0,-1 0 0,0 1 0,0-1 0,0 0 0,1 1 0,-1-1 0,0 0 0,0 0-1,1 1 1,0-1 0,0 1 56,0-1 0,0 0 0,1 0 0,-1 1 0,0-1 0,1 0-1,-1 0 1,0 0 0,1-1 0,1 1 0,33-11 921,-31 9-911,2-1-47,1 0 1,-1 1 0,0 0-1,14-2 1,-19 4-48,-1 0 0,0-1 0,0 1 0,0 0 1,0 0-1,1 0 0,-1 1 0,0-1 0,0 0 1,0 0-1,0 1 0,0-1 0,1 0 0,-1 1 0,0 0 1,0-1-1,0 1 0,0-1 0,0 1 0,-1 0 0,1 0 1,0-1-1,0 1 0,0 0 0,-1 0 0,1 0 0,0 0 1,-1 0-1,1 0 0,-1 0 0,1 0 0,-1 0 0,1 0 1,-1 0-1,0 1 0,0-1 0,1 0 0,-1 0 0,0 0 1,0 2-1,0 4-14,-1 0-1,1 0 1,-1 1 0,-1-1-1,1 0 1,-1 0 0,-1 0 0,-5 13-1,-34 54 45,26-47-27,7-13 19,6-9-6,-1 0 0,1 1 0,0-1 0,-3 9 0,6-12-1,-1-1 0,1 0 0,0 0 0,-1 1 0,1-1 1,0 0-1,0 1 0,0-1 0,0 0 0,0 1 0,0-1 0,1 0 1,-1 0-1,0 1 0,1-1 0,-1 0 0,1 0 0,-1 0 0,1 1 1,-1-1-1,1 0 0,0 0 0,0 0 0,0 0 0,-1 0 0,3 1 0,1 1 18,0-1-1,0 1 1,0-1-1,1 0 1,-1 0-1,1-1 1,-1 1-1,1-1 1,0 0-1,0 0 1,-1-1-1,1 1 1,0-1-1,7-1 0,-1 1 59,0-1-1,0-1 1,-1 0-1,1 0 1,14-6-1,-18 5 52,0 0 0,0-1 0,0 1 1,8-8-1,-14 11-74,1-1 1,-1 0-1,0 0 1,1 0 0,-1 0-1,0-1 1,0 1-1,0 0 1,0 0-1,0-1 1,0 1-1,0 0 1,0-1 0,-1 1-1,1-1 1,-1 1-1,1-1 1,-1 1-1,1-1 1,-1 0-1,0 1 1,0-1 0,0 1-1,0-1 1,0 0-1,0-2 1,3 15-117,1-1-64,-1 1-1,1-1 0,1 0 1,10 17-1,-11-21-534,4 1 272</inkml:trace>
</inkml:ink>
</file>

<file path=word/ink/ink1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04:00.99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9 311 8026,'12'1'364,"-1"1"0,1 0 0,0 0 1,-1 1-1,0 1 0,0 0 0,14 7 1,-14-6-356,-1 0 1,1-1-1,0-1 1,0 1 0,0-2-1,0 0 1,1 0 0,13 0-1,4-5 405,-1-1-1,0-2 0,37-11 1,-33 8-365,9-3-125,38-9 236,-66 18-515,0 1 0,0 1 0,0 0 0,14 0 0,-23 2-121</inkml:trace>
  <inkml:trace contextRef="#ctx0" brushRef="#br0" timeOffset="388.5">0 527 8546,'70'-4'2838,"88"-21"-3082,-157 25 269,200-45 97,-92 19-33,-76 20-77,53-3 0,-11 3-102,-74 6 34,0 0-1,0 0 0,-1 0 0,1-1 0,0 1 0,0 0 1,-1 0-1,1 0 0,0-1 0,0 1 0,-1 0 0,1-1 1,0 1-1,-1 0 0,1-1 0,0 1 0,-1-1 0,1 1 1,-1-1-1,1 1 0,-1-1 0,1 0 0,-1 1 0,1-1 1,-1 0-1,1 1 0,-1-1 0,0 0 0,0 1 0,1-1 0,-1 0 1,0 0-1,0-1 0,1-5-575</inkml:trace>
  <inkml:trace contextRef="#ctx0" brushRef="#br0" timeOffset="751.53">648 1 8266,'1'0'144,"1"0"-1,0 0 1,0 0 0,0 0 0,0 0-1,0 0 1,0 0 0,0 0 0,-1 1-1,1-1 1,0 1 0,0-1 0,0 1 0,-1 0-1,1 0 1,0 0 0,-1 0 0,1 0-1,-1 0 1,1 0 0,-1 0 0,1 1-1,1 2 1,3 3-286,0 1 1,0 1-1,6 12 0,1 0 389,1-1-235,2-2-1,17 17 1,17 20 14,-46-50-26,0 1 0,0-1 0,-1 1 1,0-1-1,0 1 0,-1 0 0,0 1 0,0-1 0,0 0 0,0 0 0,0 7 0,-2-3 0,1-1 0,-2 1 1,1-1-1,-1 1 0,0-1 0,-5 18 0,-1-7 15,-1 1 0,-1-2 0,-1 1 0,0-1 0,-25 33 0,18-30 4,0-2 0,-2 0 1,-1-1-1,0-2 0,-1 1 0,-1-2 0,-36 20 1,23-13-583</inkml:trace>
</inkml:ink>
</file>

<file path=word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38:32.47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6 180 3761,'20'16'1979,"-23"-13"542,-7 18-2280,-2 12-57,2 0 1,0 0 0,-6 52-1,-3 110-202,4-42 159,15-144 14,0-6-169,0-4-780,0 0 430</inkml:trace>
  <inkml:trace contextRef="#ctx0" brushRef="#br0" timeOffset="605.52">361 399 7154,'0'0'19,"0"0"1,0 0-1,0 0 0,0 0 1,0 0-1,0 0 1,0 0-1,0 0 1,0-1-1,0 1 1,0 0-1,0 0 1,0 0-1,0 0 1,0 0-1,0 0 1,0 0-1,0 0 1,0 0-1,0 0 1,0 0-1,0 0 1,0 0-1,0 0 1,0 0-1,0 0 1,0-1-1,0 1 1,-1 0-1,1 0 1,0 0-1,0 0 1,0 0-1,0 0 1,0 0-1,0 0 1,0 0-1,0 0 0,0 0 1,0 0-1,0 0 1,0 0-1,0 0 1,0 0-1,0 0 1,-1 0-1,1 0 1,0 0-1,0 0 1,0 0-1,0 0 1,0 0-1,0 0 1,0 0-1,0 0 1,0 0-1,0 0 1,0 0-1,0 0 1,-5 5 535,-4 5-99,3 0-435,1 0 0,0 0 0,0 0 0,1 1 0,0 0 0,0 0 0,2 0 1,-1 0-1,0 19 0,1-15-51,1 0 1,0 1 0,1-1-1,1 0 1,0 0 0,5 17-1,-6-31 31,0 0 0,0 0-1,0-1 1,0 1-1,0 0 1,1-1 0,-1 1-1,0 0 1,1-1 0,-1 1-1,0 0 1,1-1-1,-1 1 1,1 0 0,-1-1-1,0 1 1,1-1-1,0 1 1,-1-1 0,1 1-1,-1-1 1,1 0 0,0 1-1,-1-1 1,1 0-1,0 1 1,-1-1 0,2 0-1,-1 0 13,0 0 1,0 0-1,0-1 0,0 1 0,0 0 1,1-1-1,-1 1 0,0-1 0,0 0 0,0 1 1,0-1-1,-1 0 0,1 1 0,0-1 1,1-1-1,3-4 86,0 0 0,-1 0 0,1 0 0,4-10-1,5-17 105,16-54 0,-11 28-104,-18 56-13,-1 1 1,1-1 0,-1 0 0,1 0-1,-1-1 1,0 1 0,0 0-1,0 0 1,0 0 0,-1 0 0,1 0-1,-1 0 1,0 0 0,0 0 0,0 1-1,0-1 1,0 0 0,-1 0 0,1 1-1,-1-1 1,0 1 0,1-1-1,-1 1 1,0 0 0,-1 0 0,-3-4-1,3 5 273</inkml:trace>
  <inkml:trace contextRef="#ctx0" brushRef="#br0" timeOffset="1011.41">843 35 8218,'-3'4'3507,"-10"14"-4352,-4 6 597,-1 0 1,-27 27-1,19-23 260,4 0-16,1 2 0,1 0 0,-20 43 0,36-65-8,-9 18-1911,12-27 1327</inkml:trace>
  <inkml:trace contextRef="#ctx0" brushRef="#br0" timeOffset="1358.6">622 111 3897,'1'2'3042,"6"7"-2658,25 28-8,0-2-306,-1 2 0,-1 1 0,29 52 0,-52-77-25,-6-9 7,1 0 0,0 0 0,0-1 1,0 1-1,0-1 0,0 1 0,1-1 0,0 0 0,-1 0 1,6 5-1,-13-10 2308,4 2-2604</inkml:trace>
  <inkml:trace contextRef="#ctx0" brushRef="#br0" timeOffset="1809.45">593 229 6025,'-3'5'4474,"18"-10"-3773,80-6-747,-77 8 66,-1 0-1,1-1 0,31-12 0,-26 9 18,-16 5 27,-1 0 0,0 1 0,1 0 0,-1 0 0,9 0 2615</inkml:trace>
  <inkml:trace contextRef="#ctx0" brushRef="#br0" timeOffset="3086.74">1072 0 4473,'1'0'85,"0"0"0,-1 1 0,1-1 1,0 0-1,-1 0 0,1 1 0,-1-1 0,1 0 0,0 1 0,-1-1 1,1 1-1,-1-1 0,1 1 0,-1-1 0,1 1 0,-1-1 1,1 1-1,-1-1 0,0 1 0,1-1 0,-1 1 0,0 0 0,0-1 1,1 2-1,6 22-1654,-4-11 1522,1 5 250,0-1-1,-1 1 0,-1-1 0,0 19 1,-1-5-34,5 40-13,3 46-115,-6 132-1,-4-202 32,1-24 496,-1-1 0,-7 37 0,7-53-223,-2 7-33,3-13-256,0 0 1,0 0-1,0 0 0,0 0 1,-1 0-1,1 1 0,0-1 1,0 0-1,0 0 0,0 0 1,0 0-1,0 0 0,0 0 1,-1 0-1,1 0 0,0 1 1,0-1-1,0 0 0,0 0 1,0 0-1,-1 0 0,1 0 1,0 0-1,0 0 0,0 0 1,0 0-1,-1 0 0,1 0 1,0 0-1,0 0 0,0 0 1,0 0-1,-1 0 0,1 0 1,0 0-1,0 0 0,0 0 1,0 0-1,0 0 0,-1 0 1,1-1-1,0 1 0,0 0 1,0 0-1,0 0 0,0 0 1,0 0-1,-1 0 0,1 0 1,0-1-1,0 1 0,0 0 1,-2-2-1286</inkml:trace>
  <inkml:trace contextRef="#ctx0" brushRef="#br0" timeOffset="3851.97">1503 253 5009,'2'21'2028,"-1"6"-2129,-5 119 207,4-124-195,0 0 0,7 38 1,-6-48 251,-3-3 327,0-5 161,2-5-753</inkml:trace>
  <inkml:trace contextRef="#ctx0" brushRef="#br0" timeOffset="4212.32">1885 52 7674,'-5'4'2749,"-4"15"-3399,7-14 927,-63 120-204,55-104-108,-1 0-1,0-1 0,-2-1 1,-21 26-1,32-42-292,1-1 1,-1 0-1,0 0 0,0-1 1,0 1-1,-1 0 0,1-1 1,-4 3-1,1-3-531</inkml:trace>
  <inkml:trace contextRef="#ctx0" brushRef="#br0" timeOffset="4569.37">1766 49 7538,'5'7'3371,"-1"9"-3462,-1-7 190,-1-3-108,5 16 8,0-1 0,2-1 1,11 21-1,36 46-136,-54-82-328,1 0 0,-1 1 1,-1-1-1,3 7 0,-2-5-761,-2-5 1158,0-3 96</inkml:trace>
  <inkml:trace contextRef="#ctx0" brushRef="#br0" timeOffset="4967.84">1662 209 7082,'4'-5'3446,"13"-4"-2399,10-2-1428,-16 7 372,1 1 0,-1 1 0,0 0-1,1 0 1,0 1 0,13 1 0,7-1 9,198-2 498,-226 4-27,-6-1 685,-1 1-2310,2-1 575</inkml:trace>
</inkml:ink>
</file>

<file path=word/ink/ink1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03:59.54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6 87 2425,'-21'-24'1081,"21"24"-998,-1 0 0,1-1-1,0 1 1,-1 0 0,1-1 0,0 1-1,-1 0 1,1-1 0,0 1 0,0 0-1,-1-1 1,1 1 0,0 0-1,0-1 1,0 1 0,0-1 0,-1 1-1,1-1 1,0 1 0,0 0 0,0-1-1,0 1 1,0-1 0,0 1 0,0-1-1,0 1 1,0 0 0,0-1 0,1 1-1,-1-1 1,0 1 0,0 0 0,0-1-1,0 1 1,1-1 0,-1 1 0,0 0-1,0-1 1,1 1 0,-1 0 0,0-1-1,1 1 1,-1 0 0,0 0 0,1-1-1,0 1 1,2-1 52,0-1 0,0 2 0,0-1 0,0 0 0,5 0 0,-1 0-133,103-26 696,-99 24-593,0 0 0,0 1 0,0 1 1,15-1-1,-20 2-94,0 0 0,0 1 0,0 0 0,0 0 0,0 0 0,0 0 0,-1 1 0,1 0 0,8 4 0,-8-3-1819,-24-3 830,-14 12 120,23-8 45,-1 0 1,1-1-1,-19 4 0,17-6 6986,7 4-6064,3-3-763,-2 4 657,-1 0 0,0-1-1,0 1 1,-5 3 0,6-5-1,0-1 0,0 1-1,0 0 1,0 0 0,1 0 0,-1 0-1,1 0 1,0 0 0,0 1-1,-1 4 1,-20 72 16,2 1 1,-16 153-1,31-137-5,8-104-2159,0-3 1390</inkml:trace>
  <inkml:trace contextRef="#ctx0" brushRef="#br0" timeOffset="358.41">95 419 3153,'8'-33'5462,"-6"33"-5356,5 2-17,1-1 1,-1-1 0,0 1-1,1-1 1,-1-1 0,0 1-1,14-4 1,-10 1-59,0-1-1,0 0 1,0-1 0,14-8-1,-8 3-708,-1 2 311</inkml:trace>
  <inkml:trace contextRef="#ctx0" brushRef="#br0" timeOffset="750.48">489 91 4897,'5'-13'3146,"-12"26"-3279,4-6 243,-54 94-6,34-64-699,2 1 1,-17 44-1,34-70 80</inkml:trace>
  <inkml:trace contextRef="#ctx0" brushRef="#br0" timeOffset="1095.1">506 73 1360,'6'-13'452,"-5"9"-183,1-1 0,0 1 1,0 0-1,0 0 0,0 0 1,1 0-1,0 1 0,3-5 1,-5 8-212,-1 0 1,1-1 0,0 1 0,-1 0 0,1 0 0,0 0 0,-1 0 0,1 0 0,0-1 0,0 1 0,-1 1 0,1-1-1,0 0 1,0 0 0,-1 0 0,1 0 0,0 0 0,-1 1 0,1-1 0,0 0 0,-1 0 0,1 1 0,0-1 0,-1 1-1,1-1 1,-1 1 0,1-1 0,-1 1 0,1-1 0,0 1 0,15 18 763,-10-7-689,0 0 0,-1 1-1,0-1 1,-1 1 0,-1 0 0,0 0 0,0 1-1,0 17 1,-2 95 31,1 2-93,0-104-64,-2-13 7,1 0-1,3 14 1,1-18 244,-4-7-478,-3-5-1633,-17-37-17,-20-35 1007,34 67 888,-1 1 0,-1 0 0,0 0 0,0 0 0,-15-13 0,19 20 94,-17-14-283,19 16 268,1-1 0,-1 1 0,0-1 0,1 1 1,-1-1-1,0 1 0,1 0 0,-1-1 0,0 1 0,0 0 0,1 0 1,-1 0-1,0-1 0,0 1 0,1 0 0,-1 0 0,-6 1 5865,17-6-5949,66-14-529,-65 15-208,-1 1 0,0-2 0,0 1 0,0-2 0,10-7 0,-2 0-325</inkml:trace>
</inkml:ink>
</file>

<file path=word/ink/ink1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06:17.25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03 812 1528,'-11'-4'3126,"11"4"-3066,0 0 1,0 0-1,0 0 1,0 0-1,-1 0 1,1 0-1,0 0 1,0 1-1,0-1 1,0 0-1,0 0 0,0 0 1,-1 0-1,1 0 1,0 0-1,0 0 1,0 0-1,0 0 1,0 0-1,0 0 1,0 0-1,0 1 1,0-1-1,-1 0 1,1 0-1,0 0 1,0 0-1,0 0 0,0 0 1,0 1-1,0-1 1,0 0-1,0 0 1,0 0-1,0 0 1,0 0-1,0 0 1,0 1-1,0-1 1,0 0-1,0 0 1,10 24 756,-6-17-811,-1-1-1,1 0 1,0 0-1,1 0 1,-1-1-1,9 8 1,-10-10 29,0 0 0,1-1 1,-1 0-1,1 1 0,-1-1 1,1 0-1,0-1 0,0 1 0,0-1 1,0 0-1,0 0 0,0 0 1,0 0-1,5 0 0,8-1 132,92 6 261,-89-4-390,-1 1 0,0 2-1,30 9 1,-33-8 126,3 1 38,1 0 1,23 4-1,-36-10-185,1 0 0,-1 0 0,1-1 1,-1 0-1,1-1 0,-1 1 0,0-1 0,1-1 0,11-3 1,-3-1 21,-1-1 0,22-13 0,-26 13 92,0 1 1,0 1-1,1-1 0,0 2 1,24-7-1,-33 11-80,0-1-1,0 1 1,0 0 0,0 0 0,-1 1-1,1-1 1,0 1 0,0-1-1,0 1 1,0 0 0,0 0-1,-1 0 1,1 1 0,4 2 0,3 3 10,-1 0 0,13 13 0,-15-14-53,-1 0 1,1 0-1,0-1 0,15 9 1,-18-12 9,1 0-1,0 0 1,1-1 0,-1 1 0,0-1 0,0-1 0,1 1 0,-1-1 0,0 0 0,0 0 0,1 0 0,4-1-1,6-3 67,-1 0-1,25-10 1,-30 10-67,0 0 1,0 0 0,1 1-1,-1 1 1,1-1-1,0 2 1,0 0-1,15 0 1,38 11-15,-47-6-2,1-1-1,-1-1 1,32 0-1,-20-4 36,0-2 0,0-1 0,45-14 0,81-39 128,-72 22-43,-2-4-1,146-96 1,-223 133-57,-1 1 0,1-1 0,-1 1 0,0-1 0,0 0 0,0-1 1,0 1-1,0 0 0,-1-1 0,0 1 0,0-1 0,0 0 0,0 0 0,0 0 0,-1 0 0,1 0 1,-1 0-1,0 0 0,-1 0 0,1 0 0,-1-1 0,1 1 0,-1 0 0,-1-1 0,1 1 0,0 0 0,-1 0 1,0 0-1,0-1 0,0 1 0,-4-7 0,-2-3 14,0-1 0,-2 1 0,1 0 0,-18-20 0,-50-48 103,52 57-133,1 3-25,0 1 1,-53-36 0,-60-22-39,125 73 10,-130-64-71,112 58 51,1 1 0,-1 2 1,-35-7-1,-149-13-65,164 25 58,-1 4 0,-66 6 0,31 4-19,-130 34 1,178-34 5,-1 3 1,1 0-1,1 3 1,1 1 0,-58 37-1,72-37-6,1 1-1,0 0 0,-33 41 1,18-19 33,-10 15 6,-70 110 0,109-155 8,0 0-1,0 1 0,1 0 0,0 0 1,1 0-1,1 1 0,0 0 0,-2 12 1,4-16 1,0 1 1,1-1 0,0 1 0,1-1-1,0 1 1,0-1 0,1 1 0,0-1-1,1 0 1,-1 0 0,2 0-1,3 8 1,-4-9 1,1-1 1,-1 0-1,1 0 0,5 6 0,-7-10-20,1 0-1,-1 0 0,1 0 0,-1 0 0,1 0 0,0 0 0,0-1 0,-1 1 0,1-1 0,0 0 0,5 2 1,-1-1-308,-5-1 198,0-1 0,0 1 0,0 0 0,1-1 0,-1 0 0,0 1 0,0-1 1,0 0-1,3 0 0,16-9-445</inkml:trace>
  <inkml:trace contextRef="#ctx0" brushRef="#br0" timeOffset="818.35">2623 107 3897,'-8'-11'3249,"23"19"-3040,-11-5-117,0 0 1,1-1-1,0 1 1,0-1 0,0 0-1,0 0 1,0-1-1,0 1 1,0-1-1,0 0 1,0-1 0,1 1-1,-1-1 1,7-1-1,52-9 563,-39 5-678,0 1 1,33-1-1,-57 5-5,0 0 1,1 0-1,-1 0 0,0 0 1,1 1-1,-1-1 0,0 0 1,1 1-1,-1-1 1,0 1-1,0 0 0,0-1 1,1 1-1,-1 0 0,0 0 1,0 0-1,0-1 0,0 1 1,0 0-1,0 0 0,-1 1 1,1-1-1,0 0 0,0 0 1,-1 0-1,1 0 1,-1 1-1,1-1 0,-1 0 1,0 0-1,1 1 0,-1-1 1,0 0-1,0 3 0,1 6 47,-1 0 0,0 0-1,-3 19 1,1-11 14,-5 163 297,4-77-225,-5 381 57,9-455-163,-1-32-31</inkml:trace>
  <inkml:trace contextRef="#ctx0" brushRef="#br0" timeOffset="1197.14">2898 645 3041,'-4'-22'1470,"1"8"338,1 0 0,0-14-1,5 27-1457,10-2-231,0 2 1,16-1 0,12-1-62,8-3-38,70-5-3,-110 12-96,7-1-1229,-7-4 783</inkml:trace>
  <inkml:trace contextRef="#ctx0" brushRef="#br0" timeOffset="1585.62">3310 279 2737,'4'1'4368,"-4"0"-4266,0 6 1082,-2 15-1626,1-19 788,-6 33-23,-25 71 0,2-31-201,11-29-67,1 1-1,-14 62 0,33-107 378,1-8-113,-1-4-310</inkml:trace>
  <inkml:trace contextRef="#ctx0" brushRef="#br0" timeOffset="1942.66">3326 320 3889,'5'-9'516,"-1"1"-127,1 1 0,-1-1 0,2 1 0,-1 0 0,8-7-1,-12 12-347,1 1 0,-1 0-1,1-1 1,0 1 0,0 0-1,-1 0 1,1 0 0,0 0-1,0 1 1,0-1-1,0 0 1,0 1 0,0-1-1,0 1 1,0 0 0,1 0-1,-1 0 1,0 0 0,0 0-1,0 0 1,0 0 0,0 1-1,0-1 1,0 1-1,0-1 1,0 1 0,3 2-1,4 2 68,0 0-1,-1 1 0,0 0 1,0 0-1,0 1 0,-1 0 0,0 1 1,0 0-1,-1 0 0,0 0 1,6 12-1,5 11 269,23 62 1,-31-67-352,-2 1-1,0-1 1,-2 1 0,-1 0 0,-1 1 0,-1-1-1,-2 1 1,-1-1 0,-4 31 0,5-55 28,0-1 35,0 0 0,0 0 0,0 0 0,-1 0 0,1 0 0,0 0 0,-1 0 0,1 0 0,-2 2 0,-7-7 79,9 3-201,-2-1-33,0 1 1,0-1 0,0 1-1,0-1 1,0 0 0,0 1-1,1-1 1,-1 0 0,-2-2 0,-24-20-1444,-50-52 0,38 34 1442,-39-45 2754,79 86-2618,0 0-1,-1 0 0,1 0 1,0-1-1,0 1 0,0 0 1,0 0-1,0 0 0,0 0 1,1 0-1,-1-1 1,0 1-1,0 0 0,0 0 1,0 0-1,0 0 0,0 0 1,0-1-1,0 1 1,0 0-1,0 0 0,0 0 1,0 0-1,1 0 0,-1 0 1,0-1-1,0 1 0,0 0 1,0 0-1,0 0 1,0 0-1,1 0 0,-1 0 1,0 0-1,0 0 0,0 0 1,0 0-1,1 0 1,-1 0-1,0 0 0,0 0 1,0 0-1,0 0 0,1 0 1,12-4-405,-11 3 539,22-5-379,1 1 0,0 1 0,0 1 1,0 1-1,0 1 0,32 3 0,-32 3-254</inkml:trace>
</inkml:ink>
</file>

<file path=word/ink/ink1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09:32.78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7 321 5145,'-8'-31'2598,"6"26"-2594,0 1 0,1-1 0,0 0 0,0 0 0,0 0 0,0 0 0,1-7 0,1 6 61,0-1 0,0 1-1,1 0 1,0 0 0,0 0 0,1 1 0,-1-1-1,1 0 1,0 1 0,1 0 0,-1 0 0,1 0-1,0 0 1,1 0 0,-1 1 0,1 0 0,6-5 0,7-4-73,1 0 1,0 1 0,29-12 0,-9 6 49,68-21 0,-85 33 35,0 0 1,0 2-1,1 1 1,42-2 0,-55 6-80,0 0 1,-1 0 0,1 1-1,-1 1 1,1-1-1,-1 1 1,12 6 0,60 36-31,-27-14 12,0 1 21,67 51-1,-30-19 48,-82-60-188</inkml:trace>
  <inkml:trace contextRef="#ctx0" brushRef="#br0" timeOffset="637.54">807 237 8362,'0'-1'57,"0"1"0,0 0 0,0 0 1,0-1-1,-1 1 0,1 0 0,0 0 0,0-1 0,0 1 1,0 0-1,0 0 0,0-1 0,0 1 0,0 0 1,-1 0-1,1 0 0,0-1 0,0 1 0,0 0 1,0 0-1,-1 0 0,1 0 0,0-1 0,0 1 0,0 0 1,-1 0-1,1 0 0,0 0 0,0 0 0,-1 0 1,1 0-1,0-1 0,0 1 0,-1 0 0,1 0 1,0 0-1,0 0 0,-1 0 0,1 0 0,0 0 0,0 0 1,-1 0-1,1 1 0,0-1 0,0 0 0,-1 0 1,1 0-1,0 0 0,-1 0-106,1 1 0,-1-1 0,1 0 0,0 1 0,0-1 0,-1 0 0,1 1 0,0-1 0,-1 1 0,1-1 0,0 0 0,0 1 0,0-1 0,0 1 0,-1-1 0,1 1 0,0-1 0,0 0 0,0 1 0,0-1 0,0 1 0,0-1 0,0 1 0,0-1 0,0 1-1,0-1 1,0 1 0,0-1 0,1 0 0,-1 1 0,0 0 0,1 0 67,0 0-1,-1 1 0,1-1 1,0 0-1,0 0 0,0 0 1,0 0-1,0 0 1,0 0-1,1 0 0,-1 0 1,0 0-1,0 0 0,1-1 1,1 2-1,12 7-88,5 3 461,-1-1-1,24 10 0,-36-17-324,1 0 0,0 0-1,-1 1 1,0 0 0,10 10-1,-17-15-33,0 0 0,0 0-1,0 0 1,0 1 0,1-1-1,-1 0 1,0 0-1,0 0 1,0 0 0,0 0-1,0 0 1,0 0-1,1 0 1,-1 1 0,0-1-1,0 0 1,0 0 0,0 0-1,1 0 1,-1 0-1,0 0 1,0 0 0,0 0-1,0 0 1,1 0 0,-1 0-1,0 0 1,0 0-1,0 0 1,0 0 0,1 0-1,-1 0 1,0 0-1,0-1 1,0 1 0,0 0-1,0 0 1,1 0 0,-1 0-1,0 0 1,0 0-1,4-10 1788,1-6-1565,-1 10-211,-2 2 39,1-1 0,-1 0 0,1 1 0,-1-1 1,-1 0-1,1 0 0,-1-1 0,0 1 0,1-8 1,-5-51 299,1 42-997,-3 1-2473,1 12 1886</inkml:trace>
</inkml:ink>
</file>

<file path=word/ink/ink1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07:23.44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413 6017,'10'-1'180,"-1"1"-1,1-2 1,-1 1-1,1-1 1,-1-1-1,12-4 1,7-2-48,6-1-24,451-142 266,-111 37 567,-282 94-709,1 4 1,108-6-1,430 9 726,-439 26-151,65 1 727,-209-14-1487,82 3 327,-105 0-309,1 1 0,-1 1 0,27 8 0,86 23 361,-135-35-158</inkml:trace>
  <inkml:trace contextRef="#ctx0" brushRef="#br0" timeOffset="658.52">2573 876 7250,'0'-2'554,"0"2"-520,0 0-1,0 0 1,0-1-1,0 1 1,0 0-1,0 0 1,0-1-1,0 1 1,-1 0-1,1 0 1,0 0-1,0-1 1,0 1-1,0 0 1,0 0-1,0 0 1,-1-1-1,1 1 1,0 0-1,0 0 1,0 0-1,-1-1 1,1 1-1,0 0 1,0 0-1,0 0 1,-1 0-1,1 0 1,0 0-1,0 0 1,-1 0-1,1 0 1,0-1-1,0 1 1,-1 0-1,1 0 1,0 0-1,-2 1 1567,7 0-213,21 17-1379,-1 0 0,-1 2 0,25 27 0,-4-6 135,-40-37 18,0-1 0,1 1 0,0-1 0,0 0 0,0 0 0,9 2-1,-8-2-50,1 0-1,-1 0 1,9 6-1,-15-8-109,0-1 0,0 1 0,-1 0 0,1 0 0,-1 0 0,1-1 0,-1 1 0,1 0 0,-1 0 0,1 0 0,-1 0 0,0 0 0,1 0 0,-1 0 0,0 0 0,0 0 0,0 0 0,0 0 0,0 0 0,0 2 0,-3 23 0,1-17 0,1-4 2,-1 0 0,1 1-1,-1-1 1,0 0 0,-1 0 0,1 0-1,-4 4 1,-6 14 101,10-21-83,1 0-1,0 0 1,-1 0-1,1-1 1,-1 1-1,0 0 1,0 0 0,1-1-1,-1 1 1,0-1-1,0 0 1,-4 2-1,-32 12 60,9-3-65,22-9-12,-6 4 1,0-1-1,1 2 1,-1 0 0,-20 19 0,31-26 118,1 0 0,0 0 0,0-1 0,0 1 0,-1 0 0,1 0 0,0-1 0,-1 1 0,-2 0 0,-9 4 429</inkml:trace>
  <inkml:trace contextRef="#ctx0" brushRef="#br0" timeOffset="1635.66">1275 1 6609,'0'-1'2555,"0"9"-2133,0 38-347,-1 64-110,0 323 58,2-401-30,-1 1 1,-2-1 0,-1 1 0,-2-1-1,-1 0 1,-13 40 0,18-82 149,-1 2 24,1 1-1,-1-15 1,4 8-92,-1 0 1,2 1-1,0-1 1,0 1 0,1 0-1,1 0 1,0 0 0,1 1-1,0-1 1,1 2 0,1-1-1,0 1 1,0 0 0,1 0-1,0 1 1,1 0 0,16-13-1,-24 23-85,-1-1 0,1 0 0,-1 0 1,1 1-1,-1-1 0,1 1 0,0-1 0,-1 1 0,1 0 0,0 0 0,-1 0 0,1 0 0,0 0 0,-1 0 1,1 0-1,-1 0 0,1 0 0,0 1 0,-1-1 0,1 1 0,-1 0 0,1-1 0,-1 1 0,3 1 1,3 2-27,0 1 1,0 0 0,10 10 0,-11-10 50,3 3-20,0 1 0,0-1 0,-1 1 0,-1 1 0,1 0 1,-1 0-1,6 13 0,-11-20 13,-1 0 0,0 0 0,1 0 0,-1 0 1,-1 0-1,1 0 0,0 1 0,-1-1 0,0 0 0,0 0 0,0 1 1,0-1-1,0 0 0,0 0 0,-1 0 0,0 1 0,0-1 0,0 0 0,0 0 1,0 0-1,0 0 0,-1 0 0,1 0 0,-1-1 0,0 1 0,0 0 0,0-1 1,0 0-1,-1 1 0,1-1 0,-6 4 0,-8 6 76,0-1 0,-1-1 0,0 0-1,-1-1 1,-30 11 0,43-19-61,1 1 0,-1-1-1,1 0 1,-1-1 0,1 1 0,-1-1 0,0 0 0,1 0 0,-1 0-1,-6-2 1,8 1-3,0 0 0,0 0-1,1 0 1,-1 0 0,0 0-1,1-1 1,-1 0-1,1 1 1,0-1 0,-1 0-1,1 0 1,0 0 0,0-1-1,0 1 1,0 0 0,-2-5-1,-4-10-609,8 8 374</inkml:trace>
</inkml:ink>
</file>

<file path=word/ink/ink1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07:07.07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429 435 5265,'-1'1'216,"0"0"-1,0 1 1,1-1-1,-1 1 1,0 0-1,1-1 1,-1 1 0,1-1-1,0 1 1,-1 0-1,1-1 1,0 4-1,-1 5-192,-4 8-47,-1 0 1,-1 0 0,-18 32-1,-35 46 79,40-67-81,0 2 0,-28 63 1,45-88-360,1 1 0,-1 0 0,2 0 0,-1 0 0,-1 14 0,3-18-246</inkml:trace>
  <inkml:trace contextRef="#ctx0" brushRef="#br0" timeOffset="348.68">453 385 6609,'2'0'139,"0"0"0,-1 0 0,1 0 0,-1 0-1,1 1 1,-1-1 0,1 0 0,-1 1-1,1-1 1,-1 1 0,1-1 0,-1 1 0,1 0-1,-1 0 1,0 0 0,1 0 0,-1 0 0,0 0-1,0 0 1,0 0 0,0 0 0,0 0-1,0 0 1,0 1 0,0-1 0,1 3 0,1 2-219,0 0 1,0 0 0,-1 1 0,4 11 0,43 236 119,-26-66-8,-22-183 23,-3-11-1018,-3-4 656</inkml:trace>
  <inkml:trace contextRef="#ctx0" brushRef="#br0" timeOffset="769.39">280 708 5585,'-8'-5'2784,"7"2"-350,20-2-1154,-16 5-1523,39-8 294,0-2 0,47-17 0,-73 21-223,0 0 0,1 2 0,-1 0-1,1 0 1,0 2 0,0 0 0,28 1 0,-38 2-322</inkml:trace>
  <inkml:trace contextRef="#ctx0" brushRef="#br0" timeOffset="1549.98">674 118 6929,'-1'-5'265,"0"1"-1,-1 0 1,1 0-1,-1 0 0,0 0 1,0 0-1,0 0 1,-1 1-1,1-1 0,-1 1 1,0-1-1,0 1 1,0 0-1,-4-3 0,3 4-288,-1-1-1,1 1 0,-1-1 1,0 1-1,0 1 1,0-1-1,0 1 0,0 0 1,0 0-1,0 0 0,-9 0 1,2 1 76,0 1 0,0 0 1,0 0-1,1 2 1,-1-1-1,-16 7 0,-67 31 497,57-23-408,15-5-121,1 0 0,0 1 0,1 2 0,0 0 1,1 1-1,1 1 0,1 0 0,0 2 0,1 0 0,1 1 1,1 1-1,1 0 0,0 1 0,2 0 0,1 1 0,0 1 1,2-1-1,1 2 0,1-1 0,1 1 0,1 0 0,1 0 0,1 1 1,1-1-1,2 28 0,1-37-14,1-1 0,0 1 1,1-1-1,1 0 0,0 1 1,1-2-1,1 1 0,0-1 0,11 20 1,-4-13 11,0-1-1,1 0 1,0-1 0,27 26 0,-33-37 27,0-1 0,1 0 0,0-1 0,0 0 0,0-1 0,1 1 0,0-2 0,0 1 0,0-1 0,1-1 0,-1 0 0,17 2 0,2-2 71,0 0 0,0-3-1,0 0 1,56-9 0,-62 5-9,1-2 0,-1 0-1,0-1 1,0-2 0,-1 0 0,30-17 0,-29 12 20,-1-2-1,0 0 0,-1-1 1,0 0-1,26-32 0,-35 35 12,0-2-1,-1 1 1,-1-1-1,-1-1 1,0 0-1,-1 0 1,-1-1-1,9-31 0,-10 26-92,-2-1 0,0 0 0,-2 1 0,0-1-1,-2 0 1,0 0 0,-2 0 0,0 0 0,-2 0-1,-1 1 1,0-1 0,-2 1 0,-1 1 0,-1-1-1,0 1 1,-24-38 0,-26-21-10,49 69-39,0 0 1,-2 1-1,1 0 1,-18-11-1,14 12-5,0 0-1,0 1 1,-1 1-1,-1 0 1,1 1-1,-34-8 1,42 13-7,0 0 0,-1 1 1,1 0-1,-1 1 0,0 0 1,1 0-1,-1 1 0,1 0 1,-1 0-1,1 1 0,0 0 0,0 1 1,-1 0-1,2 0 0,-1 1 1,-12 7-1,11-5-91,1 1 0,-14 13-1,15-12-198,-2 0-1,-12 9 0,-3-5 59</inkml:trace>
</inkml:ink>
</file>

<file path=word/ink/ink1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07:42.23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786 6 3609,'0'-1'128,"0"1"-1,0-1 1,-1 1 0,1 0 0,0 0-1,-1-1 1,1 1 0,0 0 0,-1-1-1,1 1 1,-1 0 0,1 0 0,0 0-1,-1 0 1,1-1 0,-1 1 0,1 0 0,-1 0-1,1 0 1,-1 0 0,1 0 0,0 0-1,-1 0 1,1 0 0,-1 0 0,1 0-1,-1 0 1,1 0 0,-1 1 0,1-1 0,0 0-1,-1 0 1,-12 14 107,3-1-123,-38 37-74,42-44-26,-2 1-1,1-1 1,-1 0 0,0 0 0,0-1 0,0 0 0,-1-1-1,0 0 1,-16 5 0,-7 0 177,-51 7-1,61-12-84,-375 57 1031,93-14-107,274-42-1009,-176 25 499,-2-16 537,-317-44 485,244-3-785,82 13-435,85-1-169,85 14-78,0 1-1,0 1 0,-37 0 0,58 5-68,-1 0 0,0 1 0,-9 2 0,14-5 268,0 0-3043</inkml:trace>
  <inkml:trace contextRef="#ctx0" brushRef="#br0" timeOffset="782.38">297 57 2136,'-10'1'6526,"-4"5"-6605,1 0 291,-2 1-181,0 0 0,0 1-1,1 1 1,1 0 0,-25 21-1,32-25 72,0 0 0,-1 0 0,0-1 0,0 0 0,0 0 0,0-1 0,0 1 0,-1-1-1,-12 2 1,-25 12 580,44-16-660,0-1 0,0 1-1,0 0 1,0 0 0,0 0 0,0 0 0,0 0 0,0 0 0,0 0 0,0 0 0,1 0 0,-1 0 0,0 0 0,1 1 0,-1-1 0,1 0 0,-1 1 0,1-1 0,0 0 0,0 0 0,-1 1 0,1-1 0,0 1-1,0-1 1,1 2 0,19 5 564,9 3-561,-2 2 0,39 22-1,13 7-73,-1-6-1846,-51-26 1267</inkml:trace>
  <inkml:trace contextRef="#ctx0" brushRef="#br0" timeOffset="1888.07">2097 520 6273,'-11'-33'2932,"9"27"-2881,1 1 1,-1-1-1,0 1 0,0 0 0,-1-1 0,0 1 0,0 0 0,0 1 1,-5-7-1,1 3 105,0 1 1,-1 0 0,1 1 0,-1 0-1,-1 0 1,1 1 0,-1 0-1,0 0 1,0 1 0,0 0-1,-18-4 1,25 8-160,0-1 0,0 1 1,0 0-1,-1 0 0,1 0 0,0 0 0,0 0 0,-1 0 0,1 1 1,0-1-1,0 1 0,0-1 0,0 1 0,0 0 0,-1 0 1,1 0-1,1 0 0,-1 0 0,0 0 0,0 1 0,0-1 0,1 1 1,-1-1-1,1 1 0,-1 0 0,-1 2 0,-1 3-22,1 0 1,-1 0-1,2 0 0,-1 1 1,-3 14-1,0 0 33,2-7-16,0-1 0,0 1 0,-2 29 0,5-39 6,1-1 1,1 1-1,-1-1 1,1 1-1,-1 0 1,1-1-1,0 0 1,1 1-1,-1-1 1,1 0-1,0 1 1,0-1-1,0 0 1,1 0-1,-1-1 1,1 1 0,5 5-1,-7-8 1,1 0 0,-1 0 0,0 0-1,0 0 1,1 0 0,-1 0 0,1 0 0,-1-1-1,1 1 1,-1 0 0,1-1 0,0 0 0,-1 1-1,1-1 1,0 0 0,2 0 0,0 0 0,-1 0 0,1-1-1,-1 1 1,0-1 0,1 0 0,-1 0 0,5-3 0,3-2 27,-1 0 1,1-1 0,12-11-1,-19 15 3,0-1-1,-1 1 0,1-1 1,-1 0-1,0 0 0,0 0 1,0-1-1,-1 1 0,0-1 1,1 0-1,0-4 0,1-6 139,0 0 0,2-20 1,-1-1 447,-8 26-421,0 10-39,4 8-139,26 75-35,-23-72 22,0-1 0,1 0-1,0 0 1,1 0 0,12 16-1,-17-25-9,0 0 0,-1 0 0,1-1 0,0 1 0,0 0 0,0 0 0,0 0 0,0-1 0,0 1 0,0 0 0,0-1 0,0 1 0,0-1 0,0 0 0,0 1 0,1-1 0,1 1 0</inkml:trace>
</inkml:ink>
</file>

<file path=word/ink/ink1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06:54.23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731 827 6089,'0'0'68,"0"0"0,0 0 0,0 1 0,0-1 0,0 0 0,0 0 0,0 0 1,0 0-1,1 0 0,-1 0 0,0 0 0,0 0 0,0 0 0,0 0 0,0 0 0,0 0 0,0 0 0,1 0 0,-1 0 0,0 0 0,0 0 0,0 0 0,0 0 0,0 0 0,0 0 0,1 0 0,-1 0 0,0 0 0,0 0 0,0 0 0,0 0 0,0 0 0,0-1 0,0 1 0,0 0 0,0 0 0,1 0 0,-1 0 0,0 0 0,0 0 0,0 0 0,0 0 0,0 0 0,0-1 0,0 1 1,0 0-1,0 0 0,0 0 0,0 0 0,0 0 0,0 0 0,0 0 0,0-1 0,0 1-19,0-1 1,0 1-1,0-1 1,0 1-1,0 0 1,-1-1-1,1 1 1,0-1-1,0 1 1,0 0-1,-1-1 1,1 1-1,0 0 1,0-1 0,-1 1-1,1 0 1,0-1-1,-1 1 1,-11-8-17,-24-13 0,32 19-29,-1 0 0,0 1 0,0-1 0,0 1 0,1 0 1,-1 0-1,0 1 0,0-1 0,0 1 0,0 0 0,0 1 0,0-1 0,0 1 0,0 0 0,-9 3 0,7-2-29,-1 1 1,1 1-1,-1-1 1,1 1-1,0 1 1,1-1-1,-1 1 1,-7 7-1,10-8-35,0 0 0,1 0 0,0 0 0,0 0 0,0 0 0,0 1 0,1-1-1,-1 1 1,1-1 0,1 1 0,-1 0 0,0 0 0,1 0 0,-1 9 0,2-13 58,0 0 0,0 0 0,1 0 1,-1 0-1,0 0 0,1 0 0,-1 0 1,0 0-1,1 0 0,-1-1 0,1 1 0,-1 0 1,1 0-1,0-1 0,-1 1 0,1 0 1,0-1-1,-1 1 0,1 0 0,0-1 1,0 1-1,0-1 0,1 1 0,24 10-1,-18-8-7,48 16-40,-40-15 37,1 1 0,-1 1 1,23 12-1,-34-15 14,0 0 1,-1 1-1,1-1 1,-1 1-1,0 0 1,0 0-1,0 0 1,0 0-1,-1 1 1,0 0-1,0-1 1,0 1-1,0 0 1,3 10-1,-6-13 6,1-1 0,-1 1 1,0-1-1,0 1 0,1-1 0,-1 1 0,0-1 0,0 1 1,0-1-1,0 1 0,-1 0 0,1-1 0,0 1 0,-1-1 1,1 1-1,-1-1 0,1 0 0,-2 3 0,0-1 15,0 0-1,0-1 1,-1 1 0,1-1-1,0 0 1,-1 1-1,0-1 1,-4 2-1,-5 3 57,-1-1-1,0 0 0,-17 5 1,23-9-66,-4 2 39,-1 0 0,0 0 0,0-1 0,0-1 0,0 0 0,-1-1 0,-18 0 0,27-1-60,1-1 0,-1 0-1,1-1 1,-1 1-1,1-1 1,-6-3 0,-4-1-1451,6 2 861</inkml:trace>
  <inkml:trace contextRef="#ctx0" brushRef="#br0" timeOffset="770.4">583 518 3809,'-2'-5'-6,"-1"0"0,0 0 0,-1 0 0,1 1 0,-1 0 0,0-1 0,0 2 0,0-1 0,-1 0 0,-5-3 0,8 6 121,-1-1 1,0 1 0,0 0 0,0 0-1,0 0 1,-1 0 0,1 0 0,0 1-1,0 0 1,0-1 0,-1 1-1,1 0 1,0 1 0,0-1 0,-1 1-1,1-1 1,0 1 0,0 0 0,-6 2-1,2 1 136,0-1-1,0 2 0,0-1 1,0 1-1,0 0 0,-10 11 1,-33 41-13,17-17-150,13-19-66,8-10-10,1 1 0,1 1-1,0 0 1,-11 18-1,13-14-5,1 0 0,0 1 0,1-1 0,1 1-1,-5 36 1,5-7-31,1 53 1,3-75 14,2-1 0,2 1 1,0-1-1,12 48 0,-11-60 33,0-1 0,1 1 0,0-1 0,1 1 0,0-2 1,0 1-1,1-1 0,1 0 0,0 0 0,0-1 0,15 13 0,-15-15 20,2 0 0,-1 0 1,1-1-1,0-1 0,0 0 0,0 0 1,1-1-1,0 0 0,-1-1 0,1 0 1,1 0-1,-1-2 0,0 1 1,1-1-1,-1-1 0,0 0 0,19-3 1,-1-1 80,0-1 0,-1-1 0,0-2 0,54-22 0,-63 20 51,-1-1 0,0 0 0,0-2 1,-1 0-1,-1-1 0,0 0 0,-1-1 1,-1-1-1,21-30 0,-28 35 42,-1-1-1,0 0 1,-1 0 0,0 0-1,-1 0 1,0-1-1,-1 0 1,-1 0 0,0 1-1,1-25 1,-3 6-41,-1 0 0,-2 1 0,-9-44 0,6 47 5,-1 1-1,-1 1 0,-1-1 0,-16-28 0,16 37-147,0 1 1,-1 0-1,-1 1 0,0 0 0,-1 0 1,-27-24-1,25 29-51,0 0 0,-1 0 0,0 2 0,0 0-1,-1 0 1,0 2 0,0 0 0,-1 1 0,1 0 0,-1 1 0,-30-2 0,43 6-68,0 0 0,0 0 1,1 0-1,-1 0 1,0 1-1,0-1 0,0 1 1,0 0-1,1 0 0,-1 1 1,0-1-1,1 1 0,-1 0 1,1 0-1,0 0 1,0 0-1,0 0 0,-6 6 1,-3 7-350</inkml:trace>
  <inkml:trace contextRef="#ctx0" brushRef="#br0" timeOffset="1414.51">16 21 7634,'-15'-20'2273,"14"19"-2381,13 3 47,1 1 66,-1 1 0,0 0 0,1 1 0,-2 0 0,1 1 1,-1 0-1,12 9 0,75 61 41,-88-68-45,-2-1-2,0 0 1,0 1-1,-1 1 0,0-1 1,0 1-1,-1 0 0,0 0 1,8 18-1,-7-8 1,-1-1-1,0 1 1,-2 0-1,3 19 1,-3-18 11,0 0-1,8 21 1,18 43 270,-32-84-647,-2-2-1748,-5-5-1122,9 7 3454,-12-9-1490</inkml:trace>
  <inkml:trace contextRef="#ctx0" brushRef="#br0" timeOffset="1851.92">258 413 1616,'-5'-4'347,"0"0"-1,0 0 0,0 0 0,-1 0 1,1 1-1,-1 0 0,-9-4 0,13 7-142,1-1 0,0 0 0,-1 1 0,1-1 0,0 0 0,0 0 0,0 0 0,0 0 0,0 0 0,0 0 0,0 0 0,0 0 0,0 0 0,0 0-1,1 0 1,-1-1 0,0 0 0,-6-9 2099,9 16-2035,0-1-226,-1-1 0,0 0 1,1 0-1,0 0 1,3 4-1,16 21-35,-5-5 10,2 0-1,30 29 0,-44-49 41,0 0 0,0 0-1,0 0 1,0-1 0,7 4-1,-11-6-2,1 1 0,-1-1 0,1 0-1,0 1 1,0-1 0,-1 0 0,1 0 0,0 0 0,-1 0-1,1 0 1,0 0 0,-1 0 0,1 0 0,0 0-1,0 0 1,-1 0 0,1-1 0,0 1 0,-1 0-1,1 0 1,0-1 0,-1 1 0,1 0 0,-1-1 0,1 1-1,-1 0 1,1-1 0,0 1 0,-1-1 0,1 1-1,-1-1 1,0 0 0,1 1 0,-1-1 0,1 1-1,-1-1 1,0 0 0,0 1 0,1-1 0,-1 0-1,0 1 1,0-1 0,0 0 0,0 1 0,0-1 0,0 0-1,0 1 1,0-2 0,4-17 73,1 0 1,1 1-1,1 0 1,0 0-1,18-31 0,7-15-348,4-9-1658,-23 50 1391</inkml:trace>
</inkml:ink>
</file>

<file path=word/ink/ink1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06:42.67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76 199 6993,'-11'1'4522,"23"4"-4291,-12-4-229,14 3 44,0 0 0,0-1 1,0-1-1,0 0 0,0 0 1,26-2-1,-18 0-55,44 6-1,-56-3-512,1-2 0,0 1 0,17-1 0,-8-3-145</inkml:trace>
  <inkml:trace contextRef="#ctx0" brushRef="#br0" timeOffset="360.07">390 38 4577,'-7'2'2144,"-1"4"-799,-3 5-785,-1 8-160,-4 6-168,-4 0-64,-4 8-80,-4-2-8,-2 5 56,0 3 24,-1 1-16,4 3-16,-2 1-88,3 5-32,-3 1-392,-4 0-728,4 0 736</inkml:trace>
  <inkml:trace contextRef="#ctx0" brushRef="#br0" timeOffset="719.74">161 414 6521,'5'4'508,"-1"0"0,0 1 0,0-1-1,0 1 1,-1 0 0,4 6-1,-3-3-338,-1 0 0,1 0 0,-1 1 0,-1-1 0,0 1-1,2 13 1,-2-8-194,-2 0 0,1 0 0,-2 0 0,0 0 0,0 0 0,-7 24 0,0-16 124,8-21-103,0 0 0,0 0 1,-1-1-1,1 1 0,0 0 1,0-1-1,-1 1 0,1-1 1,-1 1-1,1 0 0,0-1 1,-1 1-1,1-1 0,-1 1 0,1-1 1,-1 1-1,0-1 0,1 0 1,-1 1-1,1-1 0,-1 1 1,0-1-1,1 0 0,-1 0 0,0 0 1,-1 1-1,2-2-14,0 1 0,-1 0 0,1-1 0,0 1 0,0-1 0,-1 1 0,1-1 0,0 1 0,0-1 0,0 1 0,0-1 0,-1 1 0,1-1 0,0 0 0,0 1 0,0-1 0,0 1 0,0-1 0,0 1 0,1-1 0,-1 0 0,2-16 34,-2 15-29,1-5 56,1 0 1,0 0-1,0 0 1,0 0-1,1 1 1,5-9-1,-6 11-23,0 0 0,1 1 0,-1-1 0,1 1-1,0 0 1,0-1 0,0 1 0,1 1 0,-1-1 0,1 0 0,0 1 0,7-4-1,-8 4-8,1 1 0,-1 0 0,1 0 0,0 0 0,-1 0 0,1 1 1,0-1-1,0 1 0,4 0 0,-7 0-6,0 0 0,0 1 0,0-1 0,0 0 0,0 0 0,-1 1 0,1-1 0,0 0 0,0 1 0,0-1 0,0 1 0,0-1 1,0 1-1,-1 0 0,1-1 0,0 1 0,-1 0 0,1 0 0,0-1 0,-1 1 0,1 0 0,-1 0 0,1 0 0,-1 0 0,1 0 0,-1 0 1,0-1-1,1 1 0,-1 0 0,0 0 0,0 0 0,0 0 0,0 0 0,0 0 0,0 0 0,0 0 0,0 0 0,0 2 0,-1 5-5,0 0 0,-1 1 0,0-1 0,0 0 0,-1 0 0,0 0 0,0-1 0,-1 1-1,0-1 1,-6 10 0,9-17-13,1 0-17,0 0 0,0 0 0,0 0 0,0 0 0,0 0 0,0 0 1,0 0-1,0 0 0,0 0 0,0 0 0,0 0 0,0 0 0,0 0 0,0 0 0,0 0 0,0-1 0,0 1 0,0 0 0,0 0 0,0 0 1,0 0-1,0 0 0,0 0 0,0 0 0,-1 0 0,1 0 0,0 0 0,0 0 0,0 0 0,0 0 0,0 0 0,0 0 0,0 0 0,0 0 0,0 0 1,0 0-1,0 0 0,0 0 0,0 0 0,-1 0 0,1-7-357</inkml:trace>
  <inkml:trace contextRef="#ctx0" brushRef="#br0" timeOffset="1155.73">743 344 8322,'5'3'4320,"4"-2"-4366,1-1 13,112 13-195,-95-12 256,0-1-1,47-6 0,28-14-1059,-98 17-2585</inkml:trace>
  <inkml:trace contextRef="#ctx0" brushRef="#br0" timeOffset="1532.12">1082 330 1224,'-18'3'295,"-48"11"1427,51-10-471,0 0 1,0 1-1,-14 8 1,17-3 689,12-10-1927,0 0 1,0 0 0,0 0-1,0 0 1,0 0-1,0 1 1,-1-1 0,1 0-1,0 0 1,0 0-1,0 0 1,0 1 0,0-1-1,0 0 1,0 0 0,0 0-1,0 1 1,0-1-1,0 0 1,0 0 0,0 0-1,0 0 1,0 1 0,0-1-1,0 0 1,0 0-1,0 0 1,0 0 0,0 1-1,0-1 1,1 0 0,-1 0-1,0 0 1,0 0-1,0 1 1,0-1 0,0 0-1,0 0 1,1 0 0,-1 0-1,0 0 1,0 0-1,0 0 1,0 1 0,0-1-1,1 0 1,-1 0 0,0 0-1,0 0 1,0 0-1,1 0 1,-1 0 0,0 0-1,0 0 1,0 0 0,0 0-1,1 0 1,-1 0-1,0 0 1,37 4-41,1-2 1,-1-1-1,0-2 1,1-2-1,-1-1 1,37-10-1,-73 14-6,13-5 121,-14 5-109,1 0 1,-1 0 0,0 0-1,0 0 1,1 0-1,-1 0 1,0 0 0,0 0-1,1 0 1,-1 0 0,0 0-1,0 0 1,1 0 0,-1-1-1,0 1 1,0 0 0,1 0-1,-1 0 1,0 0-1,0-1 1,0 1 0,1 0-1,-1 0 1,0-1 0,0 1-1,0 0 1,0 0 0,0-1-1,0 1 1,1 0 0,-1 0-1,0-1 1,0 1-1,0 0 1,0 0 0,0-1-1,0 1 1,0 0 0,0 0-1,0-1 1,0 1 0,0 0-1,0-1 1,-1 1 0,1 0-1,0-1 1,-1 0-276</inkml:trace>
  <inkml:trace contextRef="#ctx0" brushRef="#br0" timeOffset="1889.42">840 431 6121,'3'3'2113,"-3"-3"-2257,-6-7 176,-5 7 560,1 3-576,-30 23-64</inkml:trace>
  <inkml:trace contextRef="#ctx0" brushRef="#br0" timeOffset="2246.47">738 489 3169,'18'-2'1395,"1"1"0,0 0 1,-1 2-1,25 3 1,-25-2-918,0-1 0,0 0 0,0-1 0,33-5 0,-12-8-367,-32 10-142,0 1-1,1-1 1,-1 1 0,1 0 0,0 1 0,7-1 0,-13 2-35,1 0-32,-1 0 0,1 0 0,-1 0-1,1 0 1,-1-1 0,1 1 0,-1-1-1,4-1 1,-4 2 45,-1-1-1,0 0 1,0 0 0,0 0-1,0 0 1,0 0 0,0-1-1,0 1 1,0 0-1,-1 0 1,1-1 0,0 1-1,-1 0 1,1-1-1,-1 1 1,1 0 0,-1-1-1,1-1 1,3-20-282</inkml:trace>
  <inkml:trace contextRef="#ctx0" brushRef="#br0" timeOffset="2629.44">968 232 10986,'7'-3'3920,"5"-4"-3334,6-3-1782,-17 10 1149,1 0-1,0-1 0,-1 1 0,1 0 0,0-1 1,-1 1-1,1 0 0,0 0 0,-1 1 1,1-1-1,0 0 0,-1 0 0,1 1 0,-1-1 1,1 1-1,-1-1 0,1 1 0,-1 0 0,1 0 1,-1 0-1,3 1 0,2 4 120,1-1 0,-1 1 1,7 9-1,5 4 28,-4-7-80,1-2 1,0 0 0,19 9-1,8 6-36,-40-24 17,-1 0 0,1 1-1,0-1 1,-1 1 0,0-1 0,1 1-1,-1-1 1,0 1 0,0 0 0,0-1-1,0 1 1,0 0 0,0 0 0,0 0-1,-1 0 1,1 0 0,-1 0 0,1 0-1,-1 0 1,0 0 0,0 0-1,0 0 1,0 0 0,0 0 0,0 0-1,-1 0 1,1 0 0,-2 4 0,-1 3 8,0 0 1,-1 0-1,0 0 1,-10 15 0,-1-2-25,-1-1 0,0-1 0,-2 0 0,0-1 0,-1-1 0,-1 0 0,-27 17 0,43-32-1686,9-8 1074</inkml:trace>
  <inkml:trace contextRef="#ctx0" brushRef="#br0" timeOffset="2973.94">1507 20 9082,'0'8'3601,"1"-6"-2129,1-2-1192,4 5-320,1-1-72,2-1-88,3-2 8,3-1 48,2-2 80,4-5 72,0 0 16,1-1 0,-1 1-24,0 3 0,-4 2-96,-1 1-496,-2-2-408,-6 1 575</inkml:trace>
  <inkml:trace contextRef="#ctx0" brushRef="#br0" timeOffset="3322.55">1621 107 4633,'-2'5'688,"0"1"0,0-1-1,1 1 1,0 0 0,-1 7 0,1 5-93,3 31 0,0 0 175,-13 107-68,0 18-651,10-136-75,0-12-50,0-1 0,2 1 0,1 0-1,10 45 1,-9-68-789,0-9-161,0-8 291</inkml:trace>
  <inkml:trace contextRef="#ctx0" brushRef="#br0" timeOffset="3684.59">1613 433 6633,'2'2'4457,"-2"0"-3312,11 4-1137,8-1 32,24 3 24,-18-15 16,-2 0 8,1-4-32,1 0-24,-2 0-144,3 0-320,-5 1 288</inkml:trace>
  <inkml:trace contextRef="#ctx0" brushRef="#br0" timeOffset="3685.59">2119 132 6017,'3'-3'4214,"-5"9"-3424,-9 14-1091,-49 61 375,28-40-10,-51 88 0,70-105-292,2 1 0,0 0 0,2 0 0,1 1 0,-8 43 0,21-75-1840,2-7 1039,5-14-763,2-13 864</inkml:trace>
  <inkml:trace contextRef="#ctx0" brushRef="#br0" timeOffset="4170.43">2060 120 3193,'0'0'182,"1"-1"1,-1 1-1,0 0 1,1-1-1,-1 1 0,1 0 1,-1-1-1,1 1 1,-1 0-1,1 0 1,-1 0-1,1 0 1,0-1-1,-1 1 1,1 0-1,-1 0 0,1 0 1,-1 0-1,1 0 1,-1 0-1,1 0 1,0 1-1,-1-1 1,1 0-1,-1 0 1,1 1-1,1-1-13,-1 1-1,0 0 1,0 0-1,0 0 1,1 0-1,-1 0 1,0 0 0,0 1-1,-1-1 1,2 2-1,3 5-125,-1 1 0,5 15 0,-6-16 329,6 17-208,-1 1 0,-2 0 0,0 1-1,-2-1 1,2 52 0,9 85-108,-7-87-45,-8-73 4,0 0 0,1-1 0,-1 1 0,0 0 0,1 0 0,0 0 0,0-1 0,0 1 0,0 0 0,0-1 0,0 1 0,3 3 0,-3-5 141,-4-5-390,-48-96-2537,49 97 2715,1 0 0,-1-1 0,0 1 0,0 0 0,0 0 0,0 0 0,-1 1 0,1-1 0,-1 0 0,0 1 0,1 0 0,-1-1 0,0 1 0,0 0 0,-1 1 0,1-1 0,0 0 0,-1 1 0,1 0 0,-1 0 0,-4-1 0,-4 0 428,-9-2 3710,33 3-4349,0 0 0,17-4 1,-27 4-52,1 1 0,-1-1 1,0 0-1,1 0 0,-1 0 0,0-1 1,4-2-1,13-13-1078</inkml:trace>
</inkml:ink>
</file>

<file path=word/ink/ink1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07:17.25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40 0 3809,'-6'1'213,"0"0"0,0 0 0,1 1 0,-1-1 0,0 1 0,1 1 0,0-1 0,-1 1 0,1 0 0,0 0 0,-9 7 0,-1 4-335,0 0 0,-14 18-1,-7 7 628,18-19-175,1 1 0,1 0 1,0 1-1,2 1 1,0 1-1,-18 45 0,26-54-327,2-1-1,-1 1 0,2 1 1,0-1-1,0 0 0,1 26 0,2-18 18,1 1-1,1-1 0,8 40 1,-6-50 23,0 0 1,1 0-1,0 0 1,1-1-1,1 0 1,0 0-1,13 16 1,-1-4 65,2-1 0,28 25 1,-37-37-19,0-2 0,0 0 0,1 0 0,0-2 0,1 1 0,-1-1 1,2-1-1,-1-1 0,17 5 0,-19-7 2,-1-1-1,0 0 1,1-1 0,0 0 0,-1-1-1,1 0 1,0-1 0,-1 0-1,1-1 1,-1 0 0,0-1-1,20-7 1,-6-1 161,1-2-1,-2 0 0,43-31 1,-51 31-46,0-1 1,0 0 0,-2-1 0,0-1-1,23-31 1,-31 36-156,-1 0-1,0 1 1,0-2-1,-1 1 1,0 0-1,-1-1 1,0 0-1,1-17 1,-1-10 164,-3-48-1,0 67-130,-2-5-35,0 0 0,-2 0-1,-1 0 1,-1 0 0,-2 1-1,-14-35 1,17 45-59,0-1 1,-3-22-1,8 36 26,-1-4-82,0 8-360,-15 122 308,11-100 47,0-1 1,-2 1 0,-10 26-1,8-35 165,8-15-249,1-1 1,0 1 0,0-1 0,0 0 0,0 1 0,-1-1-1,1 1 1,0-1 0,-1 1 0,1-1 0,0 0 0,-1 1 0,1-1-1,0 0 1,-1 1 0,1-1 0,-1 0 0,1 0 0,0 1 0,-1-1-1,1 0 1,-1 0 0,1 0 0,-1 0 0,1 1 0,-1-1-1,1 0 1,-2 0 0</inkml:trace>
  <inkml:trace contextRef="#ctx0" brushRef="#br0" timeOffset="368.01">724 185 5217,'0'-1'414,"1"0"0,-1 0 0,1 1 0,-1-1 0,1 0 0,0 1-1,-1-1 1,1 1 0,0-1 0,-1 1 0,1-1 0,0 1 0,1-1 0,14-4 1059,16 3-2686,-27 2 1782,-1 0-570,0 0 0,0 1-1,0-1 1,0 1 0,0 0-1,0 0 1,0 0 0,-1 0 0,1 1-1,5 2 1,2 3 3,-1 0 0,10 8 0,5 3 24,-11-8-10,-8-5-15,0-1 1,0 0-1,0-1 0,0 1 0,1-1 1,0 0-1,7 1 0,-6-5-362,-4 2 223</inkml:trace>
  <inkml:trace contextRef="#ctx0" brushRef="#br0" timeOffset="1220.33">251 1239 4601,'2'0'105,"0"0"1,-1 0-1,1 0 1,0 0-1,-1 0 0,1-1 1,0 1-1,0 0 1,-1-1-1,1 1 0,-1-1 1,1 0-1,0 1 0,-1-1 1,1 0-1,-1 0 1,0 0-1,1 0 0,-1 0 1,0 0-1,1-1 1,-1 1-1,0 0 0,0-1 1,0 1-1,0-1 1,0 1-1,-1-1 0,1 1 1,0-1-1,-1 1 1,1-1-1,-1 0 0,1 1 1,-1-1-1,0-2 0,1 1 68,-1-1-1,1 1 0,-1-1 0,0 1 0,0 0 0,-1-1 0,1 1 0,-1 0 0,0-1 1,1 1-1,-2 0 0,1 0 0,0-1 0,0 1 0,-1 0 0,0 0 0,0 1 0,-4-6 1,-4 0-1,0 0 1,-1 1 0,0 0 0,0 0 0,0 2 0,-1-1-1,0 1 1,0 1 0,-18-4 0,26 7-179,0 1-1,0-1 1,0 1 0,0 0 0,0 0-1,0 0 1,0 0 0,0 1 0,0 0 0,0 0-1,0 0 1,0 0 0,0 0 0,0 1-1,1 0 1,-1 0 0,1 0 0,-1 0-1,1 0 1,0 1 0,-1-1 0,1 1 0,1 0-1,-1 0 1,0 0 0,1 0 0,-4 7-1,-1 1-15,1 1 0,0 0 0,1 0 0,1 1-1,-1-1 1,2 1 0,-3 17 0,5-24 17,0 0 0,1 0 1,-1 0-1,1 0 0,1 0 1,-1 1-1,1-1 0,0 0 0,0 0 1,4 9-1,-4-13 0,0 1 1,0-1-1,1 0 1,-1 1-1,1-1 1,-1 0-1,1 0 1,0 0-1,0 0 0,0 0 1,0-1-1,0 1 1,0-1-1,0 1 1,1-1-1,-1 0 1,0 0-1,1 0 1,-1 0-1,1 0 0,-1 0 1,1-1-1,0 1 1,-1-1-1,1 0 1,2 0-1,0 0 0,0 0 1,-1-1-1,1 1 1,-1-1-1,1-1 0,-1 1 1,0-1-1,1 1 1,-1-1-1,0 0 0,0-1 1,5-3-1,5-5 36,25-23 0,-22 18 7,-15 13-13,1 1 0,-1-1 0,1 0 0,-1 0 0,0 0 0,0 0 0,0 0 0,-1 0 0,1 0 0,-1-1 0,1-3 0,0 0 249,-1 0 0,0-1 0,0 1 0,-1-10 0,0 16-298,1 2-52,-1 0 78,0 0 0,1 0 0,-1-1 0,1 1-1,-1 0 1,1 0 0,-1-1 0,1 1 0,-1 0 0,1-1-1,0 1 1,-1-1 0,2 2 0,0-1 1,77 71 12,-15-10 2,-58-56-82,-7-7 18</inkml:trace>
</inkml:ink>
</file>

<file path=word/ink/ink1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07:29.05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2 3577,'0'-2'2121,"4"3"-1786,12 5-525,-1 4 196,2 0 6,34 16 0,-29-16 76,0 1-1,-1 0 0,0 2 1,-1 1-1,0 0 0,-1 1 1,29 30-1,6 4 288,68 49 0,-62-53-338,170 127 1286,-197-149-1135,1-1 0,1-1 0,1-2 0,40 15 0,-35-14-145,71 46 1,31 36 231,-112-79-83,-4-4 29,1-2 0,57 27 1,65 15-10,-20-8-127,-109-42-64,187 77 16,-154-67 120,109 23 0,79 10 1008,-6-1-808,-66-18 195,-169-33-860,8 1 1552,-9-1-1278,0 0 1,0 0 0,0 0 0,0 0 0,0 0 0,0 0 0,0 0-1,-1 0 1,1 0 0,0 0 0,0 0 0,0 0 0,0 0 0,0 0 0,0 0-1,0 0 1,0 0 0,0 0 0,0-1 0,0 1 0,0 0 0,0 0-1,0 0 1,-1 0 0,1 0 0,0 0 0,0 0 0,0 0 0,0 0 0,0-1-1,0 1 1,0 0 0,0 0 0,0 0 0,0 0 0,0 0 0,0 0 0,0 0-1,0 0 1,1-1 0,-1 1 0,0 0 0,0 0 0,0 0 0,0 0-1,0 0 1,0 0 0,0 0 0,0 0 0,0 0 0,0 0 0,0 0 0,0-1-1,0 1 1,0 0 0,0 0 0,1 0 0,-1 0 0,0 0 0,0 0-1,0 0 1,0 0 0,0 0 0,0 0 0,0 0 0,1 0 0,-2-1-479</inkml:trace>
  <inkml:trace contextRef="#ctx0" brushRef="#br0" timeOffset="516.22">2728 1129 8290,'-2'-4'5554,"3"11"-5956,3 0 405,0 1 1,0 0-1,1-1 1,0 0 0,0 0-1,1-1 1,10 11 0,1 0 0,-3-2 1,-1 1 0,0 1 0,-1 0 0,18 33 0,-30-50 10,0 0 0,0 1 1,0-1-1,0 1 0,0-1 0,0 0 0,1 1 0,-1-1 0,0 1 0,-1-1 0,1 1 1,0-1-1,0 0 0,0 1 0,0-1 0,0 1 0,0-1 0,0 1 0,-1-1 1,1 0-1,0 1 0,-1 0 0,-10 12 241,9-11-301,-20 20 85,-32 23 0,6-6-37,41-33-2,-8 7-236,0-1-1,-28 18 0,13-13-21</inkml:trace>
  <inkml:trace contextRef="#ctx0" brushRef="#br0" timeOffset="1553.56">1607 1205 6809,'-1'-11'3492,"6"225"-3559,-7-165 46,-10 137-36,8-154 479,7-41-425,0-1 0,0 1-1,1 0 1,0 0 0,1 0-1,0 0 1,0 1 0,1 0 0,0 0-1,0 0 1,11-9 0,-10 10 7,-1 1 1,2 0 0,-1 1 0,1-1 0,0 1-1,0 1 1,0 0 0,1 0 0,-1 0 0,1 1-1,0 1 1,14-3 0,-18 4 23,0 1-1,0-1 1,0 2 0,0-1-1,0 0 1,0 1 0,0 0-1,0 0 1,-1 1 0,1-1-1,0 1 1,6 3 0,-8-3-16,0 0 1,0 0-1,0 0 0,-1 0 1,1 1-1,-1-1 0,1 1 1,-1 0-1,0 0 0,0-1 1,0 1-1,0 0 1,-1 1-1,1-1 0,-1 0 1,0 0-1,0 1 0,1 5 1,0-1 5,0 2 11,0 0-1,-1 1 1,0-1 0,0 1-1,-1-1 1,0 0-1,-1 1 1,-3 12 0,3-20 18,-1 0 0,1 0-1,-1 0 1,0 0 0,0 0 0,0 0 0,-1-1 0,1 1 0,0-1 0,-1 1 0,0-1-1,0 0 1,1 0 0,-1 0 0,0-1 0,-1 1 0,1-1 0,-5 2 0,-2 1 80,0-1 0,-1-1 0,1 1 1,-20 0-1,-8 1 14,21-2-56,1-1 0,-26 0 0,37-2 9,0 0 1,-1 0 0,1 0-1,0-1 1,0 0-1,-1 0 1,1 0-1,1 0 1,-10-7 0,1-1 335,-23-22 0,3 2-62,25 18-1197,8 11 620</inkml:trace>
</inkml:ink>
</file>

<file path=word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38:56.65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37 760,'0'5'63,"0"-1"0,-1 1-1,2-1 1,-1 1 0,1-1 0,-1 1-1,1-1 1,1 1 0,-1-1 0,1 0-1,-1 0 1,1 0 0,0 0 0,1 0-1,-1 0 1,1 0 0,3 3-1,2 3 72,0-1 0,1-1-1,1 0 1,-1 0 0,13 7-1,-19-14-68,-1 0 1,1 0-1,-1 0 0,1 0 0,0-1 1,0 1-1,-1-1 0,1 0 0,0 1 1,0-1-1,-1-1 0,1 1 0,0 0 1,0-1-1,-1 1 0,1-1 0,4-1 0,2-1-5,1-1 0,-1 0-1,12-8 1,-11 5 40,1 0 1,9-10 0,13-9 246,-32 25-342,0 1-1,0-1 1,0 1-1,0 0 1,0-1-1,0 1 1,0 0-1,0 0 1,0 0-1,1 0 1,-1 0-1,0 0 1,0 0-1,0 0 1,0 1-1,0-1 1,0 0 0,0 1-1,0-1 1,0 0-1,0 1 1,0-1-1,0 1 1,0 0-1,0-1 1,0 1-1,1 1 1,3 3 28,1 0 1,8 11-1,-10-11-5,8 10 43,-8-9-58,0-1 0,0 0-1,1 0 1,9 7 0,-13-10 4,1-1-1,-1 0 1,1-1-1,0 1 1,-1 0 0,1 0-1,0-1 1,0 1-1,0-1 1,-1 1-1,1-1 1,0 0 0,0 0-1,0 0 1,0 0-1,0 0 1,0 0 0,-1 0-1,1-1 1,0 1-1,3-2 1,3-2 59,0 1 1,-1-2-1,1 1 0,-1-1 1,0-1-1,7-6 0,-6 5-51,0 0-1,1 1 0,10-6 1,-15 10-21,-1 0 0,1 1 0,0 0 0,0-1 0,-1 1 0,1 1 0,0-1 0,0 0 0,0 1 0,0 0 0,0 0 0,5 1 0,1 1 3,-1 0 0,0 1 0,0 0 0,0 1 0,0 0 0,-1 0 0,11 7 1,-10-5 6,0-1 0,1 0 0,0-1 0,0 0 0,14 4 0,-22-8 33,0 0 1,1 1-1,-1-1 0,1 0 0,-1 0 0,0 0 0,1-1 0,-1 1 0,0-1 0,1 1 1,-1-1-1,0 0 0,0 0 0,4-1 0,-1-2 184,1 1 0,-1-1 0,9-8 0,-11 9-199,0 0 0,1 0 0,-1 0 0,1 0 0,0 1 0,-1-1-1,1 1 1,1 0 0,-1 0 0,5-1 0,45-4 41,-49 5-163</inkml:trace>
  <inkml:trace contextRef="#ctx0" brushRef="#br0" timeOffset="502.18">1771 4 864,'0'-1'88,"-4"0"-96</inkml:trace>
  <inkml:trace contextRef="#ctx0" brushRef="#br0" timeOffset="1027.4">1761 0 2345,'0'2'151,"0"0"0,0 0 0,0-1 0,1 1 1,-1 0-1,0 0 0,1-1 0,-1 1 1,1 0-1,0-1 0,1 3 0,-2-3-32,3 7-104,0 0-2,0 0 0,1 0 0,6 12 0,-9-18-3,0-1 0,0 1 0,0-1 0,1 1 0,-1-1 1,0 0-1,1 1 0,-1-1 0,0 0 0,1 0 0,-1 0 0,1 0 0,0 0 0,-1 0 1,1-1-1,0 1 0,-1 0 0,1-1 0,0 1 0,0-1 0,0 0 0,0 0 1,3 0-1,-1-1 84,-1 0 1,1 0-1,0-1 1,-1 1-1,1-1 1,-1 0 0,0 0-1,0-1 1,1 1-1,-2-1 1,1 1-1,4-5 1,-3 2 36,1 1 1,-1 0-1,10-6 1,-12 9-108,-1 1 0,1-1 1,0 0-1,0 1 0,-1-1 1,1 1-1,0-1 0,0 1 1,0 0-1,0 0 0,-1 0 1,1 0-1,0 0 0,0 0 1,0 1-1,2 0 0,2 0 13,-1 2-1,1-1 1,8 6-1,-9-6 32,-1 1 0,1-1-1,-1 0 1,1 0 0,0-1 0,6 2-1,-10-3 80,1 0-1,0 0 1,-1 0-1,1 0 1,0 0-1,-1-1 1,1 1-1,0-1 1,-1 1-1,1-1 1,-1 0-1,3-1 0,-3 2-132,-1-1-1,1 1 1,0-1-1,0 1 1,0-1-1,0 1 1,0-1-1,0 1 1,0 0-1,0 0 1,0 0-1,0-1 1,0 1-1,0 0 1,0 0-1,0 0 1,0 0-1,0 0 1,0 1-1,0-1 1,-1 0-1,1 0 1,0 1-1,0-1 1,0 1-1,0-1 1,0 0-1,0 1 1,0 0-1,-1-1 1,1 1-1,0-1 1,1 2-1,0 0 4,0-1 0,1 1-1,-1-1 1,1 0-1,-1 0 1,1 0-1,0 0 1,-1-1-1,1 1 1,0-1-1,-1 1 1,1-1 0,0 0-1,0 0 1,-1 0-1,6-1 1,-8-1-259</inkml:trace>
</inkml:ink>
</file>

<file path=word/ink/ink1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06:59.47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14 428 5905,'-1'-6'3814,"3"1"-2963,11-1-888,-13 6 50,274-108 850,-214 88-819,21-8 0,-81 28-48,3-1-21,0-1-1,0 1 0,0 0 1,0 0-1,0 0 0,0 0 1,1 1-1,-1-1 0,0 1 0,0 0 1,5 0-1,-8 0-103,0 0 95,0 0-1,0 0 1,0 0-1,0 0 0,0 0 1,0 0-1,0 0 1,0 0-1,0 0 0,0 0 1,0 0-1,0 0 1,1 0-1,-1 0 1,0 0-1,0 0-207,0 0 207,0 1 1,0-1-1,0 0 1,0 0-1,0 0 0,0 0 1,0 0-1,0 0 1,0 0-1,0 0 1,0 0-1,0 0 0,0 0 1,0 0-1,0 0 1,0 0-1,0 0 1,0 0-1,0 0 0,0 1 1,0-1-1,0 0 1,0 0-1,0 0 0,0 0 1,0 0-1,0 0 1,0 0-1,0 0 1,0 0-139,-1 0 138,1 0 1,0 0-1,0 0 0,0 0 1,0 0-1,-4 4-830</inkml:trace>
  <inkml:trace contextRef="#ctx0" brushRef="#br0" timeOffset="404.91">481 361 3385,'-1'0'208,"1"1"0,-1-1 0,0 1 0,1-1 0,-1 1 0,1-1 1,-1 1-1,1-1 0,-1 1 0,1 0 0,-1-1 0,1 1 0,-1 0 0,1 0 1,0-1-1,-1 1 0,1 0 0,0 0 0,0-1 0,0 1 0,-1 0 0,1 0 1,0 0-1,0 1 0,0 23 333,0-21-300,13 238 733,-11-26-961,-2-159-46,1-53-1136,0-12 720</inkml:trace>
  <inkml:trace contextRef="#ctx0" brushRef="#br0" timeOffset="752.27">501 630 6769,'4'4'5447,"4"-3"-3712,-1-1-2147,19-2 424,-1 0-1,0-2 1,33-9 0,-51 11-27,1 0 1,0 1-1,0 0 1,9 1 0,-17-1-659,0 0 435</inkml:trace>
  <inkml:trace contextRef="#ctx0" brushRef="#br0" timeOffset="1550.82">889 148 7450,'-7'-6'3541,"-3"-13"-2873,3 5-734,1 8 142,1-1 0,-1 1-1,-1 0 1,1 1 0,-1-1-1,0 1 1,0 1 0,0-1 0,-1 1-1,0 1 1,-8-4 0,-7-1 382,0 1-1,-40-7 1,30 8-395,0 1 1,-53 1-1,72 4-61,-1 1 0,0 1 0,1 0-1,-1 1 1,1 1 0,0 0 0,0 1 0,-19 9 0,12-2-14,0 1-1,0 0 1,1 2 0,1 1 0,1 0 0,-24 26 0,19-15 21,1 1 1,2 1-1,-32 58 1,39-58-12,1 1 1,1-1-1,1 2 1,-7 43-1,7-17-3,-2 87 1,10-106-2,3 1 1,10 73-1,-8-94 5,1-1-1,1 0 1,0 0-1,1 0 0,1-1 1,0 0-1,1 0 1,17 24-1,-18-32 2,0 0-1,0-1 1,1 0-1,0-1 1,0 1-1,1-2 1,0 1-1,0-1 1,0 0-1,0-1 1,1 0-1,16 5 1,-8-5 0,-1 0-1,1-1 1,0-1 0,0-1 0,0 0-1,26-3 1,-14-2 9,0-1-1,0-2 1,0-1-1,-1-1 1,0-1-1,-1-2 1,29-16-1,-12 2 20,-2-1 0,-1-3-1,54-48 1,-66 51 72,-1-1 1,-2-2-1,31-42 1,-46 53-17,0 0 1,-1 0-1,0-1 1,-2 0-1,0-1 0,-2 0 1,8-32-1,-11 30 111,0-1-1,-1 0 0,-1-41 1,-3 52-89,0-1 0,-1 1 1,-1 0-1,0 0 1,-1 1-1,0-1 0,-1 1 1,-8-17-1,-2 1-72,-1 0-1,-1 2 1,-2 0-1,-34-39 1,44 56-64,-1 1 0,1 0 0,-1 0-1,0 1 1,-1 1 0,-14-8 0,16 11-43,1 0 1,-1 0-1,1 1 0,-1 0 0,0 0 1,0 1-1,0 0 0,0 1 0,-16 0 0,23 1-120,-1-1-1,1 0 0,-1 1 1,1 0-1,-1-1 0,1 1 1,-4 2-1,-4 4-317</inkml:trace>
  <inkml:trace contextRef="#ctx0" brushRef="#br0" timeOffset="2414.04">627 135 5657,'0'3'240,"-1"-1"-36,1 0 0,-1 0 0,0 0 0,1 0 1,-1 0-1,0 0 0,-2 3 0,2-4-152,1-1 0,-1 1 1,0-1-1,0 1 0,0-1 0,1 1 1,-1-1-1,0 1 0,0-1 0,0 0 1,0 1-1,0-1 0,0 0 0,0 0 1,0 0-1,0 0 0,0 0 0,0 0 0,0 0 1,1 0-1,-3 0 0,-6-2 377,-1 1 0,1-2 0,-12-4 0,12 4-3,0 0 0,0 1 0,-11-2 0,16 4-368,1 0 0,-1 0 0,0 0 0,1 0 0,-1 1 0,0-1 0,1 1 0,-1 0 0,1 0 0,-1 1 0,-5 2 0,0 1-71,0 1 0,1 0 0,0 1 0,0 0 0,1 0 0,0 1 0,0-1 0,1 2 1,-10 14-1,0 5-58,-22 50 0,16-28 75,-30 72 30,42-94-12,2-1 0,-8 44 0,14-63-13,1 0 1,0 1-1,0-1 0,1 0 0,0 0 1,1 1-1,0-1 0,0 0 0,1 0 1,0 0-1,0 0 0,1 0 0,0 0 1,0 0-1,1-1 0,0 0 0,6 9 1,38 56 25,17 22-50,-57-85 26,-1 0-1,2-1 1,-1 0-1,1 0 0,0-1 1,0-1-1,19 11 1,-25-16 22,1 0 1,0 1-1,0-1 1,0 0-1,0-1 1,0 1-1,0-1 1,0 0-1,0 0 1,0 0-1,0 0 1,0-1-1,0 0 1,6-1-1,5-3 92,-1 0 0,20-11-1,-28 13-115,17-10 60,0-2-1,-1 0 0,0-1 1,-1-1-1,-1-1 0,-1-1 0,0-1 1,26-37-1,-36 44 62,-1-1 1,0 0-1,-1 0 1,0-1-1,-1 0 0,-1 0 1,0-1-1,3-24 0,-3 3-31,-1 0 0,-3-57 0,-1 72 29,-1 1 1,-1 0-1,-2 0 1,-5-22-1,7 35-81,-1 0 0,0 0-1,0 1 1,-1-1 0,0 1-1,0-1 1,-1 1 0,0 0 0,0 1-1,-1-1 1,0 1 0,-13-10-1,-103-77 49,112 87-88,0-1-1,-1 2 1,0 0 0,-22-7 0,26 9-14,-1 1 0,1 1 0,-1-1 0,0 1 0,1 1 0,-1-1 0,0 1 0,-14 2 0,16 0-122,1 0 0,0 0 0,0 0 0,0 0 1,0 1-1,0 0 0,0 0 0,1 0 0,0 1 0,-1 0 1,1 0-1,1 0 0,-1 0 0,-3 5 0,-5 7-319</inkml:trace>
</inkml:ink>
</file>

<file path=word/ink/ink1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08:39.86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358 261 4649,'1'-7'494,"0"0"1,0 0-1,-1-11 1,-1 15-467,1 0 1,-1 0 0,0 0-1,1 0 1,-1 0-1,-1 0 1,1 0 0,0 0-1,-1 1 1,-2-5-1,-57-68 763,55 68-732,-1 0-1,1 0 1,-1 0 0,0 1-1,-1 0 1,0 0-1,0 1 1,0 0-1,0 0 1,-1 1 0,-10-4-1,1 2 44,-1 1 0,0 1 1,0 1-1,-29-2 0,-127-9-102,71 14 41,32 1-10,49-2-29,0 2 0,0 0 0,0 1 0,0 1 0,1 2-1,-1 0 1,1 1 0,-39 17 0,54-19-2,-98 49-1,84-41 0,1 2 1,-34 27 0,40-28-10,0 0 0,1 1 1,0 0-1,1 1 0,1 0 1,0 1-1,2 0 1,-16 34-1,23-45 7,0 0 0,-1 0-1,0 0 1,-5 8 0,7-9-1476</inkml:trace>
  <inkml:trace contextRef="#ctx0" brushRef="#br0" timeOffset="608.83">128 178 4345,'-2'-6'514,"1"3"-210,0 0 0,0 0 0,-1 0 0,1 0 0,-1 1 0,-2-6 0,3 8-290,0-1-1,1 1 1,-1-1 0,1 1 0,-1-1 0,0 1-1,0 0 1,1-1 0,-1 1 0,0 0 0,0-1 0,1 1-1,-1 0 1,0 0 0,0 0 0,1 0 0,-1 0 0,0 0-1,0 0 1,0 0 0,1 0 0,-1 0 0,0 0-1,0 0 1,0 1 0,1-1 0,-1 0 0,0 1 0,1-1-1,-1 0 1,0 1 0,0 0 0,-2 0-18,0 1 1,0-1 0,0 1 0,0-1 0,1 1 0,-1 0 1,0 0-1,1 1 0,-1-1 0,1 0 0,0 1 0,0 0 0,-2 3 1,-7 14-8,5-11 6,1 0 1,0 0-1,1 1 1,0 0-1,0 0 0,1 0 1,-3 20-1,5-25 4,0 7-1,0-1 0,1 21 0,1-28 2,-1-1 1,1 1-1,0-1 1,0 1-1,0-1 1,0 1-1,0-1 0,1 0 1,0 0-1,-1 0 1,1 0-1,0 0 1,3 3-1,-3-4 78,0-1 0,0 0 0,0 1 0,0-1 0,0 0 0,0 0 0,0-1 0,0 1 0,1 0 0,-1-1 0,0 1 0,0-1 0,0 0 0,1 0 0,-1 0 0,0 0 0,1 0 0,3-1 0,5-1 45,1 0 0,12-5 0,-17 5-95,24-9 167,0-1 0,-1-1 0,38-24 0,1 0-140,-50 27-47,6-1 9,-1-2 1,33-22-1,-55 33-44,0 1-1,0 0 1,0 0-1,0 0 1,0 0-1,0 0 1,4 0-1,-9 6-65</inkml:trace>
</inkml:ink>
</file>

<file path=word/ink/ink1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09:09.81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4 1529 2320,'-1'-1'430,"-1"0"-1,1-1 0,0 1 0,0 0 0,0-1 0,0 1 0,0-1 0,0 1 1,0-1-1,0-2 0,0 2-263,1 0 1,0 0 0,0-1-1,0 1 1,0 0 0,0-1-1,1 1 1,-1 0 0,2-5-1,0 1-38,0 0 0,0 0 0,1 0-1,0 0 1,0 0 0,0 1 0,1-1 0,0 1-1,0 0 1,0 0 0,9-7 0,50-37 154,133-76 0,-122 81-237,374-192 53,-344 185-85,82-34 2,-18 10 30,-52 23 510,158-49 0,-216 82-538,279-77 211,-32 30-73,-176 33 36,-75 18 0,-35 9-96,-15 4-59,1 0 0,0 1 0,-1 0 0,1 0 0,0 0 0,6 0 0,-10-3-1108,-2 3 615</inkml:trace>
  <inkml:trace contextRef="#ctx0" brushRef="#br0" timeOffset="364.34">2563 191 2929,'0'-22'8103,"1"23"-8111,-1 1 1,0-1 0,1 0 0,-1 1 0,1-1 0,0 0-1,-1 1 1,1-1 0,0 0 0,0 0 0,-1 1-1,1-1 1,0 0 0,0 0 0,0 0 0,1 0-1,-1-1 1,2 3 0,4 2-7,-1 1 12,5 3 1,-1 0 0,-1 0 0,10 13 0,-16-18 1,-1-1-1,1 1 0,-1 0 1,0 0-1,0 0 1,-1 0-1,1 0 0,-1 0 1,1 1-1,-2-1 1,1 0-1,0 1 1,-1-1-1,0 9 0,-3 10-40,-1-1-1,-1-1 0,-1 1 1,-1-1-1,-1 0 0,-1 0 1,-22 37-1,4-16-65</inkml:trace>
  <inkml:trace contextRef="#ctx0" brushRef="#br0" timeOffset="1138.83">1519 59 8090,'0'-2'127,"0"1"1,0-1-1,0 0 1,0 0 0,0 0-1,0 0 1,0 0-1,-1 1 1,1-1 0,-1 0-1,1 0 1,-1 1-1,0-1 1,0 0 0,0 1-1,1-1 1,-2 0-1,1 1 1,0 0 0,0-1-1,0 1 1,-1 0-1,-1-2 1,0 1-162,-1-1 1,1 1-1,-1 0 0,0 1 1,0-1-1,0 1 1,0 0-1,0 0 0,-7-1 1,9 2 28,1 0 0,-1 0 1,0 0-1,1 0 0,-1 0 1,0 1-1,1-1 0,-1 1 1,1-1-1,-1 1 0,0-1 1,1 1-1,0 0 0,-1 0 1,1 0-1,-1 0 0,1 0 1,0 0-1,-2 2 0,-3 4-35,1 0-1,-8 11 0,8-10 21,-9 14-88,-21 41 1,30-53 11,1 1-1,0 0 1,1 1 0,0-1 0,0 0 0,0 16-1,2-25 73,1 1 0,0-1 0,0 0 0,0 0 0,1 0-1,-1 1 1,0-1 0,1 0 0,0 0 0,-1 0 0,1 0 0,0 0-1,0 0 1,0 0 0,2 3 0,-2-4 28,0 0 0,1 0 0,-1 0 0,0 0 0,1 0 0,-1 0 0,0-1 0,1 1 0,-1 0 0,1-1 0,-1 1 0,1-1 0,0 1 0,-1-1 0,1 0 0,-1 0 0,1 0 0,0 0 0,-1 0 0,1 0 0,2 0 0,4-2 91,-1 0 0,1 0 0,-1-1 0,0 1 0,0-2 0,0 1-1,0-1 1,0 0 0,-1 0 0,0-1 0,10-9 0,-11 9-49,0 1-1,-1-1 1,1 0 0,-1 0-1,-1 0 1,1-1-1,-1 1 1,0-1-1,0 0 1,-1 0-1,1 0 1,-1 0 0,-1-1-1,2-8 1,-3 13-43,0 0 0,0 0 0,0 0 0,-1 0 0,1 0 1,-1 0-1,1 0 0,-2-2 0,-2-11 174,4 15-276,2 1-117,7 10 201,20 13-1,-21-17-3,0 0-1,0 0 1,-1 1 0,10 12-1,-6-3-488,9 19 0,-3-5 140</inkml:trace>
</inkml:ink>
</file>

<file path=word/ink/ink1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09:14.82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414 44 3417,'9'-40'2058,"-9"40"-2040,0 0 1,0 0 0,0 0 0,0 0 0,0 0 0,0 0 0,0-1 0,0 1 0,0 0 0,0 0 0,0 0 0,0 0 0,0 0 0,0 0-1,0-1 1,0 1 0,0 0 0,0 0 0,0 0 0,0 0 0,0 0 0,0 0 0,0 0 0,0 0 0,0 0 0,0-1 0,1 1 0,-1 0-1,0 0 1,0 0 0,0 0 0,0 0 0,0 0 0,0 0 0,0 0 0,0 0 0,1 0 0,-1 0 0,0 0 0,0 0 0,0 0 0,0 0-1,0 0 1,0 0 0,0 0 0,1 0 0,-1 0 0,0 0 0,0 0 0,0 0 0,0 0 0,0 0 0,0 0 0,0 0 0,1 0 0,-1 0 0,0 0-1,0 0 1,0 0 0,0 0 0,0 0 0,0 1 0,0-1 0,0 0 0,0 0 0,1 0 0,-1 0 0,0 0 0,0 0 0,6 13 236,-5-10-317,90 254 24,-81-219 36,-2 0 0,-1 1 0,-2 0 0,0 75 0,-9-36 18,-20 115 0,6-72-7,-7 40-3,19-137 1,-1 0 1,-2 0-1,-15 33 0,-1-1 12,-4 11 24,-2-1 0,-67 103 1,76-128-47,17-30 25,0 0 0,-1-1 1,-7 10-1,-3-6 363,15-13-367,0-1-1,0 1 0,0-1 1,0 1-1,0 0 0,0 0 0,1 0 1,-1-1-1,0 1 0,0 0 1,1 0-1,-1 0 0,0 0 1,1 0-1,-1 0 0,1 0 0,0 1 1,-1-1-1,1 0 0,0 0 1,0 0-1,-1 0 0,1 0 0,0 1 1,0 0-1,0 0-14,0 0-1,0 1 1,0-1 0,-1 0-1,1 0 1,-1 0-1,0 0 1,1 0 0,-1 0-1,0 0 1,0 0-1,0 0 1,-1 0 0,1-1-1,-2 3 1,-3 4 34,3-3-7,-4 3 53,5-6-70,1 0 0,0 0 0,0 0-1,0 0 1,0 0 0,0 0 0,0 0 0,1 0-1,-1 0 1,1 0 0,-1 4 0,-3 10 25,-3 1 70,3-7 268,0-1 0,-6 12 0,9-21-257,0 1-1,0 0 1,0 0-1,0 0 1,1-1-1,-1 1 1,0 0-1,0-1 0,0 1 1,-1-1-1,1 1 1,0-1-1,0 0 1,0 1-1,-2-1 0,3 0-19,-3 0-1438,2 0 855</inkml:trace>
  <inkml:trace contextRef="#ctx0" brushRef="#br0" timeOffset="440.82">0 1615 8866,'1'0'180,"0"1"0,0-1 1,-1 1-1,1 0 0,0-1 0,-1 1 0,1 0 1,-1-1-1,1 1 0,-1 0 0,1-1 0,-1 1 1,1 0-1,-1 0 0,1 1 0,8 12-581,23 32 299,-28-39 97,0 0 1,0 0-1,-1 0 1,0 1-1,4 13 0,-3 9 10,-1 1 0,-1 54-1,-2-65-2,6 15 90,-5-37-67,0 1-1,-1 0 1,1 0-1,0 0 1,0 0-1,0 0 0,0 0 1,0 0-1,0 0 1,0 0-1,1 1 1,0-2-1,15-11-60,14-14-77,-7 4-682,1 2 0,36-25 0,-37 31-1331,0 2 935</inkml:trace>
  <inkml:trace contextRef="#ctx0" brushRef="#br0" timeOffset="1288.26">787 1240 6649,'2'-2'556,"0"0"-1,-1-1 0,1 1 1,-1-1-1,0 0 0,1-2 1,0-2-489,0-1 0,0 1 0,-1 0 1,0-1-1,0 1 0,-1-9 1,0 14-65,0-1 0,0 1 1,-1 0-1,1-1 1,-1 1-1,0 0 0,1 0 1,-1-1-1,0 1 0,0 0 1,0 0-1,-1 0 1,1 0-1,-1 0 0,1 0 1,-1 1-1,1-1 0,-1 0 1,0 1-1,0-1 0,0 1 1,0 0-1,0 0 1,0-1-1,0 1 0,0 1 1,0-1-1,-1 0 0,1 0 1,0 1-1,0-1 1,-1 1-1,1 0 0,0 0 1,-1 0-1,1 0 0,-1 0 1,1 0-1,0 1 1,-1-1-1,1 1 0,0 0 1,0-1-1,-1 1 0,1 0 1,0 0-1,0 0 1,0 1-1,0-1 0,0 0 1,1 1-1,-3 2 0,-1 2-14,0-1-1,1 1 0,0 1 0,1-1 0,0 1 0,0-1 1,0 1-1,0 0 0,1 0 0,0 0 0,-1 14 0,1-8-7,1-1 0,1 1 0,0 0 0,1 0 0,4 24 0,-5-34 24,1 0 0,0 0 0,0-1-1,0 1 1,0-1 0,0 1 0,0-1 0,1 1-1,-1-1 1,1 0 0,-1 1 0,1-1 0,0 0-1,0 0 1,0 0 0,0-1 0,1 1 0,-1 0-1,0-1 1,1 1 0,-1-1 0,1 0-1,-1 0 1,6 1 0,-4-1 2,-1-1 1,0 1-1,0-1 0,1 0 1,-1 0-1,0-1 0,0 1 1,1-1-1,-1 1 1,0-1-1,0 0 0,0 0 1,0-1-1,0 1 0,0 0 1,0-1-1,0 0 0,-1 0 1,1 0-1,-1 0 0,3-3 1,-2 2 10,0 0 0,0-1 0,0 1 0,-1-1 0,0 0 0,1 0 0,-1 0 0,-1 0 0,1-1 0,-1 1 0,2-7 0,-1-2 172,0-1 0,-1-19 0,-1 21 35,1-1 0,0 0 0,3-13-1,2 33-450,5 8 286,12 12 60,25 41 1,-22-33 233,-27-34-167,-1-2-85,2 1-266</inkml:trace>
</inkml:ink>
</file>

<file path=word/ink/ink1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09:00.90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564 2065 5097,'-3'-4'507,"1"-1"1,-1 1-1,1-1 1,0 0-1,1 0 0,-1 0 1,0-10-1,-3-5 55,-7-18 970,-28-61-1,29 72-1446,1 0 1,2-1-1,0 0 0,2 0 0,1 0 0,-2-42 0,9-177 175,3 90 565,8-139-643,-4 208 47,30-116 0,-24 139-251,3 0-1,40-93 1,-51 144 10,1 0 0,0 0 0,1 1 0,1 1-1,0-1 1,0 1 0,1 1 0,14-11 0,-6 9-20,0 0 0,1 1 0,42-18 0,-52 27 29,-2-1 15,-6-11 120,2 11 77,1 0-876,-4-1-2720</inkml:trace>
  <inkml:trace contextRef="#ctx0" brushRef="#br0" timeOffset="439.52">791 53 3705,'-46'-43'2718,"44"42"-2712,0 0 1,1 0 0,-1 0 0,0 0 0,0 0-1,0 0 1,0 1 0,-2-1 0,3 0 4,1 1 1,-1 0 0,1 0 0,-1 0 0,1 0 0,0 0 0,-1 0 0,1 0 0,-1 0 0,1 0-1,-1 0 1,1 0 0,0 0 0,-1 0 0,1 0 0,-1 0 0,1 1 0,0-1 0,-1 0-1,1 0 1,-1 0 0,1 1 0,0-1 0,-1 0 0,1 0 0,0 1 0,-1-1 0,1 0 0,0 1-1,0-1 1,-1 0 0,1 1 0,0-1 0,0 0 0,0 1 0,-1-1 0,1 1 0,0-1-1,0 0 1,0 1 0,0-1 0,0 1 0,0 0 1347,9 12 192,31 19-1311,-38-31-228,1 1 1,0 0-1,0-1 1,0 1-1,0-1 1,4 1 0,-5-1-13,0-1 1,-1 1 0,1-1 0,0 1-1,-1 0 1,1 0 0,0 0 0,-1 0-1,1 0 1,1 2 0,1 1-1,0 1 0,0 0 0,-1 0 0,0 0-1,0 0 1,0 1 0,0-1 0,-1 1 0,0 0 0,0 0 0,0-1 0,-1 1 0,0 0 0,0 1 0,-1-1-1,0 9 1,-1 7-18,-1 1 0,0-1 0,-8 24 1,6-27-366,-9 23 1,1-13 109</inkml:trace>
  <inkml:trace contextRef="#ctx0" brushRef="#br0" timeOffset="1306.2">65 834 7026,'0'-6'1067,"-1"4"-830,1 0 0,0 0 0,-1-1-1,1 1 1,-1 0 0,0 0 0,-1-3-1,2 5-250,-1 1 0,1-1 0,0 0 0,-1 0-1,1 1 1,0-1 0,-1 0 0,1 1 0,0-1-1,0 0 1,-1 1 0,1-1 0,0 0 0,0 1-1,0-1 1,0 0 0,-1 1 0,1-1 0,0 1-1,0-1 1,0 0 0,0 1 0,0-1-1,0 1 1,0 0 0,-4 54 223,2 70-1,3-68 4,-8 69 1,-8-40-153,13-81 387,1-6-74,-2-14 184,0-26 59,4 33-558,0 0 0,0 0-1,0-1 1,1 1 0,0 0-1,1 1 1,6-14 0,-8 17-67,1 1 0,0-1 1,1 1-1,-1 0 0,1-1 0,-1 1 1,1 0-1,0 1 0,0-1 0,0 0 1,0 1-1,1 0 0,-1-1 0,1 1 1,-1 1-1,1-1 0,7-2 0,-8 3-1,0 1-1,0 0 0,0 0 1,0-1-1,0 2 0,0-1 1,0 0-1,0 1 0,0-1 1,0 1-1,-1 0 0,1 0 1,0 0-1,0 0 0,-1 0 1,1 1-1,-1-1 0,1 1 1,2 2-1,-1 0 2,1-1 1,-1 1-1,0 1 0,-1-1 0,1 1 0,-1-1 0,0 1 1,0 0-1,2 6 0,4 6 7,-7-15 4,-1 1 0,1-1 0,-1 1 1,0 0-1,0 0 0,0 0 1,0-1-1,0 1 0,0 0 1,-1 0-1,0 0 0,1 0 0,-1 0 1,-1 5-1,1 0 7,-2-1 0,1 0 1,-1 0-1,0 0 0,0 0 0,-1 0 1,0 0-1,0 0 0,0-1 0,-1 1 0,-7 8 1,8-11 15,-1-1 0,1 1 0,-1-1 0,0 0 0,0 0 0,0 0-1,-1 0 1,1-1 0,-1 0 0,1 0 0,-1 0 0,-7 2 0,9-3 60,-1-1-1,1 1 0,0-1 1,-1 0-1,1 0 1,0 0-1,0 0 0,-1-1 1,1 1-1,0-1 1,-1 0-1,1 0 0,0 0 1,0-1-1,0 1 1,0-1-1,0 1 0,1-1 1,-6-4-1,1 0-302,1-1 1,0 0-1,0 0 0,1-1 0,0 0 1,-7-14-1,10 16-414</inkml:trace>
</inkml:ink>
</file>

<file path=word/ink/ink1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08:28.66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375 380 7426,'1'0'142,"-1"0"0,1 0 1,-1 0-1,1-1 0,-1 1 1,1 0-1,-1-1 0,1 1 1,-1 0-1,0-1 0,1 1 1,-1 0-1,1-1 0,-1 1 1,0-1-1,1 1 0,-1-1 0,0 1 1,0-1-1,1 1 0,-1-1 1,0 1-1,0-1 0,0 1 1,0-1-1,0 1 0,0-2 1,4-7 153,-4 9-297,0 0 1,0 0 0,0 0-1,0 0 1,0 0 0,0 0 0,0 0-1,0 0 1,0-1 0,0 1 0,0 0-1,0 0 1,0 0 0,0 0 0,0 0-1,0 0 1,0 0 0,0 0-1,0 0 1,0-1 0,0 1 0,0 0-1,0 0 1,0 0 0,0 0 0,0 0-1,0 0 1,0 0 0,0 0 0,0 0-1,0 0 1,0-1 0,0 1 0,0 0-1,0 0 1,0 0 0,0 0-1,0 0 1,0 0 0,0 0 0,-1 0-1,1 0 1,0 0 0,0 0 0,0 0-1,0 0 1,0 0 0,0 0 0,0 0-1,0-1 1,-8 1-21,-8 2 9,13 1 22,0-1-1,0 0 1,0 1 0,0-1 0,0 1 0,1 0 0,-1 0-1,1 0 1,0 0 0,-3 5 0,-2 3 25,-15 22 15,1 0 1,-17 40-1,-27 75-95,58-130 41,-6 13-600,1 1 0,-14 61 0,25-85-338,2-11 433</inkml:trace>
  <inkml:trace contextRef="#ctx0" brushRef="#br0" timeOffset="365.69">1351 355 5425,'1'-1'219,"1"-1"1,-1 1-1,0 0 0,0 0 0,0 0 1,1 0-1,-1 0 0,0 0 0,1 1 0,-1-1 1,1 0-1,-1 1 0,1-1 0,-1 1 1,4-1-1,-4 1-185,-1 0 0,1 0 0,0 0 0,0 1 0,0-1 0,0 0 0,-1 1 0,1-1 0,0 1 0,0-1 0,0 1 0,-1-1 0,1 1 0,0-1 0,-1 1 0,1 0 0,-1-1 0,1 1 0,0 0 0,-1-1 0,0 1 0,1 0 0,-1 0 0,1 0 0,-1 0 0,0-1 0,0 1 0,1 0 0,-1 0 0,0 1 0,15 61 118,-2 0 0,6 95-1,-12-58-1220,22 120-1,-27-208-800,-1-5 790</inkml:trace>
  <inkml:trace contextRef="#ctx0" brushRef="#br0" timeOffset="738.22">1244 608 9426,'3'1'3209,"5"2"-2937,2 2-312,7 1 32,-2 1-16,1-4-32,-1 1 0,0-2 16,-2-4 16,3-2-256,-4-4-336,5-1-1385,6 0 1281</inkml:trace>
  <inkml:trace contextRef="#ctx0" brushRef="#br0" timeOffset="1303.31">1608 97 8578,'-2'-4'250,"-1"1"0,0-1 1,0 1-1,0-1 0,-1 1 0,1 0 1,-1 0-1,1 1 0,-1-1 0,0 1 1,0-1-1,-6-1 0,2 1-369,0 1-1,0 0 1,-1 1-1,1-1 1,-16 1-1,3 2 266,-1 0 0,0 1 0,1 1 0,0 2 0,0 0 0,-34 13 0,16-2 110,2 1 0,-55 34 0,74-39-267,0 1 0,1 0 0,0 1 0,1 1 0,1 0 0,0 1 0,1 1 0,1 0 0,0 1 0,2 0 0,0 1 0,1 1 0,1-1 0,-9 27 0,7-10 3,1 0-1,2 0 1,-6 73 0,13-80 44,1 1 0,1-1 0,1 0 0,2 0 0,11 46-1,-9-58-17,0 0-1,1 0 1,1 0-1,1-1 1,14 21-1,-3-10 5,1 0-1,25 24 1,-36-40 26,1-1 0,1-1 0,0 1 0,0-2 0,1 0 1,0 0-1,0-1 0,1-1 0,0 0 0,0-1 0,1 0 0,-1-1 1,1-1-1,0 0 0,0-1 0,0-1 0,0-1 0,0 0 0,0 0 1,26-5-1,-13 0 10,-1-1 0,0-1 0,-1-1-1,0-1 1,0-1 0,-1-2 0,0 0 0,-1-2 0,0-1 0,32-26 0,-42 28-1,-1-1-1,0 0 0,-1 0 1,0-1-1,-1-1 0,-1 0 1,12-26-1,1-9 218,20-67 0,-31 80-8,-2-1-1,9-64 1,-16 82-175,-2-1 0,0 0 1,-2 0-1,0 0 0,-2 0 0,-7-32 0,-1 16-94,-1-1 1,-29-60-1,31 79 0,-1 1 0,-1 0 0,0 1 0,-1 1 0,-1 0 0,-25-24 0,32 35-14,0 0 1,0 1 0,-1 0-1,0 0 1,0 0 0,0 1-1,-1 1 1,1-1 0,-14-2 0,10 3-37,0 1 0,0 1 1,1 0-1,-1 1 1,0 0-1,-22 3 1,15 0-337,1 0 1,-1 1-1,1 0 0,0 2 1,1 0-1,-27 13 0,16-2-196</inkml:trace>
  <inkml:trace contextRef="#ctx0" brushRef="#br0" timeOffset="2724.59">536 3058 6969,'6'70'1069,"-1"-10"-1749,-4-38 655,1 43 1048,-8 67 0,4-106-795,-34 273-1162,30-278 712,6-21 216,0 0 1,0 0 0,0 0-1,0 0 1,0 0 0,0 0-1,0 0 1,0 0 0,0 0-1,0 0 1,0 0 0,0 1-1,0-1 1,-1 0 0,1 0-1,0 0 1,0 0 0,0 0-1,0 0 1,0 0 0,0 0-1,0 0 1,0 0 0,0 0-1,0 0 1,-1 0 0,1 0-1,0 0 1,0 0 0,0 0-1,0 0 1,0 0 0,0 0-1,0 0 1,0 0-1,0 0 1,-1 0 0,1 0-1,0 0 1,0 0 0,0 0-1,0 0 1,0-1 0,0 1-1,0 0 1,0 0 0,0 0-1,0 0 1,0 0 0,-5-11-609,2-6 214</inkml:trace>
  <inkml:trace contextRef="#ctx0" brushRef="#br0" timeOffset="3385.84">489 3136 9850,'7'0'948,"1"-1"-1,0 0 0,9-2 1,41-15-1053,-40 11-137,22-5 0,-38 12 238,-1-1 1,1 1-1,0 0 1,0 0-1,0 0 1,0 0-1,0 0 1,-1 0-1,1 0 1,0 1-1,0-1 1,0 1-1,-1-1 1,1 1-1,0 0 1,-1-1-1,1 1 1,2 2-1,-1-1-3,-1 0-1,0 0 1,0 1 0,0-1-1,-1 1 1,1-1-1,0 1 1,-1-1 0,0 1-1,2 4 1,0 2-16,-1 0 1,0 0-1,0 0 1,-1 0-1,0 1 1,-1 13-1,-1-13 9,-1 0 1,0 0-1,0 0 0,-1-1 0,0 1 0,0-1 0,-1 0 0,-1 0 0,0 0 0,0-1 0,-8 11 1,1-4 33,-1 0 0,0-1 0,0-1 1,-32 23-1,31-27-9,-1 0 0,-16 7-1,-11 5-18,41-21 2,1 1 0,-1-1 1,0 1-1,0 0 0,0-1 0,0 1 0,0 0 0,0-1 0,1 1 1,-1 0-1,0 0 0,1 0 0,-1 0 0,1-1 0,-1 1 1,0 2-1,1-3-1,0 1 1,0-1 0,0 1 0,0-1-1,0 0 1,0 1 0,0-1 0,0 1-1,1-1 1,-1 0 0,0 1-1,0-1 1,0 1 0,1-1 0,-1 0-1,0 1 1,1-1 0,-1 0-1,0 1 1,0-1 0,1 0 0,-1 0-1,1 1 1,-1-1 0,0 0 0,1 0-1,3 2-6,-1 0-1,1-1 1,-1 0 0,1 0-1,0 0 1,6 0-1,7 0 35,-1-2 0,1 0 0,31-6 0,-31 4-5,1 0-1,-1 1 1,23 1 0,-25 2-8,-1 1 0,1 1 1,24 7-1,-33-9-6,0 2 1,1-1-1,-1 1 0,0 0 1,0 0-1,-1 1 0,1 0 1,-1 0-1,0 0 0,6 7 1,-9-9 0,0 1 0,0-1 0,-1 1 1,0 0-1,1 0 0,-1 0 0,0 0 0,0 0 1,-1 0-1,1 0 0,-1 0 0,1 0 0,-1 1 1,0-1-1,0 0 0,-1 0 0,1 0 0,0 0 1,-1 0-1,0 0 0,0 0 0,0 0 0,0 0 1,0 0-1,-3 4 0,-2 3 43,0 0-1,0 0 0,-1-1 1,0 0-1,-13 13 1,10-13 37,-1 0 0,0 0 1,0-1-1,-1 0 1,1-1-1,-2-1 0,1 1 1,-1-2-1,-19 6 0,29-10-124,0 0 0,0 0 1,-1-1-1,1 0 0,0 1 0,0-1 0,0 0 0,0-1 0,0 1 0,0 0 0,0-1 0,-1 0 1,1 0-1,-4-2 0,1-1-199</inkml:trace>
  <inkml:trace contextRef="#ctx0" brushRef="#br0" timeOffset="4107.46">703 2923 10178,'-8'-11'1628,"-1"-1"-1205,1 0 0,-2 1 0,-11-11 1,18 19-518,-1 1 1,1-1-1,-1 0 0,0 1 1,0 0-1,0 0 0,0 0 1,0 0-1,-1 1 1,1-1-1,0 1 0,-1 0 1,1 1-1,-7-1 1,-1 1 99,0 1 1,-1 1-1,1 0 0,0 0 1,0 2-1,0-1 1,1 1-1,-1 1 1,1 0-1,-17 11 1,0 2 86,1 0 1,-44 42 0,39-29-66,1 2 1,1 1 0,2 2 0,2 1-1,1 1 1,2 0 0,1 2 0,-20 54-1,32-67-34,1 1 0,1 0-1,2 1 1,0-1 0,-1 38 0,6-46-3,1-1 0,1 1 0,1 0 0,0-1 0,2 0 1,0 1-1,1-1 0,14 32 0,-6-22 5,2 0-1,1-2 1,1 0-1,1 0 1,24 24-1,-26-33 12,0-2-1,2 0 1,-1 0-1,2-2 1,0-1-1,1 0 1,36 17-1,-21-15 14,2-2-1,-1-1 0,1-2 0,67 9 0,-76-16 9,0-1-1,1-1 0,0-2 1,-1 0-1,1-2 0,-1-2 1,29-7-1,-40 7 136,-1 0 0,0-2-1,-1 0 1,1 0 0,-1-1 0,-1-1 0,0-1-1,17-13 1,-21 13 35,1-1-1,-2 1 0,1-2 0,-1 1 1,-1-1-1,0 0 0,-1-1 1,-1 0-1,11-27 0,-6 2-33,0-1 0,-3 1-1,-2-2 1,-1 1 0,-1-1 0,-3 0-1,-5-55 1,-1 41-94,-3 1 1,-3 1-1,-2 0 1,-38-100-1,41 129-64,0 1 0,-2 1 0,-1 0 0,0 0 1,-2 1-1,-20-22 0,13 19-5,-2 1-1,0 1 1,-2 1 0,-33-20 0,32 23-12,5 2-33,-2 1 1,1 1 0,-43-17-1,60 29 9,-1-1 0,0 1 0,1-1-1,-1 2 1,0-1 0,0 1-1,0 0 1,1 1 0,-1-1 0,0 1-1,0 1 1,-8 2 0,5-1-136,1 1 1,0 0 0,0 0-1,1 1 1,-1 0-1,1 1 1,-15 12 0,-14 23-280</inkml:trace>
  <inkml:trace contextRef="#ctx0" brushRef="#br0" timeOffset="20351.55">1754 894 5441,'0'0'84,"0"-1"0,0 1 0,0 0 0,0-1 0,0 1 0,0 0 0,0-1 0,1 1 0,-1-1-1,0 1 1,0 0 0,0 0 0,1-1 0,-1 1 0,0 0 0,1-1 0,-1 1 0,0 0 0,0 0 0,1-1 0,-1 1 0,0 0 0,1 0 0,-1 0-1,1-1 1,-1 1 0,0 0 0,1 0 0,-1 0 0,0 0 0,1 0 0,-1 0 0,1 0 0,11 10-200,-8-6 141,3 3 21,1-2 0,0 1 0,1-1 0,-1 0-1,1 0 1,0-1 0,16 5 0,7 4 148,11 9-159,0 2 0,-2 2 0,66 54 0,-68-45-30,-2 2 0,53 66 0,23 25 21,-21-49 8,-68-61 59,-2 0 1,0 2-1,-1 0 1,33 43-1,23 65 156,12 16 756,-63-109-794,-1 2 0,-2 0 0,20 44 0,-15-13-191,28 100 0,-41-125-4,-10-29 46,0 0 1,-1 0-1,3 17 1,-6-26 14,0-1-1,0 0 1,1 0 0,0 1 0,3 4 0,-3-5-3,0 0-1,0 0 1,-1 0-1,1 0 1,0 5-1,-8-7-477</inkml:trace>
  <inkml:trace contextRef="#ctx0" brushRef="#br0" timeOffset="20866.92">2968 2580 6833,'0'-4'930,"-1"-12"-929,4-23 1,-3 39 56,0 0 1,0 0 0,0 0 0,0 0 0,0-1 0,0 1-1,0 0 1,0 0 0,0 0 0,0 0 0,0 0-1,0-1 1,0 1 0,0 0 0,0 0 0,0 0-1,0 0 1,0 0 0,0-1 0,0 1 0,0 0-1,0 0 1,0 0 0,0 0 0,0 0 0,0 0-1,1-1 1,-1 1 0,0 0 0,0 0 0,0 0 0,0 0-1,0 0 1,0 0 0,0 0 0,1 0 0,-1 0-1,0-1 1,0 1 0,0 0 0,0 0 0,0 0-1,1 0 1,-1 0 0,0 0 0,0 0 0,0 0-1,0 0 1,0 0 0,1 0 0,-1 0 0,0 0 0,0 0-1,0 0 1,0 0 0,0 1 0,1-1 0,-1 0-1,0 0 1,0 0 0,0 0 0,0 0 0,0 0-1,1 0 1,8 13-526,-3-5 722,2 1-253,-1 0-2,-1-1 0,0 1 0,8 16 0,-13-23 46,1 1-1,-1-1 0,0 1 1,1-1-1,-1 1 0,1-1 1,0 0-1,0 0 1,0 1-1,0-1 0,0-1 1,0 1-1,0 0 0,1 0 1,-1-1-1,1 0 0,-1 1 1,1-1-1,-1 0 0,1 0 1,0 0-1,0-1 0,-1 1 1,1-1-1,0 1 0,0-1 1,0 0-1,0 0 0,2 0 1,-4-1 23,-1 1 0,1 0-1,0-1 1,-1 1 0,1-1 0,-1 1 0,0 0 0,1-1 0,-1 1 0,1-1 0,-1 1 0,0-1-1,1 1 1,-1-1 0,0 0 0,1 1 0,-1-1 0,0 1 0,0-1 0,0 0 0,0 1 0,0-1-1,1 1 1,-1-1 0,-1-1 0,2-22 470,-1 15-353,1-23-154,-1 12-712,1-1-1,1 1 0,6-27 0,-2 24 136</inkml:trace>
  <inkml:trace contextRef="#ctx0" brushRef="#br0" timeOffset="21910.56">2712 751 5033,'1'0'179,"0"1"-1,0 0 1,0 0 0,0 0-1,0 0 1,0 0 0,0 0-1,0 0 1,0 1 0,0-1-1,-1 0 1,1 0 0,-1 1-1,1-1 1,-1 0 0,1 3-1,10 29-414,6 44 467,-4 0 1,-3 0 0,0 111 0,-10-158-224,0 23 35,-8 69-1,11-164 2557,-3 31-2620,1 0 0,0 0 0,0 1 0,1-1 0,4-12-1,-3 14 15,0 0 0,1-1 0,0 1-1,1 1 1,0-1 0,0 1 0,1 0-1,7-9 1,-10 14-1,-1 1 0,1-1 0,0 1-1,0 0 1,0 0 0,1 0 0,-1 0 0,1 0 0,-1 1-1,1-1 1,-1 1 0,1 0 0,0 0 0,-1 1 0,1-1-1,0 1 1,0-1 0,0 1 0,-1 0 0,1 1 0,0-1 0,0 1-1,-1-1 1,7 3 0,-5-1 0,1 0 0,-1 0 1,0 1-1,0 0 0,0-1 0,0 2 0,0-1 1,-1 1-1,1-1 0,-1 1 0,0 1 0,0-1 1,6 9-1,-8-10 13,0 0 1,0 1-1,0-1 0,-1 1 1,1 0-1,-1-1 0,0 1 1,0 0-1,0 0 1,-1 0-1,1 0 0,-1 0 1,0 0-1,0 0 1,0-1-1,-1 1 0,1 0 1,-1 0-1,0 0 1,0 0-1,-3 5 0,2-4 13,-1 1 0,-1 0 0,1-1 0,-1 0 0,0 0 0,0 0 0,-1 0 0,1-1 0,-1 0 0,0 0 0,0 0 0,0 0 0,-1-1 0,1 0 0,-10 4 0,7-4 12,0 0 0,-1-1 1,1 0-1,-1 0 0,0-1 1,1 0-1,-1 0 1,0-1-1,0 0 0,-16-3 1,21 2-22,0 0 1,0 0-1,0 0 1,0-1-1,0 0 1,-7-3-1,10 4-127,-1 0 1,1 0-1,-1 0 1,1 0-1,0 0 0,-1-1 1,1 1-1,0 0 0,0-1 1,0 1-1,0-1 1,0 1-1,0-1 0,1 1 1,-1-1-1,0 0 1,1 1-1,-1-4 0,0-3-559</inkml:trace>
</inkml:ink>
</file>

<file path=word/ink/ink1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08:43.47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 490 3057,'0'-17'1724,"-2"-2"54,3-28 1,0 39-1735,0 1 0,1 0-1,-1 0 1,1 0 0,1 1 0,-1-1 0,6-9 0,2 0-36,0 1 1,1 0 0,1 0 0,0 1 0,1 1 0,21-17 0,6-1 27,48-28 0,-56 39-39,1 1-1,1 2 1,0 1-1,1 2 1,1 1-1,0 2 1,53-9-1,-76 18 2,1 1-1,0 0 0,-1 1 1,1 1-1,-1 0 1,1 1-1,-1 0 1,1 1-1,-1 1 0,0 0 1,-1 1-1,1 0 1,-1 1-1,0 0 0,13 10 1,-19-12 1,-1 1 1,0 0-1,0 0 0,0 1 1,-1-1-1,1 1 1,-1 0-1,-1 0 0,1 1 1,-1-1-1,0 1 0,-1 0 1,0-1-1,0 1 1,0 0-1,-1 0 0,0 1 1,0-1-1,0 8 0,-1-2 10,-1 0-1,0 0 1,-1-1-1,0 1 1,-1 0-1,0-1 1,-1 0-1,-1 0 0,-10 22 1,2-13 2,1-2 1,-2 0 0,-26 28-1,-55 45-4,54-55 3,-19 15 1,-85 56 1,114-86-9,-16 6 43,44-26-43,3-4-447,0 1 207,0 1 12</inkml:trace>
  <inkml:trace contextRef="#ctx0" brushRef="#br0" timeOffset="385.63">312 592 7162,'0'0'2372,"1"4"-1222,18 37-1294,-9-20-35,14 43 0,-19-48 173,1 1 0,11 23 0,-17-40 7,1 0 1,-1 0 0,0 0-1,0 1 1,0-1 0,0 0 0,0 0-1,0 0 1,1 0 0,-1 0-1,0 0 1,0 0 0,0 0 0,0 1-1,1-1 1,-1 0 0,0 0-1,0 0 1,0 0 0,0 0 0,1 0-1,-1 0 1,0 0 0,0 0-1,0 0 1,0 0 0,1 0 0,-1 0-1,0 0 1,0 0 0,0 0 0,0-1-1,1 1 1,-1 0 0,0 0-1,0 0 1,0 0 0,4-1-17,94-30-1790,-44 13-935,-32 11 2040</inkml:trace>
  <inkml:trace contextRef="#ctx0" brushRef="#br0" timeOffset="1007.11">1228 425 8930,'3'-7'1259,"15"-45"1773,-17 47-3056,0 0-1,0 1 0,0-1 0,-1 0 1,0 0-1,0 0 0,0 0 0,-2-9 1,-11-28-8,11 38 46,1 0 0,-1 1 1,0-1-1,0 0 1,-1 1-1,1-1 0,-1 1 1,-4-5-1,6 8-12,0-1-1,0 1 1,0-1-1,1 1 0,-1-1 1,0 1-1,0-1 1,0 1-1,0 0 1,0 0-1,-1-1 1,1 1-1,0 0 1,0 0-1,0 0 1,0 0-1,0 0 0,0 0 1,0 1-1,0-1 1,0 0-1,0 0 1,0 1-1,0-1 1,0 1-1,-1 0 1,-2 1-14,1 0 1,0 0 0,1 0 0,-1 1 0,0-1 0,-3 5-1,-2 3-32,0 2 0,0-1 0,2 1 0,-1 0 0,1 0 0,1 0 0,-6 20 0,6-11-138,0 0 0,2 0 0,0 1 1,0 21-1,3-39 172,0 0 1,0-1-1,0 1 1,0-1-1,1 1 1,0-1-1,1 6 1,-2-9 13,1 1 0,-1 0 0,1 0 0,-1-1 1,1 1-1,-1-1 0,1 1 0,0 0 1,-1-1-1,1 1 0,0-1 0,-1 1 0,1-1 1,0 1-1,-1-1 0,1 0 0,0 1 1,0-1-1,0 0 0,-1 0 0,1 0 0,0 1 1,0-1-1,0 0 0,0 0 0,-1 0 1,1 0-1,0 0 0,0-1 0,0 1 1,0 0-1,-1 0 0,1 0 0,0-1 0,0 1 1,1-1-1,4-2 25,1 0-1,0-1 1,-1 1 0,0-1 0,0-1 0,11-9-1,-5 4 6,-2-1 0,13-17 0,-18 20-4,-1 1 1,0-1 0,0-1 0,-1 1 0,0 0-1,3-14 1,-6 22-29,5-12 109,0 20-39,5 8-88,-2-5 13,-4-6 0,0 0 0,0 0 0,0 0 0,-1 1 0,0 0 0,5 10 0,-2 2 10,14 27 1,-2-6-527,-16-34-219,-3-1 315</inkml:trace>
</inkml:ink>
</file>

<file path=word/ink/ink1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08:19.89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876 360 9010,'1'1'271,"0"1"-1,0-1 1,0 0 0,0 1 0,0-1-1,0 0 1,0 1 0,0 0 0,-1-1-1,1 1 1,-1-1 0,1 1 0,-1 0-1,0-1 1,1 3 0,0 29-940,-2-21 981,-1 28-309,-2 0 0,-12 49-1,9-53 8,-122 508 79,127-538-77,0-3 11,1 1 1,0 0-1,0-1 0,0 1 1,0 4-1,-1-22-1180,2-8 608</inkml:trace>
  <inkml:trace contextRef="#ctx0" brushRef="#br0" timeOffset="531.25">840 620 3481,'8'-9'1457,"0"0"0,1 1 0,0 1 0,14-11 0,-14 12-1066,1 0-1,0 0 1,0 1 0,0 0-1,20-6 1,-25 10-398,0 0 0,0 1 1,0-1-1,0 1 0,-1 0 1,1 0-1,0 0 0,0 1 1,0-1-1,0 1 0,-1 0 1,1 1-1,0-1 0,-1 1 0,9 5 1,-8-5-5,-1 1-1,1 0 1,-1 0 0,0 0 0,-1 1 0,1 0 0,0-1 0,-1 1-1,0 1 1,0-1 0,0 0 0,2 6 0,-4-7 12,1 0 0,-1 0 0,0 0 0,0 0 0,-1 0 0,1 0 0,-1 0 0,0 0 0,1 0 0,-1 0 0,-1 1 1,1-1-1,0 0 0,-1 0 0,1 0 0,-1 0 0,0 0 0,0 0 0,-1 0 0,-2 5 0,1-2 48,-2 0 0,1 0 1,-1-1-1,0 1 0,0-1 0,0 0 0,-10 7 0,-3-1 111,-24 13-1,26-16-153,0 0 0,-21 18 0,35-25-14,0 0 0,1 0 0,-1 1 0,1-1 0,-1 0 0,1 1 0,0 0 0,0-1 0,-1 1 0,1 0 0,0-1 0,1 1 0,-1 0 0,0 0 0,0 2 0,2-2 0,1-1 1,-1 0 0,1-1-1,-1 1 1,1 0 0,-1 0-1,1 0 1,0-1 0,0 1 0,-1-1-1,1 0 1,3 1 0,-1 0-1,21 5 37,0 2 0,25 11 0,30 22 17,-52-25-33,1-2-1,1 0 1,40 12 0,-54-23 128,-10-4-389,-5-2-1180,-6-6 866</inkml:trace>
  <inkml:trace contextRef="#ctx0" brushRef="#br0" timeOffset="1298.24">1298 181 12051,'-3'-2'499,"-1"0"1,1 0-1,-1 0 1,0 0-1,0 0 1,-6-1-1,2 2-444,1-1-1,0 1 1,-9 0-1,-5 1-750,-32 6-1,49-6 805,-198 38-562,158-28 447,18-4 8,0 0 1,1 2-1,0 1 1,0 1-1,1 1 1,1 1-1,-1 1 1,2 1-1,-24 20 1,15-7-11,1 1 0,1 2 0,2 0 0,1 2 0,-39 64 0,47-65 15,1 1-1,2 1 0,1 1 1,2 0-1,1 0 0,-11 67 1,20-85-1,0 0 0,1 1-1,1-1 1,1 0 0,0 0 0,1 0 0,6 24 0,-4-27-6,0-1 1,0 0-1,2 0 1,0 0-1,0-1 0,1 0 1,0 0-1,1 0 1,16 16-1,11 9-3,52 38-1,-65-57 6,1-1 0,1-2 0,49 23 0,-60-32 17,0-1 0,1-1 0,-1 0 0,1-1 0,-1-1 0,1 0 0,0 0 0,0-1 0,0-1 0,-1-1 0,1 0 0,-1 0 0,1-2 0,16-5 0,3-4 97,0-1 0,0-2 1,-1-1-1,36-26 1,59-49 314,-105 74-367,-2-1 0,0-1-1,27-35 1,-20 18 115,-2-2-1,38-75 1,-53 91-67,-1 1-1,-1-2 1,-1 1 0,-1-1 0,-2 0-1,0 0 1,1-26 0,-5 31-70,-1 1 1,0-1-1,-1 1 0,-1 0 1,0 0-1,-2 0 0,0 0 1,-1 0-1,-1 1 0,0 0 1,-2 1-1,1-1 0,-2 2 1,0-1-1,-1 1 0,-1 1 1,0 0-1,-1 1 0,-22-18 1,27 25-35,0 1 0,-1 0 0,0 1 0,0-1 0,0 2 0,0-1 0,0 1 0,-15-2 0,7 2-368,0 1 1,0 1 0,0 1-1,-18 1 1,18 1-947,0 2 536</inkml:trace>
  <inkml:trace contextRef="#ctx0" brushRef="#br0" timeOffset="1906.62">1 16 7586,'0'0'65,"0"-1"0,0 1 0,0-1 0,0 0 0,0 1 0,0-1 0,0 1 0,0-1 0,0 1 0,0-1 0,1 0 0,-1 1 0,0-1 0,0 1 0,1-1 1,-1 1-1,0-1 0,0 1 0,1-1 0,-1 1 0,1 0 0,-1-1 0,0 1 0,1-1 0,-1 1 0,1 0 0,-1-1 0,1 1 0,-1 0 0,1 0 0,-1-1 0,1 1 0,-1 0 1,1 0-1,0 0 0,-1 0 0,1 0 0,-1-1 0,1 1 0,0 0 0,-1 0 0,1 1 0,-1-1 0,1 0 0,-1 0 0,1 0 0,0 0 0,-1 0 0,1 1 0,-1-1 1,1 0-1,-1 0 0,1 1 0,5 2-123,-1-1 0,0 1 1,1 0-1,4 5 0,10 8 52,-2 2 0,0 0-1,24 32 1,20 20 17,-32-39 42,-1 1 1,32 45 0,-52-67 3,-8-9 7,0 0-1,1 0 1,-1 1 0,0-1-1,0 0 1,0 1-1,0-1 1,0 0-1,0 1 1,-1-1 0,1 1-1,0-1 1,-1 1-1,1 0 1,-1-1-1,0 1 1,1 1 0,-1-2 25,-11-2-7448,6 1 7322,-17-7-841,-8-4 537</inkml:trace>
  <inkml:trace contextRef="#ctx0" brushRef="#br0" timeOffset="2298.21">230 346 4593,'-33'-5'2023,"22"1"2183,84 69-3558,-43-36-400,12 11-111,-37-37-41,-1 0 0,1 0 0,-1 0 0,1 0 1,0-1-1,0 0 0,0 0 0,6 2 0,-9-4 16,-1 0 0,0 0 0,1 0-1,-1 0 1,0 0 0,1 0 0,-1 0 0,0-1 0,1 1 0,-1 0-1,0-1 1,1 1 0,-1-1 0,0 0 0,0 1 0,0-1-1,1 0 1,-1 0 0,0 1 0,0-1 0,0 0 0,0 0-1,0 0 1,-1 0 0,1 0 0,1-2 0,2-3 267,-1-1 0,1 1 1,3-12-1,-5 12-270,1-2 17,-1 0 0,0 0 0,0 0 0,-1 0-1,1-17 1,-5-43 15,1 19-252,0-70-1324,5 73 986</inkml:trace>
</inkml:ink>
</file>

<file path=word/ink/ink1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09:18.69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1 7 1872,'-7'-6'2129,"4"6"-217,3 2-1844,0-1 0,0 1 0,1 0 0,-1 0 1,0-1-1,1 1 0,0 0 0,-1-1 0,1 1 1,1 1-1,16 29 81,1-1 1,35 41 0,-10-13-103,-9-12 23,75 76 1,53 30 661,-103-98-417,-17-17-211,2-2 0,2-2 0,1-2 0,1-2 0,1-3 0,94 37 0,-88-39 347,61 36 0,-70-34-306,93 37-1,-106-53-149,294 95 376,-202-82-276,-87-18 180,0 1-1,52 17 0,-74-17-128,-14-5-77,1 0-1,0-1 0,-1 1 1,1-1-1,0 0 0,8 1 797,-14-3-1924,1 1 765</inkml:trace>
  <inkml:trace contextRef="#ctx0" brushRef="#br0" timeOffset="375.51">1841 1027 7434,'0'0'144,"-1"0"0,1 0 0,0 0 0,0 0 0,-1 0 0,1 0 1,0 0-1,0 0 0,-1 0 0,1 0 0,0 0 0,0 1 1,-1-1-1,1 0 0,0 0 0,0 0 0,-1 0 0,1 0 0,0 1 1,0-1-1,-1 0 0,1 0 0,0 0 0,0 0 0,0 1 0,0-1 1,-1 0-1,1 0 0,0 1 0,0-1 0,0 0 0,0 0 1,0 1-1,9 1-327,6 2 706,-10-2-501,0 1 1,1 0-1,-1 0 0,0 0 1,-1 1-1,7 5 1,-8-6-14,2 2-6,0 1-1,-1-1 1,1 1-1,-1 0 0,-1 0 1,1 0-1,-1 1 0,0-1 1,0 1-1,-1 0 1,0 0-1,0 0 0,1 14 1,-3-17-19,0 1 0,0 0 0,0 0 1,-1-1-1,0 1 0,0 0 0,0-1 1,-1 1-1,1-1 0,-1 1 0,0-1 1,0 0-1,-4 6 0,-5 6-338,-25 28-1,28-35 222,-4 5 126,-19 16 1,-30 17-54</inkml:trace>
  <inkml:trace contextRef="#ctx0" brushRef="#br0" timeOffset="1445.38">863 993 7058,'-2'-2'701,"-16"-16"1465,17 17-2170,1 1 1,-1-1 0,0 1 0,1-1-1,-1 1 1,0-1 0,1 1-1,-1 0 1,0-1 0,0 1 0,0 0-1,1 0 1,-1-1 0,0 1 0,0 0-1,0 0 1,1 0 0,-1 0-1,0 0 1,0 0 0,0 0 0,0 0-1,1 1 1,-1-1 0,-1 0-1,2 1 0,0-1-1,-1 0 0,1 1 0,0-1 0,0 0 1,-1 1-1,1-1 0,0 1 0,0-1 0,0 0 0,0 1 1,-1-1-1,1 1 0,0-1 0,0 1 0,0-1 1,0 0-1,0 1 0,0-1 0,0 1 0,0 2-11,-3 29-6,2 0 0,2 33 0,0-48 17,-1 63 5,-15 124 0,10-173 140,5-31-126,0 0-1,0 0 1,-1 0-1,1 0 0,0 0 1,0 0-1,0 0 0,0 0 1,0 0-1,-1 0 0,1 0 1,0-1-1,0 1 1,0 0-1,0 0 0,0 0 1,0 0-1,0 0 0,-1 0 1,1 0-1,0-1 0,0 1 1,0 0-1,0 0 0,0 0 1,0 0-1,0 0 1,0 0-1,0-1 0,0 1 1,0 0-1,0 0 0,0 0 1,0 0-1,0 0 0,0-1 1,0 1-1,0 0 1,0 0-1,0 0 0,0 0 1,0 0-1,0-1 0,0 1 1,0 0-1,0 0 0,0 0 1,0 0-1,1 0 1,-1-6-12,1 1 0,0-1 0,0 1 1,1 0-1,-1 0 0,1 0 1,0 0-1,1 0 0,-1 0 1,1 0-1,0 1 0,0-1 0,1 1 1,3-5-1,1 1-9,1 1-1,0 0 1,0 0 0,0 0 0,20-9-1,-22 13 7,-1 0 1,1 0-1,0 1 0,0 0 0,0 0 0,0 1 1,0 0-1,0 0 0,1 1 0,-1 0 0,0 0 0,1 0 1,-1 1-1,0 0 0,11 4 0,-12-4 10,-1 1 0,0 0 0,0 1 0,0-1 0,0 1-1,-1 0 1,1 1 0,-1-1 0,0 1 0,0-1 0,0 1 0,0 0 0,0 1-1,-1-1 1,0 1 0,0-1 0,0 1 0,-1 0 0,1 0 0,2 10 0,-3-7 46,0-1-1,0 1 1,0 0 0,-1 1 0,-1-1 0,1 0 0,-2 0 0,0 11 0,0-15 2,1-1 0,-1 1 1,0-1-1,0 0 0,-1 1 1,1-1-1,-1 0 0,1 0 1,-1 0-1,0 0 0,0 0 1,-1 0-1,1-1 0,0 1 0,-1-1 1,0 1-1,1-1 0,-1 0 1,0 0-1,0 0 0,-7 2 1,-5 2 105,-1-1 0,0-1 0,0-1 0,-1 0 0,1-1 0,-1-1 0,1 0 0,-1-1 0,1-1 0,-1-1 0,1 0 0,-25-7 0,34 7-71,1-1 1,-1 1 0,1-1 0,0-1-1,0 1 1,0-1 0,0 0 0,0 0-1,1-1 1,0 0 0,0 0-1,0 0 1,0 0 0,1-1 0,0 0-1,0 0 1,1 0 0,-5-9-1,7 11-146,0 3-6,1 0 0,-1 0 0,1 0 1,-1 0-1,1 0 0,0 0 0,-1 0 1,1 0-1,0 0 0,0 0 0,0 0 1,0 0-1,0 0 0,0 0 0,0 0 1,0 0-1,0 0 0,0 0 0,1 0 1,-1-1-1,1 1-327</inkml:trace>
</inkml:ink>
</file>

<file path=word/ink/ink1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08:13.79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633 236 6057,'0'0'127,"0"0"0,0 0-1,1 0 1,-1 0-1,0 0 1,2-1 1392,-2 1-1392,0-1 0,0 1-1,0 0 1,0 0-1,0 0 1,0 0 0,0-1-1,0 1 1,0 0 0,1 0-1,-1 0 1,0 0-1,0-1 1,0 1 0,0 0-1,0 0 1,0-1-1,0-11 653,-4-14-960,3 25 229,0-1 0,0 0 0,0 1 0,0-1 0,0 1 0,0-1 0,0 1 0,-1-1 0,1 1 0,-1 0 0,1 0 0,0 0 0,-1 0 0,0 0 0,1 0 0,-1 0 0,0 0 0,1 1 0,-1-1 0,0 0 0,0 1 0,0 0 0,1-1 0,-1 1 0,0 0 0,0 0 0,0 0 0,0 0 0,0 0 0,-3 1 0,-2 1-87,-1-1 0,1 1 0,0 1 0,0-1 0,0 1 0,-8 5 0,-5 3-88,0 2-1,-34 28 1,46-34 63,0 0 0,1 0 0,0 1 0,1 0 0,-1 0 0,2 1 0,-1 0 0,-8 18 0,14-26 29,-1 1 0,0-1 0,1 1 0,-1-1 0,1 1 0,0-1 0,0 1 0,-1-1 0,1 1 0,0-1 0,0 1 0,0 0 0,0-1 0,1 1 0,-1-1 0,0 1 0,1-1 0,-1 1-1,1-1 1,-1 0 0,1 1 0,0-1 0,0 1 0,0-1 0,-1 0 0,1 0 0,0 1 0,2 0 0,2 1 7,0 1-1,0-1 1,0 0 0,0-1-1,1 1 1,6 1 0,-2 0 93,31 11-7,48 21-53,-80-32 10,-1 1 0,-1-1 0,1 2 0,0-1-1,-1 1 1,0 0 0,-1 0 0,7 9 0,-11-13 13,0 1 0,0 0 0,0 0 1,0 0-1,-1 0 0,0 0 0,1 0 0,-1 0 0,0 0 0,-1 1 0,1-1 0,0 0 0,-1 1 0,0-1 0,0 0 0,0 1 0,0-1 1,0 1-1,-1-1 0,1 0 0,-1 1 0,0-1 0,0 0 0,-2 4 0,0-1 39,0-1-1,-1 1 1,0-1-1,0 0 1,0 0-1,0-1 1,-1 1-1,1-1 1,-1 0-1,0 0 1,-11 6 0,-5 2 63,-1-2 1,1 0 0,-28 8-1,46-18-150,-18 5 31,21-4-65,-1-1 0,0 0 0,1 0 0,-1 0-1,0 0 1,1 0 0,-1 0 0,0 0 0,1 0 0,-1 0 0,0 0 0,1 0-1,-1 0 1,0 0 0,1 0 0,-1-1 0,0 1 0,1 0 0,-1-1 0,1 1-1,-1 0 1,0-1 0,0 0 0,-1-6-281</inkml:trace>
  <inkml:trace contextRef="#ctx0" brushRef="#br0" timeOffset="731.63">548 25 8098,'-21'-9'2443,"-16"0"-3018,-25 3-1411,61 6 2046,-12-1 137,1 1 0,-1 1-1,1 0 1,-1 1 0,-22 6 0,8 1 30,-39 17 0,53-20-199,0 1-1,1 0 1,-1 1 0,1 1-1,1 0 1,0 0-1,0 1 1,1 0-1,0 1 1,0 0-1,2 1 1,-1 0-1,1 0 1,1 1-1,0-1 1,-5 18 0,-3 12-10,3 2 1,-12 71 0,20-85 42,1 1 0,2-1 1,1 1-1,7 54 0,-5-74-29,1 0 1,1-1-1,-1 1 0,1-1 0,1 1 1,0-1-1,1-1 0,0 1 0,0-1 1,1 0-1,0 0 0,0-1 0,14 11 1,-12-10 34,1-1 1,0-1-1,1 0 1,0 0-1,0-1 1,1 0-1,-1-1 1,1-1-1,0 1 1,0-2-1,22 4 1,-15-6-25,0 0 0,0-1 0,0-1 0,0-1 0,0-1 0,0-1-1,-1 0 1,1-1 0,-1-1 0,23-12 0,-7 2 190,-1-2 0,-2-1 0,1-1 0,38-34 1,-58 43-134,-1 0 0,0 0 1,0-1-1,-2 0 0,1-1 1,-1 0-1,-1 0 0,-1-1 0,0 0 1,0-1-1,-1 0 0,6-27 1,-6 19-61,-1 0 1,0 0-1,-2 0 1,-1 0-1,-1-1 1,-1 1-1,-1-1 1,-1 1-1,-1-1 1,-7-23-1,8 36-37,-2-4-2,0 0 0,0 0 0,-2 1 0,-8-17 0,12 27-9,0 0-1,0 1 1,-1-1-1,0 1 1,1 0-1,-1-1 1,-1 1 0,1 1-1,0-1 1,-1 0-1,1 1 1,-1 0-1,0 0 1,0 0-1,0 0 1,0 1-1,0-1 1,0 1-1,-8-1 1,4 1-182,-1 0 1,0 1-1,1 1 1,-1-1-1,1 2 1,-16 3-1,13-3-25,-8 2 86</inkml:trace>
  <inkml:trace contextRef="#ctx0" brushRef="#br0" timeOffset="1565.94">271 105 10162,'-9'5'1834,"-4"4"-4368,9-5 2450,1 0-1,0 0 1,0 1-1,0-1 1,1 1 0,0 0-1,-3 7 1,-9 39 794,9-28-568,2-14-81,-11 45 170,-9 67 0,20-105-219,2 0 0,0 0 0,1 0-1,1 0 1,0 0 0,2 0 0,-1 0 0,11 31 0,-11-41 38,1-1 1,0 1-1,1-1 1,-1 0-1,1 0 1,0 0-1,0 0 1,0 0-1,1-1 1,0 0-1,5 4 1,8 4 371,36 18 1,-39-21-348,-5-4-11,6 4 28,0-1 0,33 12 0,-44-19-47,0 0 1,0 0-1,0 0 1,0 0-1,0-1 1,0 0-1,0 0 1,0 0-1,0 0 1,0-1-1,0 0 1,0 0-1,0 0 1,0-1-1,6-2 1,-3-1 90,1-1 0,-1 1 1,0-1-1,0-1 0,0 1 1,13-16-1,35-53 609,-37 47-440,-13 20-251,-1 0-1,0 0 1,-1 0-1,0-1 0,0 1 1,-1-1-1,0 0 1,0 0-1,-1 0 1,0-1-1,-1 1 0,0 0 1,-1-19-1,0-18 157,-10-68 0,6 100-172,0 0-1,0 1 0,-2 0 1,-8-18-1,3 13 90,-1 0 0,-1 1-1,-23-26 1,32 39-130,0 1 0,0-1 0,-1 1 0,1-1 0,-1 1 0,0 1 0,0-1 0,0 1 0,0-1 0,0 2 0,0-1 0,0 0 0,-1 1 0,1 0 0,-1 0 0,1 1 0,-1 0 0,1-1 0,-1 2 0,-8 0 0,-9 3-18,0 1 0,0 1 0,-34 14 0,19-7 43,28-10-28,-62 23 31,64-22-78,0 0 0,1 1 1,0-1-1,0 1 0,0 1 1,-11 10-1,-13 19-1638,24-24 1283</inkml:trace>
</inkml:ink>
</file>

<file path=word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38:46.04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19 1 880,'-3'0'672,"0"0"0,1 1 1,-1-1-1,0 1 0,1 0 0,-1-1 0,-3 3 0,-31 19-1186,26-15 948,-34 16-403,13-7 12,22-10 0,0 1 1,1 0 0,0 0 0,0 1-1,-7 9 1,10-11 2,6-6-1,1 1 1,-1 0-1,1 0 0,-1-1 1,1 1-1,-1 0 1,1-1-1,-1 1 0,1-1 1,0 1-1,-1-1 1,1 1-1,0-1 0,-1 1 1,1-1-1,0 1 1,0-1-1,0 0 0,-1 0 1,2 1-1,18 8-79,-18-8 38,1 0 1,0-1-1,-1 1 1,1-1-1,0 1 1,0-1-1,-1 0 1,1 0-1,4-1 1,5 0 10,80-6 85,-50 3 980,-32 4-1261,3-1 1414,-12 0-1119,-1 1 1,0 0 0,0-1-1,1 1 1,-1 0 0,0-1-1,0 1 1,1-1-1,-1 1 1,0 0 0,0-1-1,0 1 1,0-1-1,0 1 1,0-1 0,0 1-1,0 0 1,0-1-1,0 1 1,0-1 0,0 1-1,0-1 1,0 1 0,0-1-1,0 1 1,0 0-1,-1-1 1,1 1 0,0-1-1,-1 0 1,-3-9-4,0 0-1,-1 1 1,0-1 0,-1 1-1,-9-13 1,8 15-121,6 7 8,1-1-1,-1 1 1,1-1 0,-1 1 0,0-1 0,1 1 0,-1-1 0,1 0 0,0 1 0,-1-1 0,1 0 0,-1 0 0,1 1-1,0-1 1,0 0 0,-1 0 0,1 0 0,0 1 0,0-2 0,0 2-27</inkml:trace>
</inkml:ink>
</file>

<file path=word/ink/ink1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08:54.49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631 6305,'18'7'2170,"-15"-6"-1979,29 10 106,64 12 1,37-3 482,-104-16-739,16 3 10,0-3 1,0-2-1,1-1 0,79-10 0,-44-7 260,-2-3-1,0-3 1,-1-4-1,128-61 1,104-54 475,-265 120-732,-2-2 0,-1-2 0,60-46 0,-81 54 136,19-20 0,-25 23-189,-1 0 0,2 2-1,16-12 1,-17 14 21,-9 6 18,-1 1 0,1-1 0,8-3 0,-14 7-43,0 0 1,0 0 0,1 0-1,-1 0 1,0 0 0,0 0 0,0 0-1,0 0 1,0 0 0,0-1 0,1 1-1,-1 0 1,0 0 0,0 0-1,0 0 1,0 0 0,0 0 0,0 0-1,0 0 1,0-1 0,0 1 0,0 0-1,0 0 1,0 0 0,1 0-1,-1 0 1,0 0 0,0-1 0,0 1-1,0 0 1,0 0 0,0 0 0,0 0-1,0 0 1,0 0 0,0-1-1,0 1 1,-1 0 0,1 0 0,0 0-1,0 0 1,0 0 0,0 0 0,0-1-1,0 1 1,0 0 0,0 0-1,0 0 1,0 0 0,0 0 0,0 0-1,-1 0 1,1 0 0,0 0 0,0-1-1,0 1 1,0 0 0,0 0-1,0 0 1,0 0 0,-1 0 0,1 0-1,0 0 1,0 0 0,0 0 0,-1 0-1</inkml:trace>
  <inkml:trace contextRef="#ctx0" brushRef="#br0" timeOffset="392.26">1702 0 8186,'3'4'4361,"9"0"-4280,-1-1 111,84 19 123,-63-16-318,-30-6 4,3 1-3,-1 0 1,1 0 0,-1 0-1,1 1 1,-1-1-1,0 1 1,5 3-1,-8-5-12,0 12-36,0-1 24,0 0-1,-1 1 0,0-1 1,-1 0-1,0 1 0,-1-1 1,0 0-1,-6 17 0,-12 19-67</inkml:trace>
  <inkml:trace contextRef="#ctx0" brushRef="#br0" timeOffset="1454.46">1337 869 11026,'-1'-20'3089,"0"18"-3066,1 0 1,-1-1 0,1 1-1,-1 0 1,0-1 0,0 1 0,0 0-1,-1-3 1,1 4-64,-1-1 0,1 1 1,0 0-1,-1-1 0,1 1 0,-1 0 0,1 0 1,-1 0-1,0 0 0,1 0 0,-1 0 0,0 0 1,0 1-1,0-1 0,1 1 0,-1-1 0,0 1 1,0 0-1,0 0 0,-4 0 0,3-1 21,-1 1 1,1 0-1,-1 0 0,0 1 0,1-1 1,-1 1-1,1 0 0,-1 0 0,1 0 1,0 0-1,-1 0 0,1 1 0,0 0 1,0-1-1,0 1 0,0 0 0,0 1 1,0-1-1,0 0 0,1 1 0,-1 0 1,1-1-1,0 1 0,0 0 0,0 0 1,0 0-1,1 1 0,-1-1 0,1 0 1,-1 1-1,0 4 0,-3 11-26,1 1 0,1 0 0,0-1-1,2 1 1,0 0 0,1 0 0,5 32 0,-5-49 46,0 1 1,1-1-1,0 0 1,0 0-1,-1 0 1,2 0-1,-1 0 1,0-1 0,1 1-1,-1 0 1,1-1-1,0 1 1,0-1-1,0 1 1,0-1-1,0 0 1,4 3-1,-4-4 1,1 0 0,-1 0-1,0 0 1,1 0 0,-1 0 0,1-1-1,-1 1 1,1-1 0,-1 0-1,1 0 1,-1 0 0,1 0 0,-1 0-1,1 0 1,-1-1 0,1 1-1,-1-1 1,1 1 0,-1-1 0,0 0-1,4-2 1,0 0 27,0-1 0,0 0 0,0 0 0,-1 0 0,1 0-1,-1-1 1,0 0 0,-1 0 0,1 0 0,-1-1 0,0 0 0,5-9 0,1-5 186,-1-1 1,10-32 0,-18 52-166,0-1 0,-1 0 0,0 0 0,1 0-1,-1 0 1,0 0 0,0 0 0,0 0 0,0 0 0,0 0 0,-1 0 0,1 0 0,-1 0 0,1 0-1,-1 0 1,0 0 0,1 0 0,-3-2 0,18 18-69,30 43-13,13 32 86,-48-72-7,25 30 0,-34-44 684,-3-4-265,1 0-756</inkml:trace>
</inkml:ink>
</file>

<file path=word/ink/ink1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17:47.20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4 17 5657,'-3'-5'3698,"1"11"-2561,1 19-1472,1-18 695,-28 301 1235,17-217-1416,-56 377-675,66-463-447,2-7 381</inkml:trace>
  <inkml:trace contextRef="#ctx0" brushRef="#br0" timeOffset="418.93">290 392 5273,'8'-4'1014,"14"-8"5763,-34 16-5550,-2 3-1217,1 0 0,0 0 1,0 1-1,-15 12 0,11-7-10,-50 32-78,33-23-327,-32 27 1,63-46 352,-1 0 0,1 0 0,0 0-1,1 0 1,-1 1 0,1-1 0,-1 1 0,1 0 0,0 0 0,-2 7 0,3-10 47,1 0 1,-1 1 0,1-1 0,0 1 0,0-1-1,0 1 1,0-1 0,0 1 0,0-1 0,0 1-1,1-1 1,-1 1 0,0-1 0,1 1 0,-1-1-1,1 1 1,0-1 0,-1 0 0,1 1 0,0-1-1,0 0 1,0 0 0,0 0 0,0 0 0,0 1-1,0-1 1,0 0 0,0-1 0,1 1 0,-1 0-1,0 0 1,1-1 0,2 2 0,21 9 274,41 11 0,-46-17-175,-1 1 0,0 1 0,0 1 0,28 17 0,-7 0-550,-34-24-373,4-1 352</inkml:trace>
  <inkml:trace contextRef="#ctx0" brushRef="#br0" timeOffset="782.44">1069 371 7386,'7'-2'1166,"1"0"0,-1-1 0,0 0 0,12-8 0,-20 11-1260,-2 1 76,0 0 1,-1 1 0,1-1-1,0 1 1,0 0 0,0 0-1,-3 2 1,-171 162 814,177-166-797,-71 69 347,-57 60-432,77-72-1766,45-53 772,5-11 465</inkml:trace>
  <inkml:trace contextRef="#ctx0" brushRef="#br0" timeOffset="1153.96">721 416 6337,'3'11'3864,"10"3"-3645,-7-8 214,53 70 796,9 8-880,-32-46-26,58 48 0,-90-83-310,1 1 0,-1 1 0,6 8 0,5 5-297</inkml:trace>
  <inkml:trace contextRef="#ctx0" brushRef="#br0" timeOffset="1577.15">1437 273 11250,'22'4'3641,"12"9"-4100,-17-6 633,9 3-271,47 13 1,-61-21 173,0 0 0,0-1 0,0 0 0,0 0 0,0-2 0,22-2 1,-29 2-205,15-1 154,-9 3-3556</inkml:trace>
  <inkml:trace contextRef="#ctx0" brushRef="#br0" timeOffset="1952.66">1352 480 8042,'18'13'4313,"15"-1"-4155,-16-5 126,-6-3-242,1 1-1,-1-2 0,0 1 1,1-2-1,0 1 0,-1-2 1,1 1-1,23-2 0,-33 0-37,0 0-1,0 0 0,1 0 0,-1 0 1,0 0-1,0 1 0,0-1 0,0 1 0,0-1 1,0 1-1,0 0 0,-1 0 0,1 0 1,0 0-1,0 0 0,2 2 0,-3-2-9,-1-1-1,1 1 1,0 0 0,-1 0-1,1 0 1,0 0 0,-1 0-1,1 0 1,-1 0-1,0 0 1,1 0 0,-1 1-1,0-1 1,0 0 0,0 0-1,0 0 1,0 0-1,0 0 1,0 0 0,0 1-1,0-1 1,0 0-1,0 0 1,-1 0 0,1 0-1,-1 0 1,1 0 0,0 0-1,-1 0 1,0 0-1,0 2 1,-7 8 36,1-1 0,-2 0 0,1 0 0,-1 0 0,-14 10 1,-57 40 142,65-50-179,-22 12 13,29-18-8,0 0 1,1 1-1,-1 0 1,1 0 0,0 0-1,0 1 1,1 0-1,-9 10 1,15-12 63,7-1 19,-2-1-64,9 4 6,0-1 1,0 0 0,0-1-1,0-1 1,17 2 0,127 3 547,-28-2 451,-66-2-880,26 2 43,-90-6-222,0 0 0,0 0-1,0 0 1,0 0 0,0 0 0,0 0 0,0-2-1594</inkml:trace>
  <inkml:trace contextRef="#ctx0" brushRef="#br0" timeOffset="2458.67">2139 443 9882,'-1'2'4460,"3"7"-4328,1 0-300,1 24 81,0 0 0,-3 0 0,-2 44 0,1-64 121,0 0 1,0 0-1,1 1 1,1-1-1,0 0 1,1 0-1,1 0 1,0-1 0,6 15-1,-8-22-26,0-1 2,0 0 0,0 0 1,0 0-1,0 0 0,1 0 0,-1 0 0,5 4 1,-6-7-6,1 0 0,-1 0 0,0 0 0,1-1 0,-1 1 1,1 0-1,0-1 0,-1 1 0,1-1 0,0 1 0,-1-1 1,1 0-1,0 0 0,-1 1 0,1-1 0,0-1 0,-1 1 1,1 0-1,0 0 0,-1-1 0,1 1 0,0 0 0,2-2 0,6-2 31,0-1 0,0 0 0,-1 0-1,0-1 1,0 0 0,-1-1 0,1 0-1,-2 0 1,11-12 0,9-12 160,23-38 0,-48 66-185,21-29 128,34-51 183,-47 67-126,-1-1 0,-1 0 0,8-22 0,-14 34-84,-1 1 0,1-1 0,-1 0 0,-1 0 0,1 0 0,-1 1 0,1-1 0,-2 0 0,1 0 0,0 0-1,-1 0 1,0 0 0,0 1 0,-3-7 0,-3-3-1721,6 13 1252</inkml:trace>
  <inkml:trace contextRef="#ctx0" brushRef="#br0" timeOffset="3131.28">3277 31 12371,'-3'6'2893,"-8"1"-4510,5-3 1182,-17 12-1267,-55 40-464,55-37 3454,-27 26 1,22-18-140,19-21-1058,1 2 0,0-1 0,-8 12 0,14-16-116,0 0 0,0 1 1,0-1-1,0 0 0,1 1 1,-1 0-1,1-1 0,0 1 1,0-1-1,1 1 0,-1 0 1,1 0-1,-1 5 0,2-2-67,-1 0 0,1 1-1,1-1 1,-1 0 0,1 0 0,0-1 0,1 1-1,0 0 1,5 9 0,2 1-161,27 31 0,-13-17 316,-24-30-61,1 0 1,-1 0 0,1 0 0,-1 0 0,0 0 0,1 1 0,-1-1-1,0 0 1,0 0 0,0 0 0,0 0 0,0 1 0,0-1 0,0 0-1,0 0 1,-1 0 0,1 0 0,0 0 0,-1 0 0,1 1 0,0-1-1,-1 0 1,0 0 0,1 0 0,-1 0 0,0 0 0,1-1 0,-1 1-1,0 0 1,0 0 0,-1 1 0,-5 4 17,0 0 1,-14 10-1,18-14-12,-43 29 20,-1-3 0,-74 33 0,106-56-98,11-4 53,12 3 145,-8-4-114,1 0 0,0 1-1,0-1 1,-1 0 0,1 1 0,0-1 0,0 1 0,-1-1-1,1 1 1,-1 0 0,1-1 0,0 1 0,-1 0-1,1-1 1,-1 1 0,0 0 0,1 0 0,-1-1 0,1 1-1,-1 2 1,7 10 105,0-2-41,-3-4-20,0-1 0,0 1 0,-1 0 0,0 0 0,0 0 0,0 1 0,1 9 0,7 47 461,2 80 1,-12-128-515,0-1 1,1 0 0,1 1 0,1-1 0,8 22-1,-7-28-1177,-5-9 803</inkml:trace>
  <inkml:trace contextRef="#ctx0" brushRef="#br0" timeOffset="3799.45">3430 480 9706,'0'0'2,"0"0"1,0 0-1,0 0 1,0 1-1,1-1 1,-1 0-1,0 0 0,0 0 1,0 0-1,0 0 1,0 0-1,0 1 1,0-1-1,0 0 0,0 0 1,0 0-1,0 0 1,0 1-1,0-1 0,0 0 1,0 0-1,0 0 1,0 0-1,0 0 1,0 1-1,0-1 0,0 0 1,0 0-1,0 0 1,0 0-1,0 0 0,0 1 1,0-1-1,-1 0 1,1 0-1,0 0 1,0 0-1,0 0 0,0 0 1,0 0-1,0 1 1,0-1-1,-1 0 0,1 0 1,0 0-1,0 0 1,-12 6 818,-7 4 182,0 1-457,-45 29 485,57-35-1066,0 0 1,0 1-1,1 0 0,0 0 0,0 0 0,-8 12 0,13-17-10,0 1 0,0-1 0,0 1 0,0-1 0,0 1 0,0 0-1,1 0 1,-1-1 0,1 1 0,0 0 0,-1 0 0,1 0 0,0 0-1,0-1 1,0 1 0,0 0 0,0 0 0,1 0 0,-1-1 0,0 1 0,2 2-1,-1-2 17,0 0-1,1 1 0,-1-1 1,1 0-1,0 0 0,0 0 1,0 0-1,0 0 0,0-1 1,0 1-1,0-1 0,5 3 1,5 2 87,0-1 1,0-1 0,1 0-1,21 3 1,-35-9 186,1 2-240,0 0 1,0 0-1,0 0 1,-1-1-1,1 1 0,0 0 1,0 0-1,0 0 1,0 0-1,-1 0 0,1 0 1,0 0-1,0 0 1,0 0-1,0 0 1,-1 0-1,1 0 0,0 1 1,0-1-1,0 0 1,0 0-1,-1 0 0,1 0 1,0 0-1,0 0 1,0 0-1,0 0 0,0 0 1,0 0-1,-1 1 1,1-1-1,0 0 0,0 0 1,0 0-1,0 0 1,0 0-1,0 1 0,0-1 1,0 0-1,0 0 1,-11 14-2,1-1-1,-23 20 1,-1 1 5,19-19 3,1 2 0,1 0 0,0 0 1,1 1-1,-10 21 0,21-37-6,0-1 0,1 0-1,-1 0 1,1 0 0,0 1 0,-1-1-1,1 0 1,0 1 0,0-1 0,0 0-1,0 0 1,0 1 0,0-1 0,0 0-1,1 1 1,-1-1 0,0 0 0,1 0 0,0 2-1,0-1 26,0 0-1,1 0 0,-1 0 0,0-1 1,1 1-1,0 0 0,-1-1 1,1 1-1,0-1 0,2 2 0,5 1 88,0 1 0,0-2 0,0 1 0,10 1 0,-16-4-109,11 4 31,0-1 1,1-1-1,0 0 0,-1-1 1,1 0-1,27-2 1,-33-1-3,-3 1-76,0-1 0,1 1 0,8-4 0,-13 3-158,1 1 0,-1-1 1,0 0-1,0 0 0,0-1 1,-1 1-1,1 0 0,0-1 0,0 1 1,-1-1-1,1 1 0,-1-1 0,3-3 1,8-13-483</inkml:trace>
  <inkml:trace contextRef="#ctx0" brushRef="#br0" timeOffset="4501.57">3774 285 10586,'4'0'3289,"13"3"-5249,20 3 1485,-11-1 3070,-25-5-2603,-1 0-1,1 0 1,-1 0-1,1 0 1,-1 1-1,1-1 1,-1 0-1,0 0 1,1 0-1,-1 1 1,1-1-1,-1 0 1,0 1 0,1-1-1,-1 0 1,0 1-1,0-1 1,1 1-1,-1-1 1,0 0-1,0 1 1,1-1-1,-1 1 1,0-1-1,0 1 1,0-1-1,0 1 1,0-1 0,1 0-1,-1 1 1,0-1-1,0 1 1,0-1-1,-1 2 1,-4 19-464,4-18 441,-12 33-144,-2 0 0,-32 53 0,-12 29 204,54-104-17,0 0 0,-4 18 0,8-27-9,0 0 0,0 0 0,1 0 0,-1 1-1,1-1 1,0 0 0,1 0 0,-1 0 0,3 10 0,-2-13 5,0-1-1,0 1 0,0-1 0,0 1 0,0-1 1,0 0-1,0 1 0,0-1 0,0 0 0,1 0 1,-1 0-1,0 0 0,1 0 0,-1 0 0,1 0 1,-1 0-1,1 0 0,-1-1 0,1 1 0,0-1 1,-1 1-1,1-1 0,0 0 0,-1 0 0,1 0 1,2 0-1,6 1 12,0-2 0,1 0 0,13-2 0,-6 0-230,-18 3 202,1 0-1,-1 0 0,1 0 0,-1 0 0,0 0 0,1 0 0,-1 0 1,0 0-1,1 0 0,-1 0 0,1 0 0,-1 0 0,0 1 1,1-1-1,-1 0 0,0 0 0,1 0 0,-1 1 0,0-1 0,1 0 1,-1 0-1,0 1 0,0-1 0,1 0 0,-1 1 0,0-1 0,0 0 1,0 1-1,1-1 0,-1 0 0,0 1 0,3 16 129,-1-6-125,3 35 124,-3 83 0,-3-85 125,-5 73 550,5-102-719,-2-1 1,0 1 0,0-1 0,-1 0-1,-10 23 1,13-35-86,0 1 0,0-1 0,-1 0 0,1 0 0,0 0 0,-1 0 0,1 0 0,-1 0 0,0-1 0,0 1-1,1 0 1,-1-1 0,0 0 0,-3 2 0,2-2-75,0 0 1,1 0-1,-1-1 0,0 1 1,0-1-1,1 0 0,-1 0 0,0 0 1,0 0-1,1 0 0,-1-1 1,-3 0-1,-22-6-302</inkml:trace>
  <inkml:trace contextRef="#ctx0" brushRef="#br0" timeOffset="5314.96">4158 724 4193,'-4'-2'2557,"8"0"590,-2 2-1767,-2 0-1356,0-1-1,0 1 0,0 0 1,0 0-1,0 0 1,0 0-1,0 0 1,0 0-1,0 0 1,0-1-1,0 1 0,0 0 1,0 0-1,0 0 1,0 0-1,0 0 1,0 0-1,0-1 1,0 1-1,0 0 0,0 0 1,0 0-1,0 0 1,0 0-1,0 0 1,0 0-1,0-1 1,1 1-1,-1 0 0,0 0 1,0 0-1,0 0 1,0 0-1,0 0 1,0 0-1,0 0 1,0 0-1,0 0 0,1-1 1,-1 1-1,0 0 1,0 0-1,16-2-35,0 1-1,0 0 0,16 2 0,-10-1 8,25 2 111,0 2 1,69 14-1,19 2 85,-93-17 177,1-1 0,63-7 0,-101 5-414,2 0 151</inkml:trace>
  <inkml:trace contextRef="#ctx0" brushRef="#br0" timeOffset="5787.78">4545 621 8482,'10'7'3612,"13"-2"-3400,-10-3-75,30 8-48,-21-5-81,-1 1 0,41 15 0,-44-13-37,-11-5 31,0 0 1,0 0-1,0 1 1,0 0-1,0 0 1,9 9-1,-15-13 1,-1 1-1,1 0 1,-1 0 0,0-1 0,1 1-1,-1 0 1,0 0 0,0 0-1,0-1 1,0 1 0,1 0 0,-1 0-1,0 0 1,0 0 0,0-1-1,-1 1 1,1 0 0,0 0-1,0 0 1,0 0 0,-1-1 0,1 1-1,0 0 1,-1 0 0,1-1-1,-1 1 1,1 0 0,-1 0 0,-18 24 57,17-23-55,-77 75 64,-3 4-30,80-78-63,-1 0 0,0 0-1,0 0 1,0 0 0,0-1-1,-1 1 1,1-1 0,-1 0 0,-7 3-1</inkml:trace>
  <inkml:trace contextRef="#ctx0" brushRef="#br0" timeOffset="6365.72">4983 376 8498,'37'20'4626,"-1"3"-4143,-27-15-779,1-2 0,0 1 1,0-1-1,1-1 0,0 0 0,0 0 1,18 5-1,-11-8 453,16 3 641,-32-5-738,-1 1 0,1-1 0,-1 1 0,0-1 0,1 1 0,-1-1 0,0 1 0,1 0 0,-1-1 0,0 1 0,0 0 0,0 0 0,0 0 0,1 0 0,-1 0 0,-1 0 0,3 2 0,-3-1-65,0-1 0,1 0 1,-1 1-1,0-1 0,0 0 0,0 1 0,0-1 0,0 1 0,0-1 1,-1 0-1,1 1 0,0-1 0,-1 0 0,1 1 0,-1-1 0,1 0 1,-1 0-1,-1 3 0,-1 1-47,-18 35-413,-1 0 1,-39 49-1,12-18 152,-3 1 252,-76 81 0,17-22 242,100-119-135,2 1 0,-1 1 0,-11 23 0,21-37-39,-1 1 0,1-1 0,0 1 0,0-1 0,-1 0 0,1 1 0,0-1 0,0 1 0,0-1 0,0 1 1,-1-1-1,1 1 0,0-1 0,0 1 0,0-1 0,0 1 0,0-1 0,0 1 0,0-1 0,1 1 0,-1-1 0,0 1 0,0-1 0,0 1 1,0-1-1,1 0 0,-1 1 0,0-1 0,0 1 0,1-1 0,-1 1 0,0-1 0,1 0 0,-1 1 0,0-1 0,1 0 0,-1 1 0,1-1 0,-1 0 1,0 0-1,2 1 0,0 0 46,1-1 1,0 1-1,0-1 1,0 1-1,6-1 1,-2 0-3,132 7 411,-53-4-225,149 25-1,-226-26-202,-4-1-159,0 0-1,0 0 1,10 4-1</inkml:trace>
  <inkml:trace contextRef="#ctx0" brushRef="#br0" timeOffset="6784.26">5529 0 5489,'1'10'357,"0"0"-1,0 0 1,-1 0-1,0 0 1,-1 0-1,-3 12 1,0 13-94,-1 20 505,-21 92-1,25-141-740,-13 52 201,-22 61 0,35-115-228,-21 61-12,20-60-95</inkml:trace>
  <inkml:trace contextRef="#ctx0" brushRef="#br0" timeOffset="7352.7">5580 269 4897,'4'1'597,"1"0"-1,0 0 1,0 1-1,-1-1 1,1 1-1,-1 0 1,1 1 0,4 3-1,-8-6-577,-1 0 0,0 0 0,0 0 0,0 0 0,0 0 0,0 0 0,0 0 0,0 0 0,1 0-1,-1 0 1,0 1 0,0-1 0,0 0 0,0 0 0,0 0 0,0 0 0,0 0 0,0 0 0,0 0 0,0 0 0,0 1 0,1-1 0,-1 0-1,0 0 1,0 0 0,0 0 0,0 0 0,0 0 0,0 1 0,0-1 0,0 0 0,0 0 0,0 0 0,0 0 0,0 0 0,0 1 0,0-1-1,-1 0 1,1 0 0,0 0 0,0 0 0,0 0 0,0 0 0,0 0 0,0 1 0,0-1 0,0 0 0,0 0 0,-8 4 243,2-1-269,-1 2 7,-1 1-1,2 0 1,-1 0-1,1 1 0,-7 8 1,-10 12-20,21-25 18,0 0 6,-1 0 0,1 0 0,0 0 0,0 1 0,0-1 0,0 1-1,0-1 1,1 1 0,-1 0 0,1 0 0,0-1 0,-1 1 0,1 0 0,1 0 0,-1 0 0,0 4-1,1 7 40,0-12-30,0 0 1,0 0-1,0 0 1,0 0-1,0 0 1,1 0-1,-1 0 1,1 0-1,-1 0 1,1 0-1,2 4 1,0 2 215,-3-8-149,0 1-1,0-1 0,0 1 1,0-1-1,0 0 0,1 1 0,-1-1 1,0 1-1,0-1 0,1 1 0,-1-1 1,0 0-1,0 1 0,1-1 1,-1 0-1,0 1 0,1-1 0,-1 0 1,1 1-1,-1-1 0,0 0 0,1 0 1,0 1-1,0-1-42,1 1 0,0 0-1,-1 0 1,1-1 0,-1 1 0,0 0-1,1 0 1,-1 0 0,0 1 0,1-1 0,-1 0-1,1 2 1,6 6 72,1 1 63,1 0-1,1-1 1,-1 0 0,2-1 0,-1 0 0,21 11 0,16 2 301,-44-22-1038,-5 0 363</inkml:trace>
  <inkml:trace contextRef="#ctx0" brushRef="#br0" timeOffset="8916.08">4885 393 10250,'0'0'15,"0"0"-1,0 1 1,0-1-1,0 0 1,0 0 0,0 0-1,0 0 1,-1 0-1,1 0 1,0 0-1,0 0 1,0 0 0,0 0-1,0 0 1,0 0-1,0 1 1,0-1-1,0 0 1,0 0 0,0 0-1,0 0 1,0 0-1,0 0 1,0 0-1,0 1 1,0-1 0,0 0-1,0 0 1,0 0-1,0 0 1,0 0-1,0 0 1,0 0 0,0 0-1,0 1 1,0-1-1,0 0 1,0 0-1,0 0 1,0 0 0,0 0-1,0 0 1,0 0-1,0 0 1,0 0-1,1 1 1,-1-1 0,0 0-1,0 0 1,0 0-1,0 0 1,0 0-1,0 0 1,0 0 0,0 0-1,0 0 1,1 0-1,-1 0 1,0 0-1,0 0 1,0 0 0,0 0-1,0 0 1,0 0-1,8 5 733,-3-3-483,0-1 0,0 1 1,0 0-1,0 0 0,8 5 0,-9-5-270,0 0 0,-1 0 0,1 0 0,1 0-1,-1-1 1,0 1 0,0-1 0,9 1 0,-4-2 6,1 1 1,-1 0 0,0 1 0,0 0 0,0 0 0,0 1 0,0 0 0,0 0 0,-1 1 0,0 1 0,0-1 0,14 11 0,0 2 38,-15-12-37,0 0 0,0 1 0,-1-1 0,0 1 0,9 11 1,-14-12-9,0-1 0,0 0 1,0 1-1,0-1 0,-1 1 1,1-1-1,-1 1 0,-1-1 1,1 1-1,-1 5 1,0-8 5,0 15 11,1-12 2,0 1 0,-1 0-1,0 0 1,0-1 0,0 1-1,-1-1 1,0 1 0,0-1 0,0 1-1,-3 4 1,-67 99 44,52-76-35,-2-2 0,-1 0-1,-37 39 1,-43 31 33,48-46-36,-30 27 3,73-72-15,-4 5 11,-1 0 1,-31 19 0,47-33-17,-19 12 10,19-12-12,0-1 1,0 1 0,0 0 0,1-1 0,-1 1 0,0 0-1,0 0 1,0 0 0,1 0 0,-1 0 0,0 0-1,1 0 1,-1 0 0,1 0 0,-1 0 0,1 2 0,0-3 36,1 1 1,-1-1-1,1 0 1,-1 1 0,1-1-1,-1 0 1,1 1-1,0-1 1,-1 0 0,1 1-1,0-1 1,-1 0-1,1 0 1,0 0 0,-1 0-1,1 0 1,0 0-1,-1 0 1,2 0 0,1 0 32,64 15 34,-43-9 182,46 6-1,40-3 210,195 7 125,-271-16-374,1 2 0,44 7 0,-77-8-789,-3-2 230</inkml:trace>
</inkml:ink>
</file>

<file path=word/ink/ink1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18:52.23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57 1 8162,'8'2'2583,"-8"-2"-2573,0 0 0,0 0-1,0 0 1,0 0 0,0 0-1,1 0 1,-1 0 0,0 0-1,0 0 1,0 0 0,0 0-1,0 1 1,1-1 0,-1 0-1,0 0 1,0 0 0,0 0-1,0 0 1,0 0 0,0 0-1,0 0 1,1 0 0,-1 1-1,0-1 1,0 0 0,0 0-1,0 0 1,0 0 0,0 0-1,0 1 1,0-1 0,0 0-1,0 0 1,0 0 0,0 0-1,0 0 1,0 1 0,0-1-1,0 0 1,0 0 0,0 0-1,0 0 1,0 0 0,0 1-1,0-1 1,0 0 0,0 0-1,0 0 1,0 0 0,0 0-1,0 1 1,0-1 0,0 0 0,-1 0-1,1 0 1,0 0 0,0 0-1,0 0 1,0 0 0,0 1-1,-3 6 310,-26 84 429,-34 116-510,42-126-256,2-10 13,-11 85 0,29-137 78,1-19-163,0-1-310</inkml:trace>
  <inkml:trace contextRef="#ctx0" brushRef="#br0" timeOffset="412.41">240 550 12627,'6'8'4233,"2"3"-4209,7 3-16,-2-2-248,-5-1-209,-5-3-327,0-3-64,-4-1-112,1-3 120</inkml:trace>
</inkml:ink>
</file>

<file path=word/ink/ink1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15:42.54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07 103 8866,'0'-1'112,"0"-1"-1,0 0 1,-1 0 0,1 1-1,0-1 1,-1 0 0,0 1-1,1-1 1,-1 0 0,0 1-1,0-1 1,0 1 0,0-1-1,0 1 1,0 0 0,-1-1-1,1 1 1,0 0 0,-1 0-1,1 0 1,0 0 0,-1 0-1,0 0 1,1 0 0,-1 1-1,1-1 1,-1 1 0,0-1 0,0 1-1,1-1 1,-3 1 0,-2-1-135,1 0 1,0 1 0,-1-1 0,1 1 0,0 1 0,-1-1 0,1 1 0,0 0 0,-6 1 0,7 0 14,0 0 0,0 0 0,0 0 0,1 1 0,-1-1 0,1 1 0,-1 0 0,1 0 0,-5 6 0,-23 33-154,29-38 141,-3 4-79,0 0 1,0 0-1,1 0 1,0 1-1,1-1 1,0 1-1,-3 12 1,6-18 74,-1 1 1,1-1-1,0 0 1,0 1-1,0-1 1,0 1-1,0-1 1,1 1-1,-1-1 1,1 1-1,0-1 1,0 0 0,1 0-1,-1 1 1,0-1-1,1 0 1,0 0-1,0 0 1,0 0-1,0-1 1,0 1-1,5 3 1,33 28 2,29 27-99,-51-45 15,-13-12 87,0 0-1,-1 1 1,1-1-1,-1 1 1,0 0 0,4 6-1,-8-10 19,1 1-1,0-1 1,-1 1-1,1-1 1,-1 1-1,1 0 1,-1-1-1,0 1 1,0 0 0,0-1-1,0 1 1,0 0-1,0-1 1,0 1-1,-1 0 1,1-1-1,0 1 1,-1 0 0,0-1-1,1 1 1,-1-1-1,0 1 1,0-1-1,0 1 1,0-1-1,0 0 1,-2 3 0,-12 11-33,-29 25 1,37-35-15,7-4-17,-1-1 1,1 1-1,-1-1 1,1 0-1,-1 1 1,1-1-1,-1 0 1,0 1-1,1-1 1,-1 0-1,1 0 1,-1 1-1,0-1 1,1 0-1,-1 0 1,0 0-1,1 0 1,-1 0-1,0 0 1,1 0-1,-1 0 1,0 0-1,1 0 1,-2-1-1,-4-1-473</inkml:trace>
  <inkml:trace contextRef="#ctx0" brushRef="#br0" timeOffset="410.92">341 417 9210,'4'16'2922,"-3"10"-3760,-1-11 572,1-6-8,-1-1 87,0-1 0,0 0 0,1 1 0,0-1 0,1 0 0,0 0 0,0 0 0,6 13 0,-8-19 209,0-1 1,0 0-1,0 0 0,0 0 0,0 0 0,0 1 1,0-1-1,0 0 0,0 0 0,0 0 0,0 0 1,1 0-1,-1 1 0,0-1 0,0 0 0,0 0 0,0 0 1,0 0-1,0 0 0,1 0 0,-1 0 0,0 0 1,0 1-1,0-1 0,0 0 0,0 0 0,1 0 1,-1 0-1,0 0 0,0 0 0,0 0 0,1 0 0,-1 0 1,0 0-1,0 0 0,0 0 0,0 0 0,1 0 1,-1 0-1,0 0 0,0 0 0,0-1 0,0 1 1,1 0-1,-1 0 0,0 0 0,0 0 0,5-9 341,-2 5-469,1-3 82,1 1 0,-1 0 0,8-6-1,-8 8 14,-1 0-1,1 0 0,-1 0 0,0-1 1,0 1-1,-1-1 0,4-7 0,-5 9 71,0-1-1,0 1 1,0-1-1,-1 0 1,0-4-1,0 6-7,0-1 0,0 1-1,0 0 1,1-1 0,-1 1 0,1-1-1,-1 1 1,1 0 0,0 0 0,-1-1 0,1 1-1,2-3 1,-3 5-88,-1 0-1,1-1 1,0 1-1,-1 0 1,1-1 0,-1 1-1,1 0 1,0 0-1,-1-1 1,1 1 0,-1 0-1,1 0 1,-1 0-1,1 0 1,-1 0 0,1 0-1,-1 0 1,1 0 0,-1 0-1,1 0 1,-2 0-1,-17-2-1017,7 2 473,-27 1-2678,29 1 2120</inkml:trace>
  <inkml:trace contextRef="#ctx0" brushRef="#br0" timeOffset="767.41">641 463 9066,'0'2'3505,"0"4"-2265,0 1-1088,-5 12-584,-3 4-248,-6 8-408,-6 1-105,-2-1 257,2-3 80,0-3-520,5-2 967</inkml:trace>
  <inkml:trace contextRef="#ctx0" brushRef="#br0" timeOffset="1205.32">1059 188 8098,'0'0'4059,"12"-3"-3620,20-1-696,-16 2-321,22-1-1,-36 3 564,-1 0-1,1 0 0,0 1 0,-1-1 0,1 0 1,-1 1-1,1-1 0,-1 1 0,1-1 1,-1 1-1,1 0 0,-1 0 0,0 0 0,1 0 1,-1 0-1,0 0 0,0 0 0,1 0 0,-1 0 1,0 1-1,0-1 0,-1 0 0,1 1 1,0-1-1,0 0 0,-1 1 0,1-1 0,0 1 1,-1 0-1,0-1 0,1 1 0,-1-1 1,0 3-1,1 3 41,0 0-1,-1 1 1,0-1 0,-1 0 0,1 0 0,-3 9 0,-2 4 32,-1-1 0,0 0 1,-2-1-1,0 1 1,-12 19-1,3-10-60,-2-1 1,-29 35-1,43-57-22,0 0-26,1 0 1,-1 1-1,1-1 1,0 1-1,0 0 0,1 0 1,0 0-1,-4 10 1,7-15 38,0 0 0,0 0 0,0-1-1,0 1 1,1 0 0,-1 0 0,0 0 0,0 0 0,1 0 0,-1 0 0,1 0 0,-1 0 0,1-1 0,-1 1 0,1 0 0,-1 0 0,1-1 0,0 1 0,-1 0 0,1-1 0,0 1 0,0 0 0,-1-1 0,1 1 0,0-1 0,0 0 0,0 1 0,0-1 0,2 1 0,1 1 24,2 0 0,-1-1-1,0 1 1,5 0 0,7-2 48,0 1-1,0-2 0,-1 0 1,32-7-1,-6 1-378,21-2-1312,-50 6 1280</inkml:trace>
  <inkml:trace contextRef="#ctx0" brushRef="#br0" timeOffset="1610.75">899 394 10218,'8'6'3337,"7"1"-3545,7 1-296,13-2-224,1-4 23,-1-2 169,-3 0 264,-2 0 448,0 0 24,3 5-16,3 2-56,3 3-552,-8 1-640,-3-2 688</inkml:trace>
  <inkml:trace contextRef="#ctx0" brushRef="#br0" timeOffset="2171.25">1489 21 7618,'2'-2'484,"0"1"1,1-1 0,-1 1-1,0-1 1,1 1 0,-1 0-1,1 0 1,-1 0 0,1 0-1,0 0 1,4 0 0,35-2-1868,-25 2 1639,-11 1-301,2-1 19,0 0 0,0 1 1,0 1-1,10 1 1,-16-2 24,0 0 0,0 1 0,0 0 0,0-1 0,0 1 1,0 0-1,0 0 0,0 0 0,0 0 0,0 1 0,-1-1 1,1 0-1,0 1 0,-1-1 0,1 1 0,-1 0 0,0-1 0,1 1 1,-1 0-1,2 3 0,-1 2-1,0 0 0,0-1-1,0 1 1,-1 0 0,0 0 0,0 0 0,-1 0 0,0 0 0,0 0-1,-1 0 1,-1 10 0,-4 11 5,-14 41 0,8-31 2,1-5 10,8-26 0,0 1 0,0 0 0,1 1 0,0-1 0,1 0 0,-1 12 0,17-21-799,33-2 331,-46 3 450,-1 0-1,0 0 1,0 0 0,0 1 0,0-1 0,0 1 0,1-1-1,-1 0 1,0 1 0,0 0 0,0-1 0,0 1 0,0 0-1,0-1 1,0 1 0,-1 0 0,1 0 0,0 0 0,0 0-1,-1 0 1,1 0 0,0 0 0,-1 0 0,1 0 0,-1 0-1,1 1 1,2 6 38,-1-1 0,4 14 0,-5-16-34,5 30 280,3 44-1,0 1 94,-1 14-190,1 3-79,-9-94-169,0-1 1,0 0 0,1 0-1,-1 0 1,1 1-1,0-1 1,0 0-1,0 0 1,0 0-1,0 0 1,2 2-1,-4-4-256</inkml:trace>
</inkml:ink>
</file>

<file path=word/ink/ink1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15:38.98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57 239 7194,'-12'6'3223,"2"6"-2585,8-9-205,-1 2 31,5-6-825,2-2-917,20-5 1550,1 1 0,-1 2 0,1 0-1,36-2 1,-8 1-238,-45 5-26,0 0 0,0-1 0,0 0 0,-1 0 0,1 0 0,0-1-1,11-7 1,-18 10-10,0-1 0,0 1-1,0-1 1,0 1 0,-1 0 0,1-1-1,0 1 1,0 0 0,0 0-1,0 0 1,0 0 0,0 0 0,0-1-1,0 2 1,0-1 0,0 0 0,0 0-1,0 0 1,0 0 0,1 1-1,18 11-1927,-11-6-1117,-8-6 2264</inkml:trace>
  <inkml:trace contextRef="#ctx0" brushRef="#br0" timeOffset="1023">1 317 7170,'0'0'188,"1"1"1,0-1-1,0 1 1,0 0-1,0-1 1,0 0-1,0 1 1,0-1-1,0 1 1,0-1-1,2 0 1,4 2-206,14 5 116,1-1 1,0-1-1,25 3 0,-19-4 267,38 11 0,-61-13-373,1 0 0,-1 0 0,0 1 0,0-1 0,0 1 0,0 0 0,0 1 0,-1-1 1,0 1-1,8 8 0,-11-11 7,0 1 1,0-1 0,0 1 0,0-1-1,0 1 1,0-1 0,0 1-1,-1 0 1,1-1 0,-1 1-1,1 0 1,-1-1 0,0 1-1,0 0 1,1-1 0,-1 1 0,0 0-1,-1 0 1,1-1 0,0 1-1,0 0 1,-1 0 0,1-1-1,-1 1 1,0 0 0,1-1 0,-1 1-1,0-1 1,0 1 0,0-1-1,0 1 1,0-1 0,0 0-1,0 1 1,-1-1 0,1 0-1,0 0 1,-1 0 0,-1 1 0,-140 105 48,143-106-54,-1 0 0,0 0 0,0 0 0,0 1 0,1-1 0,-1 0 0,0 0-1,1 0 1,-1 1 0,1-1 0,-1 0 0,1 0 0,0 1 0,0-1 0,-1 0 0,1 1 0,0-1 0,0 0 0,0 1 0,0-1 0,1 0 0,-1 1 0,0-1 0,1 3 0,1 18 70,-3-22-27,1 0 1,0 1 0,0-1-1,0 1 1,0-1 0,0 1-1,0-1 1,-1 1 0,1-1 0,0 1-1,1-1 1,-1 1 0,0-1-1,0 1 1,0-1 0,0 1 0,0-1-1,0 1 1,1-1 0,-1 1-1,0-1 1,0 0 0,1 1-1,-1-1 1,0 1 0,0-1 0,1 0-1,-1 1 1,1-1 0,-1 0-1,0 1 1,1-1 0,-1 0-1,1 0 1,-1 1 0,0-1 0,1 0-1,-1 0 1,1 0 0,-1 0-1,1 1 1,-1-1 0,1 0 0,-1 0-1,1 0 1,-1 0 0,1 0-1,-1 0 1,1 0 0,-1 0-1,1-1 1,19 6 286,-12-2-267,-5 0-3,1-2 0,0 1-1,0 0 1,-1-1-1,1 0 1,0 0-1,0 0 1,0 0-1,1 0 1,-1-1-1,0 0 1,6 0-1,83-13 867,89-9-52,-175 21-769,1 0 1,0 1-1,15 1 0,-23-1-86,0 0 0,0 0-1,0 0 1,0 0 0,0 0-1,0 0 1,0 0 0,0 0 0,0 0-1,0 0 1,0 0 0,0 0-1,0 0 1,0 0 0,0-1-1,0 1 1,0 0 0,0 0-1,0 0 1,0 0 0,0 0-1,0 0 1,0 0 0,0 0-1,0 0 1,0 0 0,0 0-1,0 0 1,0 0 0,1 0 0,-1 0-1,0 0 1,0 0 0,0 0-1,0 0 1,0 0 0,0 0-1,0 0 1,0 0 0,0 0-1,0 0 1,0 0 0,0 0-1,0 0 1,0 0 0,0 0-1,0 0 1,0 0 0,0 0-1,1 0 1,-1 0 0,0 0 0,0 0-1,-1 0-296</inkml:trace>
  <inkml:trace contextRef="#ctx0" brushRef="#br0" timeOffset="1567.1">925 656 7402,'21'26'4801,"-21"-25"-4177,0 1-736,-1-2-632,0 20-9,-7 34-503,-5-25-464,-2 2 1064</inkml:trace>
  <inkml:trace contextRef="#ctx0" brushRef="#br0" timeOffset="2282.26">1598 0 6233,'-1'2'304,"0"-1"-1,0 1 0,1-1 0,-1 0 0,0 1 1,0-1-1,0 0 0,0 0 0,-1 0 0,1 1 1,0-1-1,-3 1 0,-8 9 519,4-3-819,1 1 0,-1 1-1,2-1 1,-1 1 0,1 0 0,1 1 0,0-1-1,0 1 1,-3 13 0,3 0-25,2 0-1,0 0 1,1 45 0,13 75-68,-6-91 72,23 207-45,-7-86 36,-19-150-219,0 1 0,-4 44-1,1-60 112,0 1-1,-1-1 1,0 1-1,-1-1 1,0 0-1,0 0 1,-1 0-1,0 0 1,-1-1-1,-5 9 0,-4-3-1361,-2-8 679</inkml:trace>
  <inkml:trace contextRef="#ctx0" brushRef="#br0" timeOffset="2635.32">1257 484 10442,'10'0'3473,"8"0"-3457,4 0-104,16 0-200,1-3-80,3-4-72,-2-2 32,1-3 248,-2-1 88,-4-4 80,-4 0 16,-2 6-424,-6 0-657,9 7 689</inkml:trace>
  <inkml:trace contextRef="#ctx0" brushRef="#br0" timeOffset="3050.71">1878 613 7050,'1'5'2792,"-1"1"-1448,-1 7-1328,-2 7-216,-6 11-672,-6 3-632,-6 6 872</inkml:trace>
</inkml:ink>
</file>

<file path=word/ink/ink1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15:21.40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94 251 3945,'26'8'1463,"-26"-8"-1438,0 0 0,0 0 0,0 0 0,1 0 0,-1 1 0,0-1 0,0 0 0,0 0 0,0 0 0,0 0 0,0 0 0,0 1 0,0-1 0,0 0 0,0 0 0,0 0 0,0 0 0,0 1 0,0-1 0,0 0 0,0 0 0,0 0 0,0 0 0,0 0 0,-1 1 0,1-1 1,0 0-1,0 0 0,0 0 0,0 0 0,0 0 0,0 0 0,0 0 0,0 1 0,-1-1 0,1 0 0,0 0 0,0 0 0,0 0 0,0 0 0,-8 8-118,4-4 152,-10 14-58,1 0-1,1 0 1,1 2-1,-11 25 1,12-26 23,-32 77 97,21-45-86,-22 59-44,38-93 4,1 0 0,1 0 1,0 0-1,-1 31 1,4-47-588,1-6-217,1-7 220</inkml:trace>
  <inkml:trace contextRef="#ctx0" brushRef="#br0" timeOffset="417.87">157 438 7426,'4'0'2205,"4"6"-1979,10 8-510,2 9 269,0 1 0,-1 1 1,22 38-1,-39-59-67,0 0-1,0-1 1,0 1-1,1 0 1,0-1-1,-1 1 1,2-1-1,-1 0 1,0 0-1,0 0 1,7 3-1,-5-5-707,2-5 338</inkml:trace>
  <inkml:trace contextRef="#ctx0" brushRef="#br0" timeOffset="777.94">406 276 3761,'-1'-7'3661,"0"13"-2819,-2 16-1040,2 15 199,-2 24 5,-11 67 0,6-83-229,3-13-296,-10 36-1,14-65 100,3-6-380,4-10 428</inkml:trace>
  <inkml:trace contextRef="#ctx0" brushRef="#br0" timeOffset="1171.76">508 235 6097,'2'1'4489,"4"0"-4497,-3-1-136,21 1 40,26-9-88,-19-2 0,-4-4 24,-5 0 40,0 2-56,-3 0-152,-1 3-608,1 0-529,-2 4 913</inkml:trace>
  <inkml:trace contextRef="#ctx0" brushRef="#br0" timeOffset="1531.91">680 181 4889,'-3'5'3009,"-8"21"-3063,-20 76 516,-26 159 1,15 125-213,41-384-390,-1-9-570,1-14-547,2-23 466</inkml:trace>
  <inkml:trace contextRef="#ctx0" brushRef="#br0" timeOffset="1532.91">565 568 6257,'3'0'2313,"-1"0"-1753,-2 2 64,2-2-552,8 2 8,1-1 16,21-3-8,-19-3-32,-3 0-112,4 1-232,-1-1-696,-1-3-472,10-1 839</inkml:trace>
  <inkml:trace contextRef="#ctx0" brushRef="#br0" timeOffset="1909.9">1034 217 6361,'-9'26'1957,"-32"57"-2095,-31 54 716,-32 35-653,93-155-1839,10-19 1450</inkml:trace>
  <inkml:trace contextRef="#ctx0" brushRef="#br0" timeOffset="2285.79">971 260 2256,'0'0'132,"0"-1"0,1 0-1,-1 1 1,1-1-1,-1 0 1,0 1-1,1-1 1,-1 1-1,1-1 1,0 1 0,-1-1-1,1 1 1,-1-1-1,1 1 1,0 0-1,-1-1 1,1 1-1,0 0 1,-1-1 0,1 1-1,0 0 1,-1 0-1,1 0 1,0 0-1,0-1 1,0 1-1,1 1-8,-1 0-1,0 0 0,0 0 0,1 0 1,-1 0-1,0 0 0,0 0 1,0 1-1,0-1 0,0 0 0,-1 0 1,1 1-1,1 1 0,5 12 63,0 0 0,0 1-1,5 23 1,10 52-130,-18-72-26,38 277 48,-42-295-55,1 7 287,-2-12-679,-4-13-1066,-7-21 628</inkml:trace>
  <inkml:trace contextRef="#ctx0" brushRef="#br0" timeOffset="2644.08">877 544 4849,'-3'-1'3417,"10"-1"-1257,3 2-2161,-1 0 0,1-1 0,-1 0 0,1-1 0,-1 0 0,1 0 0,13-7 0,-9 5-293,30-4-1,2-1-400,-24 5 259</inkml:trace>
  <inkml:trace contextRef="#ctx0" brushRef="#br0" timeOffset="2645.08">1309 338 7001,'0'4'2585,"2"-4"-1897,2 0-584,-4 0-120,6-1 0,15-2-8,26-4 8,-26 3 16,-2 0 8,-1 3 8,-3-1 24,-3-1-8,0-1-8,-2 0-64,-2-2-208,2 2-800,-7-1-1033,3 2 1281</inkml:trace>
  <inkml:trace contextRef="#ctx0" brushRef="#br0" timeOffset="3036.39">1298 499 6201,'0'4'2361,"2"-4"-1633,2 3-616,0-3-176,20 2-24,26 1-24,-24-4 0,1-1 16,-2-1 80,-2-1 24,0-3 8,0 2-128,6-4-840,2 0 680</inkml:trace>
  <inkml:trace contextRef="#ctx0" brushRef="#br0" timeOffset="3540.29">2054 4 9050,'-5'-4'2943,"-2"4"-2966,-9 8-987,-9 9 927,-42 36 0,50-38 100,10-9-17,1-1 0,0 1 0,-6 9-1,10-13-4,0 1 0,0 0-1,1 0 1,-1 0 0,1 0-1,0 1 1,0-1 0,0 0-1,0 1 1,0-1 0,0 6-1,4 89-112,0-80 117,-2 1 0,-1 0 0,0 0-1,-1 0 1,-1 0 0,-7 31 0,7-46 0,0 0 0,0 0 0,0 0 0,-1 0-1,1 0 1,-1-1 0,0 1 0,0-1 0,0 0 0,-1 0 0,1 0 0,-1 0 0,1 0 0,-7 3 0,1-2-138,1 1-1,-1-1 0,1-1 0,-1 0 1,-18 4-1,20-6-41,-1 2-263,10 4 183,6 12 336,-1 3-52,-1 1 0,-1 0 0,-1 0 0,-2 0-1,1 40 1,-14 125-293,6-120-362,4-51 260</inkml:trace>
  <inkml:trace contextRef="#ctx0" brushRef="#br0" timeOffset="4058.16">2435 79 6097,'0'14'2886,"5"9"-2793,-2-8-54,3 22-55,-3-1 0,0 49 0,-11 73 43,2-83-32,-13 89-75,8-87-533,10-59-268,1-4 375</inkml:trace>
  <inkml:trace contextRef="#ctx0" brushRef="#br0" timeOffset="4434.07">2662 280 8938,'0'1'217,"1"1"1,-1-1-1,0 0 0,0 0 0,0 0 1,0 0-1,0 0 0,0 1 1,0-1-1,0 0 0,-1 0 1,1 0-1,0 0 0,-1 0 1,0 2-1,-10 18-769,5-11 644,3-2-164,-1 0 1,0-1-1,0 1 1,-1-1 0,0 0-1,-1-1 1,1 1-1,-1-1 1,0 0 0,-1 0-1,0-1 1,-10 8-1,11-10 36,0 1 0,0 1 0,1-1 0,-1 1-1,1 0 1,0 0 0,1 0 0,0 1-1,-1 0 1,2 0 0,-1 0 0,1 0 0,0 0-1,0 1 1,0-1 0,1 1 0,0 0 0,1 0-1,-2 12 1,3-17 45,0-1-1,0 1 0,0 0 0,1 0 1,-1-1-1,1 1 0,-1 0 1,1-1-1,0 1 0,-1-1 1,1 1-1,0 0 0,0-1 0,0 0 1,0 1-1,0-1 0,0 0 1,1 1-1,-1-1 0,0 0 1,1 0-1,-1 0 0,1 0 0,2 1 1,4 2 72,0-1 1,0 1 0,15 2-1,-9-2-108,5 4-180,0 0-1,22 13 1,-33-17-239,3 3 35</inkml:trace>
  <inkml:trace contextRef="#ctx0" brushRef="#br0" timeOffset="4795.15">2897 639 9330,'0'10'3409,"0"1"-2417,-1 10-1384,-2 7-280,-7 4-577,-4 2-239,-4-2-160,-2-3-569,0 4 1569</inkml:trace>
</inkml:ink>
</file>

<file path=word/ink/ink1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16:16.92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48 26 8298,'0'-1'327,"0"0"1,0 0-1,0 0 1,0 0-1,0 0 0,-1 0 1,1 0-1,0 0 1,-1 1-1,1-1 1,0 0-1,-1 0 1,1 0-1,-2-1 0,1 1-230,0 0 0,0 0 0,0 0 0,-1 1 0,1-1-1,0 0 1,-1 0 0,1 1 0,0-1 0,-1 1 0,1-1-1,-1 1 1,-1-1 0,-2 1-195,1-1 0,0 1-1,-1 0 1,1 0 0,-1 1 0,-4 0 0,7 0 90,0 0-1,0-1 1,0 1 0,0 0 0,0 0 0,1 0 0,-1 0 0,0 1 0,1-1 0,-1 0 0,1 1 0,-3 2-1,-13 21-53,12-17 35,-2 2-50,1 1 1,1-1-1,-10 23 0,14-27 11,-1 0 0,1-1-1,0 1 1,0 0-1,0 0 1,1 0-1,0 0 1,0 0-1,1 0 1,1 6-1,3 19-178,7 29-120,-10-53 348,0-1 0,0 1 0,1 0 0,0-1 0,0 1 0,5 5 0,-5-8 25,0-1 1,1 0-1,-1 0 1,1 0-1,0-1 1,-1 1 0,5 1-1,13 10 24,55 42-390,-29-23 178,-45-31 182,0-1 0,-1 0 0,1 1-1,-1 0 1,1-1 0,-1 1 0,1 0-1,-1-1 1,0 1 0,0 0 0,0 0-1,0 0 1,0 0 0,-1 0 0,1 0-1,0 1 1,0 3 0,-1-3 18,0 0 0,-1 1-1,1-1 1,0 0 0,-1 0 0,0 1 0,0-1 0,0 0 0,0 0 0,-3 6 0,1-3 71,-1-1 1,1 0 0,-1 1 0,0-1 0,-1 0 0,1-1-1,-1 1 1,0-1 0,0 0 0,0 0 0,-10 5 0,1-3 74,0 0 0,0 0 0,-1-2 0,-27 6 1,14 1-2</inkml:trace>
</inkml:ink>
</file>

<file path=word/ink/ink1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16:13.76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01 104 5665,'-4'-6'6102,"1"-13"-4358,1 3-1652,0 12-86,1-1 0,-1 1 0,0 0-1,0 0 1,-1 0 0,1 0 0,-1 0 0,0 1 0,0-1 0,-7-6 0,8 9-12,-1-1 1,1 1-1,-1-1 1,1 1-1,-1 0 1,0 0 0,0 0-1,1 0 1,-1 1-1,0-1 1,0 1-1,0 0 1,0-1-1,0 1 1,0 0 0,1 1-1,-1-1 1,-5 2-1,3-1-54,0 0 0,0 1 0,1 0 0,-1 0 0,0 1 0,1-1 0,-1 1 0,1 0 0,0 0 0,0 0 0,0 1 0,0 0 0,1-1 0,-1 1 0,1 0 0,0 1-1,-5 8 1,4-6-13,1 1-1,0 0 0,0 0 0,0 0 0,1 0 0,0 1 0,1-1 0,0 0 0,0 1 0,1 12 0,1-17 64,-1 0-1,1 0 1,0 0-1,1 0 1,-1 0-1,0 0 1,1 0-1,0-1 0,0 1 1,0 0-1,1-1 1,-1 0-1,4 4 1,5 5-168,26 21 1,-11-11-66,33 39-335,-52-52 566,0-1 0,0 2 0,-2-1 0,1 1-1,6 16 1,-11-24 14,0 0 0,-1 0 0,1 0 0,-1 0 0,0 0 0,0 0 0,0 0 0,0 0 0,0 0 0,0 0 0,0 0 0,0 0 1,-1 0-1,1 0 0,-1 0 0,0 0 0,-1 2 0,-1 2-11,-1 1 1,0-2-1,-8 10 1,-1 2-16,10-14 43,1 0 1,-1 0-1,0 0 0,0-1 1,0 1-1,0-1 0,-1 1 1,1-1-1,-1 0 0,0-1 1,-6 4-1,3-3-325,1 0 1,-1-1-1,0 1 0,0-1 1,-13 0-1,18-2-255</inkml:trace>
  <inkml:trace contextRef="#ctx0" brushRef="#br0" timeOffset="383.69">369 389 7946,'0'1'3017,"1"9"-2890,-1 1-145,-1 0-1,0 0 0,-3 10 0,3-13-1,-1 0 0,1 1 0,0-1 0,1 0 0,0 1 1,2 14-1,-2-22 17,0 1 1,0-1 0,1 0-1,-1 0 1,0 1-1,1-1 1,-1 0 0,1 0-1,0 0 1,-1 1 0,1-1-1,0 0 1,0 0-1,-1 0 1,1 0 0,2 1-1,-2-1-5,0-1 1,-1 0-1,1 0 0,0 0 0,-1 1 0,1-1 0,0 0 0,-1 0 1,1 0-1,0 0 0,0 0 0,-1 0 0,1-1 0,0 1 1,-1 0-1,1 0 0,0 0 0,-1-1 0,1 1 0,0 0 0,1-1 1,3-3-44,-1 0 1,1 0 0,0 0-1,-1-1 1,5-6 0,-6 7 50,4-3 137,-1-1 1,0-1-1,0 1 0,-1-1 1,0 0-1,0 0 0,-1 0 1,-1-1-1,0 0 1,4-16-1,-7 24-125,1 1 1,-1 0-1,0 0 0,0 0 1,0 0-1,0 0 0,0 0 1,0 0-1,-1 0 1,1 0-1,0 0 0,-1 0 1,1 0-1,0 0 0,-1 0 1,1 0-1,-1 0 1,1 0-1,-1 0 0,0 0 1,1 0-1,-1 1 0,0-1 1,0 0-1,0 0 1,1 1-1,-1-1 0,0 0 1,0 1-1,0-1 0,-2 0 1,-2-1-205,0 1 1,-1 0-1,1 0 0,0 0 1,-6 0-1,4 0-272,-4-1 84</inkml:trace>
  <inkml:trace contextRef="#ctx0" brushRef="#br0" timeOffset="775.88">749 142 11442,'6'2'3665,"9"1"-4193,4 0-392,13 3-336,0-6 47,0-1 393,-3-1 440,-11-3 704,0 1 112,2 1 8,-1-1-96,4 1-256,-1-1-120,-1 1-312,-2 0-152,-1 3-448,-2 0-408,-7 0 880</inkml:trace>
  <inkml:trace contextRef="#ctx0" brushRef="#br0" timeOffset="1139.41">665 376 9362,'29'-4'2112,"38"-12"1,-45 10-2249,1 1 0,0 0 0,29-1 0,91-1 209,-92 6 227,-50-1-1388</inkml:trace>
</inkml:ink>
</file>

<file path=word/ink/ink1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16:02.88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9490,'5'0'393,"0"0"0,0 1 0,1-1-1,-1 1 1,0 1 0,-1-1 0,10 4 0,-10-3-396,0 0 0,0 1 1,0-1-1,0 1 1,0 0-1,-1 0 1,0 0-1,1 1 0,-1-1 1,-1 1-1,1 0 1,0 0-1,-1 0 1,0 0-1,0 0 0,0 0 1,0 0-1,-1 1 1,1-1-1,-1 1 0,0-1 1,0 9-1,0 2 96,-1 0-1,-1-1 0,0 1 1,-1 0-1,-5 16 0,-24 73 251,18-63-258,6-21-53,-8 26 4,15-44-36,-1 1 0,1-1 1,-1 0-1,1 1 0,0-1 0,0 1 1,0-1-1,0 1 0,1-1 1,-1 1-1,1-1 0,-1 1 0,1-1 1,2 5-1,-2-5-20,1 0 0,-1-1-1,1 1 1,0 0 0,-1-1 0,1 1 0,0-1-1,0 0 1,0 1 0,0-1 0,1 0 0,-1 0 0,0 0-1,0-1 1,1 1 0,-1 0 0,0-1 0,1 0-1,3 1 1,6-1-198,1 0 0,20-3-1,-2 1 134,-30 2 87,-1 0 1,0 0-1,0 0 1,1 0-1,-1 0 1,0 0 0,1 0-1,-1 0 1,0 1-1,0-1 1,1 0-1,-1 0 1,0 0-1,0 0 1,1 0-1,-1 1 1,0-1 0,0 0-1,0 0 1,1 1-1,-1-1 1,0 0-1,0 0 1,0 1-1,0-1 1,1 0 0,-1 0-1,0 1 1,0-1-1,0 0 1,0 0-1,0 1 1,0-1-1,0 14 111,0-10-139,-11 84 48,5-54 28,-1 47 1,19 200 609,-12-277-960,0-5 164</inkml:trace>
</inkml:ink>
</file>

<file path=word/ink/ink1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16:10.47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7 3 9442,'6'-2'5857,"-4"3"-5865,-3-2 0,0 1-576,-5 23-144,-29 35-1416,4-19 1383</inkml:trace>
</inkml:ink>
</file>

<file path=word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40:01.40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18 779 3473,'-5'-9'857,"-1"1"0,0-1 0,0 1 0,-1 0 0,0 0 0,-1 1 0,-8-7 0,10 10-776,0-1 0,-1 1 0,0 0 0,0 1 0,0-1 0,0 2 0,-1-1 0,1 1 0,-1 0 0,-8-1 0,4 1-159,-3 0 46,-1 0-1,0 1 0,-17 1 1,29 0 20,0 1 0,0-1 1,0 1-1,0 0 0,0 0 1,0 0-1,0 0 1,0 1-1,1 0 0,-1 0 1,1 0-1,-1 0 0,1 0 1,0 1-1,0-1 1,0 1-1,-4 4 0,-59 84-156,60-81 157,0 1 0,1 0 0,0 0 1,1 1-1,0-1 0,1 1 0,0 0 0,-2 20 0,3 4-43,2 58 0,0-84 44,1 0 1,0 0 0,1 0-1,0 0 1,5 17 0,-5-23 13,0 1 0,0-1 0,1 0 0,-1 0 0,1 0 0,0-1 0,0 1 0,0 0 0,0-1 0,0 0 0,1 0 0,0 0 0,0 0 0,5 3 0,0-2 51,0 1 1,1-1-1,-1-1 1,1 1 0,-1-2-1,1 1 1,0-2 0,0 1-1,1-1 1,-1 0-1,0-1 1,0-1 0,0 1-1,0-2 1,0 1 0,0-1-1,0-1 1,0 0-1,-1 0 1,1-1 0,-1 0-1,0-1 1,14-8 0,-13 5 95,0 1 0,0-2 1,-1 1-1,11-14 1,-16 18-74,-1-1 0,1 0 1,-1-1-1,0 1 0,-1 0 1,1-1-1,-1 0 1,-1 1-1,1-1 0,-1 0 1,1-7-1,3-38 440,-5-88-1,1 114-502,0 22 2,-1 0 1,1 0-1,-1-1 0,0 1 0,0 0 0,-1 0 1,1 0-1,-1-1 0,1 1 0,-1 0 1,0 0-1,0 0 0,-1 0 0,1 0 1,0 0-1,-3-3 0,1 2-1,1 1-1,0-1 1,0 0-1,-1-6 1,2 8-7,0 0 0,1 0-1,-1 0 1,0 0 0,0 0 0,0 0 0,0 0-1,-1 0 1,1 0 0,0 0 0,-1 1 0,1-1 0,-1 1-1,0-1 1,0 1 0,1-1 0,-1 1 0,-2-1 0,-15-7-1678,13 7 1320</inkml:trace>
  <inkml:trace contextRef="#ctx0" brushRef="#br0" timeOffset="620.05">36 285 4561,'3'-3'148,"-1"1"0,1-1 0,0 0-1,-1 0 1,1 0 0,-1 0 0,0 0 0,0 0 0,0-1 0,-1 1-1,1-1 1,-1 1 0,0-1 0,1-5 0,-1 5-119,6-15 138,-7 19-161,1 0 0,-1 0 0,0-1-1,0 1 1,1 0 0,-1-1 0,0 1 0,1 0 0,-1 0 0,0-1 0,1 1 0,-1 0-1,0 0 1,1 0 0,-1 0 0,0-1 0,1 1 0,-1 0 0,1 0 0,-1 0-1,0 0 1,1 0 0,-1 0 0,1 0 0,-1 0 0,0 0 0,1 0 0,-1 0 0,1 0-1,-1 1 1,0-1 0,1 0 0,-1 0 0,0 0 0,1 0 0,-1 1 0,0-1-1,1 0 1,-1 0 0,0 1 0,1-1 0,-1 0 0,0 1 0,0-1 0,1 1 0,11 10 11,-1 2 0,0 0 0,-1 0 0,15 25 0,28 64-129,-29-53 168,-17-35 145,0 0 0,-1 0 1,-1 0-1,0 0 0,-1 1 0,0 0 0,-2 0 1,3 28-1,-10-43-756,5 0 242</inkml:trace>
  <inkml:trace contextRef="#ctx0" brushRef="#br0" timeOffset="1032.14">169 505 3121,'-8'-9'2305,"7"7"-1964,0 1 0,0 0-1,0 0 1,0 0 0,0 0-1,0 0 1,0 0-1,0 0 1,-1 1 0,1-1-1,-3-1 1,15 17 282,9 10-622,12 14 15,35 57 0,-66-94 76,8 12-232,-9-13 238,1-1 0,-1 0-1,0 1 1,0-1 0,1 1-1,-1-1 1,1 1-1,-1-1 1,0 0 0,1 1-1,-1-1 1,1 0 0,-1 1-1,1-1 1,-1 0 0,1 0-1,-1 1 1,1-1 0,-1 0-1,1 0 1,0 0 0,0-4 2350,9-31-2042,7-55-1,-16 81-875,0 1-1,1-1 1,0 1-1,1-1 1,-1 1-1,2 0 1,-1 0-1,1 0 1,0 0-1,1 1 1,0 0-1,0 0 1,6-7-1,8-4-630</inkml:trace>
  <inkml:trace contextRef="#ctx0" brushRef="#br0" timeOffset="1521.84">520 884 6649,'0'0'2457,"-1"0"-1825,0 0-656,-5 0-1600,6 0 2144,-1 0-224,0 0-264</inkml:trace>
  <inkml:trace contextRef="#ctx0" brushRef="#br0" timeOffset="2150.43">467 870 9722,'-1'-3'-677,"6"0"1171,15-2-135,75 2-363,-50 3 32,64-10 0,-94 8-15,100-15 180,-91 15-140,0 1 0,44 4 1,1 8 139,-36-6 569,60 3 0,-68-7-159,1 0-1,39 8 0,-61-8-156</inkml:trace>
  <inkml:trace contextRef="#ctx0" brushRef="#br0" timeOffset="2554.38">1218 770 5609,'0'-1'540,"1"1"-269,-1 0-1,0 0 0,1 0 0,-1 0 0,0-1 0,1 1 0,-1 0 0,0 0 0,1 0 0,-1 0 1,0 0-1,1 0 0,-1 0 0,1 0 0,-1 0 0,0 0 0,1 0 0,-1 1 0,1-1 1,11 5 1366,11 10-2920,-19-12 1893,16 9-594,-7-3-5,0-1 0,1-1 1,0 0-1,26 9 0,-39-16-6,0 0-1,-1 1 1,1-1 0,0 0-1,-1 0 1,1 1-1,0-1 1,-1 0 0,1 1-1,0-1 1,-1 1 0,1-1-1,-1 1 1,1-1 0,-1 1-1,1-1 1,0 2-1,-1-1 6,0 0-1,1 0 0,-1 0 1,0 1-1,0-1 0,0 0 0,0 0 1,0 0-1,0 0 0,-1 1 1,1-1-1,0 0 0,-1 0 1,1 0-1,-1 2 0,-5 10-4,0-1 0,-1 1 0,0-1 0,-12 15 0,14-21-142,0 1 1,-1-1-1,0 0 0,1 0 1,-2-1-1,1 0 0,-1 0 1,0 0-1,-9 4 0,1-7-227</inkml:trace>
  <inkml:trace contextRef="#ctx0" brushRef="#br0" timeOffset="3199.16">884 368 9866,'-3'4'4265,"-1"8"-4999,3-8 991,-3 17-762,0 0 0,2 0 0,-1 29 0,7 69 176,-2-99 347,4 24 0,-4-36-20,0-1-1,0 1 1,1-1-1,-1 0 1,2 0-1,4 8 1,-7-13 6,1 0 0,-1 0 1,1-1-1,0 1 0,-1 0 1,1-1-1,0 0 0,0 1 1,0-1-1,1 0 0,-1 0 1,0 0-1,0 0 0,1 0 1,-1-1-1,0 1 0,1-1 1,-1 0-1,0 1 0,1-1 1,-1 0-1,1 0 0,-1-1 1,0 1-1,4-1 0,0 0 30,-1 0 0,1-1 0,0 0 0,-1 0-1,0 0 1,1-1 0,-1 1 0,0-1 0,5-5 0,-1 1 81,-1 0 1,-1-1-1,0 0 1,0 0-1,0-1 1,-1 1-1,0-1 1,-1-1-1,0 1 1,5-15-1,-8 17 22,1 0 0,-1 0 0,-1 0 0,0 0 0,0-1-1,0 1 1,-1 0 0,0-1 0,0 1 0,-1-1 0,0 1 0,0 0 0,-1 0-1,0 0 1,-5-13 0,-1 5-105,0 1 0,-1 0 0,0 0 0,-1 1 0,-1 1-1,0 0 1,-1 0 0,-18-13 0,28 23-98,0 0 0,0 0 0,-1 1 0,1 0 0,-1-1-1,1 1 1,-1 0 0,1 0 0,-1 0 0,1 0 0,-1 1 0,0-1 0,0 1 0,1 0 0,-1 0 0,0-1-1,0 2 1,-4-1 0,4 1-383,-1 1 0,1-1 1,0 0-1,-1 1 0,1 0 0,0 0 0,0 0 0,0 0 0,0 0 0,1 0 0,-1 1 0,0 0 1,-3 4-1,-4 7-1036</inkml:trace>
  <inkml:trace contextRef="#ctx0" brushRef="#br0" timeOffset="4428.56">1808 702 9474,'-2'-3'679,"-1"0"0,1 0 0,0 0 0,0 0 0,-3-5-1,4 6-787,0 0 0,0-1 0,-1 1 0,1 0 0,-1 0-1,0 0 1,1 0 0,-1 0 0,0 1 0,0-1-1,-4-2 1,1 1 70,0 1 1,-1-1-1,1 1 0,-1 0 0,0 1 0,1-1 0,-1 1 1,0 0-1,0 1 0,0 0 0,1-1 0,-1 2 0,0-1 1,0 1-1,0 0 0,0 0 0,1 0 0,-1 1 0,-5 2 1,-2 1 23,0 1 0,0 1 0,0-1 0,1 2 0,1 0 0,-21 17 0,23-17 16,2 0 1,-1 0 0,1 1 0,0 0-1,1 0 1,0 1 0,1-1 0,0 1-1,-7 19 1,7-13-13,1 0 0,1 0 0,1 1 1,0-1-1,0 32 0,3-32 4,0 0 0,0 1 0,2-1 0,0 0 0,0-1 0,2 1 0,12 30 0,-13-38-10,1 1 0,0-1 0,0 0 1,1 0-1,0-1 0,0 0 0,1 0 0,0 0 0,0-1 0,0 0 0,1 0 0,0-1 0,0 0 0,17 7 0,-12-7 38,-1 0-1,1-1 0,-1-1 1,1 0-1,0-1 0,0 0 1,26 0-1,-30-3 42,0 1 1,0-2-1,0 1 0,0-2 0,0 1 0,0-1 0,-1 0 0,1-1 1,-1 0-1,0 0 0,0-1 0,9-6 0,4-6 43,0 0 0,-2-1 0,0-1-1,-1 0 1,25-37 0,-34 42 49,0-1 0,-1 0 0,-1 0 0,0-1 0,-1 0 1,-1 0-1,0-1 0,-2 1 0,4-33 0,-6 38-74,-2 1 0,1-1 0,-1 1 1,-1 0-1,0 0 0,-1 0 0,1 0 0,-7-13 0,2 8 56,0 0 0,0 1 0,-2 0 0,-16-21-1,21 30-90,0 0-1,-1 0 0,1 1 1,-1 0-1,0 0 0,0 0 1,0 0-1,-1 1 1,-10-5-1,11 6-73,0 1 1,0-1-1,0 1 1,0 0 0,0 1-1,0-1 1,0 1-1,0 0 1,0 1-1,0-1 1,-1 1-1,-6 2 1,-15 4-619,-48 23 0,68-25-146,-1 4 326</inkml:trace>
  <inkml:trace contextRef="#ctx0" brushRef="#br0" timeOffset="6335.21">2029 697 4025,'-4'-1'414,"1"0"0,0-1-1,0 0 1,0 1 0,0-1 0,0-1 0,0 1 0,1 0 0,-1-1 0,1 1-1,-3-5 1,4 7-368,1-1 0,0 1 0,0-1-1,0 1 1,0-1 0,1 1 0,-1-1 0,0 1-1,0-1 1,0 1 0,0-1 0,0 1 0,1-1-1,-1 1 1,0-1 0,0 1 0,1 0-1,-1-1 1,0 1 0,1-1 0,-1 1 0,0 0-1,1-1 1,-1 1 0,1 0 0,0-1 0,13-10-1,-13 10-18,129-79-174,-92 58 53,23-11 73,1 2 0,1 3-1,1 3 1,118-29 0,-115 41 73,139-9 0,-179 21 27,-1-2 0,1 0 0,41-12 0,-59 15 748,-8 0 163,-3-3-856,1 2-407</inkml:trace>
  <inkml:trace contextRef="#ctx0" brushRef="#br0" timeOffset="6732.7">2933 216 8274,'3'1'2978,"-1"-1"-2969,-1 1 0,1-1-1,0 1 1,0 0 0,-1-1-1,1 1 1,-1 0 0,1 0-1,-1 0 1,3 2 0,57 38 21,-53-34-21,0 1-1,0 0 0,0 1 0,10 16 0,-8-12 23,-10-11-13,1-1 0,0 1-1,0-1 1,-1 1-1,1 0 1,-1-1 0,0 1-1,1 0 1,-1 0-1,0-1 1,0 1-1,0 0 1,0 0 0,0-1-1,0 1 1,-1 0-1,1 0 1,-1-1 0,1 1-1,-1 0 1,-1 2-1,-2 4 44,0 0 0,-9 14 0,11-20-54,-3 7-216,-1 0 1,0-1 0,-1 1 0,0-1-1,0-1 1,-17 14 0,2-12-311</inkml:trace>
  <inkml:trace contextRef="#ctx0" brushRef="#br0" timeOffset="7075.74">2645 9 6417,'0'-5'2217,"3"3"-2033,-6 0-128,3 2-56,2 10-8,-1 9 56,3 41 8,-6-25-32,3 2-32,-4-1-512,3 0-720,-1 2 799</inkml:trace>
  <inkml:trace contextRef="#ctx0" brushRef="#br0" timeOffset="8162.27">3465 187 6193,'0'-2'115,"0"0"-1,-1 0 0,1 1 1,-1-1-1,0 0 1,1 1-1,-1-1 0,0 1 1,0-1-1,0 1 0,0-1 1,0 1-1,0 0 1,-1-1-1,1 1 0,0 0 1,-1 0-1,1 0 0,-1 0 1,-2-1-1,1 1-283,-1 0 0,0 0 0,0 0 0,0 1 0,0-1 0,0 1 0,0 0 0,-5 1 0,-30-1 1165,32-1-888,-1 1 0,1 0 0,-1 0 0,1 0 1,-1 1-1,1 1 0,-1-1 0,1 1 0,-14 5 0,11-2-113,1 0-1,0 1 1,0 0-1,0 0 1,1 1-1,0 0 1,0 0-1,1 1 1,-1 0-1,2 0 1,-1 1-1,1 0 0,-8 17 1,4-6 8,-4 9 39,1 2 0,-17 56 1,28-79-36,0 1 0,1 0 0,0-1 0,0 1 0,0 0 0,1-1 0,1 1 0,0 0 0,0 0 0,0-1 0,1 1 0,0-1 0,1 1 1,0-1-1,7 13 0,-5-14 25,0-1 0,0 0 0,0-1 0,1 1 0,0-1 0,0 0 0,1-1 0,-1 1 0,1-1 0,7 3 0,13 9 61,-14-7-71,1-1-1,0-1 1,0 0-1,0-1 1,31 9 0,-38-13-2,1-1 0,0 0 1,0 0-1,0-1 1,0 0-1,0 0 1,-1-1-1,1 0 1,0 0-1,0-1 1,-1 0-1,1 0 1,12-6-1,-3 0 136,0-1-1,-1-1 1,-1 0-1,0-1 1,0-1-1,-1 0 1,23-25-1,-30 28-99,0-1 0,0 1 0,-1-1-1,0 0 1,-1-1 0,0 1 0,-1-1-1,0 0 1,0 0 0,-1 0-1,-1-1 1,0 1 0,1-19 0,-3 6 3,0 1 0,-2-1 1,-1 1-1,0 0 1,-2 0-1,-12-35 1,7 27-191,7 18 212,-2-1 0,0 0 0,-1 1 0,-13-24 0,17 34-103,0 0 1,-1 1 0,1-1 0,0 1 0,-1-1-1,1 1 1,-1 0 0,0 0 0,0 0 0,0 0-1,0 0 1,0 1 0,0-1 0,0 1 0,-1 0-1,1 0 1,0 0 0,-1 0 0,1 1 0,-1-1-1,1 1 1,-1 0 0,1 0 0,-1 0 0,-4 1-1,2 0-304,-1 1 0,1 0 0,0 0 0,0 0-1,0 1 1,-7 4 0,5-2-226</inkml:trace>
  <inkml:trace contextRef="#ctx0" brushRef="#br0" timeOffset="8745.34">3540 233 9490,'2'-3'233,"-1"1"0,0 0-1,1 0 1,-1 0 0,1 0-1,0 0 1,0 0 0,-1 1 0,1-1-1,1 0 1,3-2 0,30-12-1593,-7 2 1373,-15 6 35,1 0 0,0 1 1,0 1-1,1 0 1,-1 1-1,1 1 1,1 0-1,-1 1 0,22-1 1,0 1-62,-24 0 14,0 2 1,0 0-1,1 1 1,-1 0-1,0 1 1,26 5-1,-19 4 2,-21-9 2,1-1 0,0 0 0,-1 1 0,1-1 0,-1 1 0,1-1 0,-1 1-1,1-1 1,-1 1 0,1 0 0,-1-1 0,0 1 0,1 0 0,-1-1 0,0 1 0,1 0-1,-1-1 1,0 1 0,0 0 0,0-1 0,0 1 0,0 0 0,1 0 0,-1-1-1,-1 1 1,1 0 0,0 1 0,-1 1 54,1 1 0,-1-1 0,1 1 0,-1-1 0,1 1 0,1 4 0,-1-4-9,0 0-1,0 0 1,0 0-1,-1 0 0,0 5 1,-4 5-9,0 0 0,-1 0 0,0-1 0,-1 0 0,-14 19 0,-49 55-29,63-79-8,-1-1 0,0 0-1,0 0 1,0-1-1,-1 0 1,-9 5 0,15-10-286,-3 3-273</inkml:trace>
  <inkml:trace contextRef="#ctx0" brushRef="#br0" timeOffset="9169.89">3785 401 2144,'1'-13'410,"-1"7"210,1 0 0,-1 0 0,0 0 1,-1 0-1,1 0 0,-1 1 1,0-1-1,-3-6 0,4 12-585,0 0-1,0-1 0,0 1 0,0 0 0,0 0 1,0 0-1,0 0 0,0 0 0,0 0 0,0-1 1,0 1-1,-1 0 0,1 0 0,0 0 0,0 0 1,0 0-1,0 0 0,0 0 0,0 0 1,0 0-1,-1 0 0,1-1 0,0 1 0,0 0 1,0 0-1,0 0 0,0 0 0,-1 0 0,1 0 1,0 0-1,0 0 0,0 0 0,0 0 0,0 0 1,0 0-1,-1 0 0,1 0 0,0 0 0,0 0 1,0 1-1,0-1 0,0 0 0,0 0 0,-1 0 1,1 0-1,0 0 0,0 0 0,0 0 0,0 0 1,0 0-1,0 0 0,0 1 0,0-1 1,-1 0-1,1 0 0,0 0 0,0 0 0,0 0 1,0 1-1,-7 10-360,6-8 490,-10 17-151,-11 30-1,19-41-10,0 0 0,1 0 0,0 0 0,0 0 0,1 0 0,-1 17 0,2-26 5,0 0-1,0 1 1,0-1 0,0 0-1,0 1 1,0-1-1,0 1 1,0-1-1,0 0 1,0 1 0,0-1-1,0 1 1,0-1-1,0 0 1,0 1 0,0-1-1,0 1 1,0-1-1,1 0 1,-1 1 0,0-1-1,0 0 1,0 1-1,1-1 1,-1 0-1,0 0 1,0 1 0,1-1-1,-1 0 1,0 0-1,1 1 1,-1-1 0,0 0-1,1 0 1,-1 0-1,1 1 1,-1-1 0,0 0-1,1 0 1,-1 0-1,0 0 1,1 0-1,-1 0 1,1 0 0,-1 0-1,0 0 1,1 0-1,-1 0 1,1 0 0,-1 0-1,0 0 1,1 0-1,-1-1 1,0 1 0,1 0-1,-1 0 1,1-1-1,5 1 32,111-17 69,-113 16-257,0 0 0,-1 0 1,1 0-1,-1-1 0,4-1 0,3-2-214</inkml:trace>
  <inkml:trace contextRef="#ctx0" brushRef="#br0" timeOffset="9795.22">4225 149 2312,'1'0'98,"-1"-1"0,0 1 0,0 0 0,1 0 0,-1 0 0,0 0 0,0 0 0,0 0 0,1 0-1,-1-1 1,0 1 0,1 0 0,-1 0 0,0 0 0,0 0 0,1 0 0,-1 0 0,0 0 0,0 0-1,1 1 1,-1-1 0,0 0 0,0 0 0,1 0 0,-1 0 0,0 0 0,0 0 0,1 0 0,-1 1-1,0-1 1,0 0 0,0 0 0,1 0 0,-1 0 0,0 1 0,0-1 0,0 0 0,0 0 0,0 0-1,1 1 1,-1-1 0,0 0 0,0 0 0,0 1 0,0-1 0,0 0 0,0 0 0,0 1 0,0-1-1,0 0 1,0 0 0,0 1 0,0-1 0,0 0 0,0 1 0,0-1 0,0 0 0,0 0 0,0 1-1,0-1 1,0 0 0,-1 0 0,1 1 0,0 11-317,0-2 300,1 37 198,0-44-265,-1 0-1,1 0 1,-1 1 0,1-1 0,0 0-1,0 0 1,0 0 0,0-1 0,1 1 0,-1 0-1,1 0 1,2 2 0,-3-3 61,1-1-1,-1 1 1,1-1 0,0 0-1,-1 0 1,1 0 0,0 0 0,0 0-1,-1 0 1,1 0 0,0 0-1,0-1 1,0 1 0,0-1 0,0 1-1,0-1 1,1 0 0,-1 0-1,2 0 1,0-1-55,-1 1 0,0-1 0,0 0 0,0 0 0,0-1 1,0 1-1,0-1 0,0 1 0,0-1 0,-1 0 0,4-2 0,0-2 31,1-1-1,-1 1 1,0-1 0,-1 0-1,0 0 1,0-1 0,8-15-1,-12 21 75,0 0 0,0 0 1,-1 0-1,1-1 0,0 1 0,-1 0 0,1 0 0,-1-1 0,0-2 0,0 4-89,0 0 1,-1 0-1,1 0 1,-1 1-1,1-1 0,-1 0 1,1 0-1,-1 0 1,1 1-1,-1-1 0,0 0 1,1 1-1,-1-1 1,0 0-1,0 1 0,1-1 1,-1 1-1,0-1 1,0 1-1,0-1 0,0 1 1,0 0-1,0 0 1,0-1-1,0 1 0,0 0 1,-1 0-1,-18-6-46,11 2-274,-1 1 0,1 1-1,-19-3 1,12 7-50</inkml:trace>
  <inkml:trace contextRef="#ctx0" brushRef="#br0" timeOffset="21807.04">3387 1559 7346,'-6'-1'442,"0"0"0,0 1 0,-1-1 0,1 1 0,-7 2 0,-6 1-560,-29 8 1,24-4 654,14-5-494,0 2 0,1-1 0,-1 2 0,1-1 1,0 1-1,-16 11 0,9-4-65,1 2 1,-22 22-1,32-29 16,-1-1 0,2 1-1,-1 0 1,1 0 0,0 1 0,0-1 0,1 1-1,0 0 1,1 0 0,-1 0 0,1 0 0,1 0 0,-1 10-1,1-9 1,1 1 1,0 0-1,1 0 0,0-1 0,0 1 0,1-1 0,1 1 0,-1-1 0,1 1 0,9 16 0,-10-22 0,1 1 0,0-1 0,0 0 0,0 0 0,0-1 0,1 1 0,-1-1 0,1 0 0,0 1 0,0-2 0,5 4 0,-1-2 13,-1 0 1,1-1 0,0 0 0,0-1 0,0 0 0,9 1-1,5 0 55,1-2 0,-1 0 0,1-2 0,23-3 0,-37 3-37,2 0 77,1 0 0,-1-1 0,23-7-1,-31 8-12,0 0-1,0-1 0,0 1 1,-1-1-1,1 0 0,0 1 1,-1-1-1,1 0 0,-1-1 1,0 1-1,1 0 0,-1-1 1,0 1-1,-1-1 0,1 0 1,0 1-1,-1-1 0,1 0 1,0-4-1,3-11 152,-2 0 0,0 0 0,0-1 0,-2 1 0,0-1 0,-2 1 0,0-1-1,-1 1 1,-4-21 0,4 29-204,-1 0-1,-1 0 0,1 1 0,-2-1 1,1 1-1,-1-1 0,-1 1 0,-6-8 1,-8-9 0,-28-26 1,48 51-41,-3-1-34,1 0 1,0 1-1,0 0 0,-1-1 0,1 1 1,-1 0-1,1 0 0,-1 0 0,0 0 1,1 1-1,-1-1 0,0 1 0,0-1 1,1 1-1,-4 0 0,-4 0-407,1 1 0,-1 0 0,-9 2 0,6 0 50</inkml:trace>
  <inkml:trace contextRef="#ctx0" brushRef="#br0" timeOffset="23003.14">3241 1961 7058,'-2'5'4699,"-7"1"-5318,-1 1 103,5-3 484,0 1 1,0 0-1,0 0 0,1 0 0,0 1 0,0-1 1,0 1-1,0 0 0,1 0 0,0 1 0,1-1 0,-1 1 1,-2 10-1,3-5 34,1-1 0,0 1 0,0 0 0,1 0 0,1-1 0,0 1 0,1 0 0,0-1-1,0 1 1,1-1 0,1 1 0,0-1 0,1 0 0,0-1 0,0 1 0,10 12 0,-14-20 18,1-1-1,0 1 0,0-1 1,0 0-1,0 1 0,0-1 1,0 0-1,1 0 0,-1-1 1,1 1-1,-1 0 1,1-1-1,0 1 0,-1-1 1,1 0-1,0 0 0,0 0 1,0-1-1,0 1 0,0-1 1,0 1-1,0-1 1,0 0-1,4 0 0,2-1 63,0 1 0,0-1 0,0 0 0,0-1 0,-1 0 0,1-1 0,14-6 0,-18 7-5,0 0 0,-1-1-1,1 1 1,-1-1 0,0 0 0,0-1-1,0 1 1,-1-1 0,1 1 0,-1-1-1,1 0 1,-1 0 0,-1-1 0,5-8-1,-1-3 147,-1 0 0,0-1-1,-1 1 1,-1-1 0,-1 0-1,0-32 1,-3 0-224,-8-53 0,7 91 19,0 1 1,0-1 0,-1 0-1,-7-16 1,10 27-29,0 0-1,0 0 1,0 0-1,-1-1 1,1 1-1,0 0 1,0 0-1,0 0 1,0 0-1,0-1 1,0 1-1,0 0 1,0 0-1,0 0 1,0 0-1,0 0 1,-1-1-1,1 1 1,0 0-1,0 0 1,0 0 0,0 0-1,0 0 1,-1 0-1,1 0 1,0 0-1,0 0 1,0 0-1,0 0 1,-1-1-1,1 1 1,0 0-1,0 0 1,0 0-1,0 0 1,-1 0-1,1 0 1,0 0-1,0 0 1,0 1-1,0-1 1,-1 0 0,1 0-1,0 0 1,0 0-1,0 0 1,0 0-1,-1 0 1,-6 10-112,-3 16 192,10-24-110,-1 1 38,-1 2-138,-1 0 0,2 1-1,-1-1 1,1 1 0,0 0 0,0-1 0,0 8 0,1-11-65,0 0 1,-1 0 0,1 1 0,0-1 0,-1 0-1,1 0 1,-1 0 0,0-1 0,1 1 0,-1 0-1,0 0 1,0 0 0,-1 0 0,1-1-1,0 1 1,0-1 0,-1 1 0,1-1 0,-1 1-1,1-1 1,-1 0 0,0 0 0,-2 2 0,4-4-292</inkml:trace>
  <inkml:trace contextRef="#ctx0" brushRef="#br0" timeOffset="23396.83">3444 1834 6577,'0'1'3185,"2"1"-2054,37 20-972,-16-8 45,1-1 0,42 16 0,-6-1 1455,-63-28 204</inkml:trace>
  <inkml:trace contextRef="#ctx0" brushRef="#br0" timeOffset="24648.93">3692 2249 7754,'-1'2'4180,"3"17"-4549,3 5 346,1 3 88,-2 0 0,1 27 0,-5-53-39,0-1-1,0 0 0,0 0 1,0 0-1,0 0 0,0 0 1,0 0-1,0 0 0,-1 0 1,1 0-1,0 1 0,0-1 1,0 0-1,0 0 1,0 0-1,0 0 0,-1 0 1,1 0-1,0 0 0,0 0 1,0 0-1,0 0 0,0 0 1,-1 0-1,1 0 1,0 0-1,0 0 0,0 0 1,0 0-1,0 0 0,0 0 1,-1 0-1,1 0 0,0-1 1,0 1-1,0 0 0,0 0 1,0 0-1,0 0 1,-1 0-1,1 0 0,0 0 1,0 0-1,0 0 0,0-1 1,0 1-1,0 0 0,0 0 1,0 0-1,0 0 1,0 0-1,0 0 0,0-1 1,0 1-1,0 0 0,0 0 1,0 0-1,0 0 0,0 0 1,0-1-1,0 1 0,0 0 1,0 0-1,0 0 1,-2-17 73,0-34 1,2 40-82,0 0 13,-1 1-1,0 0 1,0-1 0,-5-15 383,9 48-590,-3-21 180,1 3 10,-1 0 0,1 1-1,-1-1 1,0 0 0,-2 6 0,3-9-3,-2-1-2,1 0-1,0 0 1,0 0-1,0 0 1,0 0-1,0 0 1,0 0-1,-1 0 1,1 0-1,0 0 1,0-1-1,0 1 1,0 0-1,0 0 1,-1 0-1,1 0 1,0 0-1,0 0 1,0 0-1,0 0 1,0 0-1,-1 0 1,1 0-1,0 0 1,0 0-1,0 1 1,0-1-1,0 0 1,-1 0-1,1 0 1,0 0-1,0 0 1,0 0-1,0 0 1,0 0-1,0 0 1,-1 0-1,1 1 1,0-1-1,0 0 1,0 0-1,0 0 1,0 0-1,0 0 1,0 0-1,0 1 1,0-1-1,0 0 1,0 0-1,0 0 1,0 0-1,0 0 1,-1 1-1,2-1 1,-3-9-181,2 3 148,-3-7-19,2 9 32,0-1-1,0 1 1,1-1-1,-1 0 1,1 0-1,0-6 1,3 8 39,-3 3-27,0 0-1,-1 0 1,1 0-1,0 0 1,0 0-1,0 0 1,0 0-1,0-1 0,0 1 1,0 0-1,0 0 1,0 0-1,0 0 1,0 0-1,0 0 1,0 0-1,0 0 1,0 0-1,0 0 1,0 0-1,0 0 1,0 0-1,0 0 0,0 0 1,0 0-1,0 0 1,0 0-1,0 0 1,0 0-1,0 0 1,0 0-1,0 0 1,0 0-1,0-1 1,0 1-1,0 0 1,0 0-1,0 0 0,0 0 1,0 0-1,0 0 1,0 0-1,0 0 1,0 0-1,0 0 1,0 0-1,0 0 1,0 0-1,0 0 1,0 0-1,0 0-47,1 8-171,1 8 253,-1-1 0,0 1 1,-2 20-1,0-18-131,1-17 159,0-1 1,0 1-1,0-1 0,0 1 1,0-1-1,0 1 1,0-1-1,0 1 0,0-1 1,1 1-1,-1-1 0,0 1 1,0-1-1,0 0 0,0 1 1,1-1-1,-1 1 0,0-1 1,0 0-1,1 1 0,-1-1 1,0 1-1,1-1 0,-1 0 1,1 1-1</inkml:trace>
  <inkml:trace contextRef="#ctx0" brushRef="#br0" timeOffset="26492.76">1904 1055 6305,'5'8'679,"0"0"0,1 0-1,12 11 1,-10-10-746,-1 0 0,8 10 0,80 158 141,-65-116-30,-20-44 9,0 0 1,0-1 0,2 0-1,0-1 1,15 15 0,77 62 88,-42-34-133,2 2 51,-54-52-2,0-1 0,0 0-1,0-1 1,1 0 0,14 5 0,9 1 90,38 7 0,31 11-65,-83-24 214,-1 0 0,1-1 0,39 5 0,62-4 454,-38-3-762,-72-2 280,-1 1-1,1 0 1,14 4 4234</inkml:trace>
  <inkml:trace contextRef="#ctx0" brushRef="#br0" timeOffset="27310.53">2870 1761 9450,'14'-8'1404,"1"3"-1360,-13 5 45,-1-1 1,1 1-1,0-1 1,0 1 0,-1-1-1,1 1 1,0 0-1,2 0 1,3 0 331,1 1 0,-1 0 1,0 1-1,0 0 0,10 4 0,38 18-562,-47-20 143,-1 0 1,12 10-1,11 7 100,-41-12 2536,5-3-2527,-50 46-52,46-44-50,0-1 0,0 1 0,0-2 0,-21 11 0,22-14-2,6-3-7,-1 1 1,1 0 0,0 1-1,0-1 1,0 0-1,0 1 1,0 0 0,0-1-1,-2 4 1,4-3-967</inkml:trace>
  <inkml:trace contextRef="#ctx0" brushRef="#br0" timeOffset="28346.25">3525 1688 7386,'4'1'3919,"23"4"-3998,9 3 97,1-2-1,1-2 0,-1-1 1,60-4-1,-27-8 401,0-3-1,69-21 0,-99 19-122,0-1 0,65-36-1,4-3 11,-81 40-275,0-1 1,38-28 0,19-11 238,-71 46-229,-1-2 1,-1 1-1,0-2 0,0 0 1,18-22-1,16-14-238,7-4 338,-46 46-1600,-8 5 1024</inkml:trace>
  <inkml:trace contextRef="#ctx0" brushRef="#br0" timeOffset="28790.66">4541 1245 9698,'5'3'3350,"5"-3"-3294,1 1 9,21 0 52,46-5 0,-70 3-115,0 1 1,-1 0-1,1 0 1,0 0-1,11 3 0,-17-3 3,-1 1-1,1-1 1,-1 1-1,1-1 1,0 1-1,-1 0 1,1-1-1,-1 1 1,0 0-1,1 0 1,-1 0-1,0 0 0,0 0 1,1 0-1,-1 1 1,0-1-1,0 0 1,0 1-1,0-1 1,-1 0-1,1 1 1,0-1-1,0 1 1,-1-1-1,1 1 0,-1 0 1,0-1-1,1 1 1,-1-1-1,0 1 1,0 2-1,0 4 45,0-1 0,0 1-1,0 0 1,-1-1 0,-1 0 0,1 1-1,-1-1 1,-1 0 0,1 1-1,-1-2 1,0 1 0,-1 0 0,1 0-1,-7 7 1,-4 7-102,7-7 90</inkml:trace>
  <inkml:trace contextRef="#ctx0" brushRef="#br0" timeOffset="29993.6">2277 1710 6353,'0'-4'1329,"-1"-13"2407,1 16-3710,-1 0 0,0-1 0,1 1 0,-1 0 0,0 0-1,0 0 1,0 0 0,0 0 0,0 0 0,0 0 0,0 0 0,0 0-1,0 0 1,0 0 0,0 0 0,-1 1 0,1-1 0,0 1 0,-1-1-1,-1 0 1,1 0-38,0 0-1,0 1 0,-1-1 0,1 0 1,-1 1-1,1-1 0,0 1 1,-1 0-1,1 0 0,-1 0 1,1 0-1,-1 0 0,1 1 0,-1-1 1,1 1-1,0-1 0,-1 1 1,1 0-1,0 0 0,0 0 1,-1 0-1,1 1 0,0-1 1,-3 3-1,-1 1-4,0 0 1,1 0-1,-1 1 1,1 0-1,1 0 0,-7 10 1,9-14-9,1 1 1,-1 0-1,1 0 0,0 0 1,0 0-1,0 1 1,0-1-1,1 0 0,-1 0 1,1 1-1,0-1 1,0 0-1,0 0 0,1 1 1,-1-1-1,1 0 1,1 6-1,-1-6-25,0-1-1,0 1 1,0-1 0,0 0 0,0 0-1,0 0 1,1 0 0,-1 1-1,1-2 1,0 1 0,-1 0-1,1 0 1,0 0 0,0-1-1,0 1 1,4 1 0,-3-2 33,0 0 0,1 0 1,-1 0-1,0 0 0,0-1 1,1 1-1,-1-1 0,0 0 1,0 0-1,1 0 0,-1-1 1,5 0-1,3-2 126,0 1-1,-1-1 1,0-1 0,17-10 2397,-26 14-2425,-1 0-40,-7 0 275,-13 4-677,11-1 339,1 1 1,-1 0 0,1 0-1,-12 9 1,15-10 19,1 1 1,0-1-1,0 1 1,0 0-1,0 1 0,0-1 1,1 1-1,0-1 1,0 1-1,-2 5 1,3-6-5,1 0 0,0 0-1,0 0 1,0 0 0,0 1 0,1-1 0,-1 0 0,1 0 0,1 0 0,-1 0-1,0 1 1,1-1 0,0 0 0,0 0 0,0 0 0,0 0 0,1 0-1,-1-1 1,5 7 0,-4-7 27,-1 0 0,1 0 0,1-1 0,-1 1 1,0-1-1,1 1 0,-1-1 0,1 0 0,-1 0 0,1 0 0,0 0 0,0-1 0,0 1 0,0-1 0,0 1 0,1-1 0,-1 0 0,0 0 0,0-1 1,1 1-1,-1-1 0,1 0 0,-1 0 0,7 0 0,13-3 48,29-3-705,-30 7 391</inkml:trace>
  <inkml:trace contextRef="#ctx0" brushRef="#br0" timeOffset="31311.01">4443 1616 6617,'-2'-1'336,"1"1"0,-1-1 0,0 0 0,0 1 0,1-1 0,-1 1 0,0 0 0,0-1 0,0 1-1,1 0 1,-1 0 0,0 0 0,-2 1 0,-3-1 28,-4-1-205,-23 1 14,32 0-182,-1 0 0,1 0 0,-1 1 0,1-1 0,0 1 0,-1 0 0,1 0 0,0 0 0,0 0 0,-1 0 0,-2 2 0,-59 59-146,53-50 146,9-10-10,1 0 1,-1 0-1,0 1 1,1-1-1,0 1 1,-1-1-1,1 1 1,0 0-1,1-1 0,-1 1 1,-1 4-1,2-7-14,0 1-1,0 0 0,0 0 1,0 0-1,0 0 0,0-1 0,0 1 1,0 0-1,0 0 0,0 0 1,0 0-1,1-1 0,-1 1 1,0 0-1,0 0 0,1 0 0,-1-1 1,1 1-1,-1 0 0,1-1 1,-1 1-1,1 0 0,-1-1 0,1 1 1,-1-1-1,1 1 0,0 0 1,-1-1-1,1 0 0,0 1 1,0-1-1,-1 1 0,1-1 0,0 0 1,0 0-1,0 1 0,-1-1 1,1 0-1,0 0 0,1 0 1,4 1 54,-1-1 0,1 1 1,-1-1-1,1-1 1,-1 1-1,1-1 1,-1 0-1,1 0 1,9-4-1,-16 5 542,1 0-566,0 0-1,-1 0 1,1 0 0,0 0 0,0-1-1,0 1 1,0 0 0,0 0 0,-1 0-1,1 0 1,0 0 0,0 0 0,0 0-1,0 0 1,0 1 0,-1-1 0,1 0-1,0 0 1,0 0 0,0 0 0,0 0-1,0 0 1,0 0 0,-1 0 0,1 0-1,0 0 1,0 0 0,0 0 0,0 1 0,0-1-1,0 0 1,0 0 0,0 0 0,-1 0-1,1 0 1,0 0 0,0 1 0,0-1-1,0 0 1,0 0 0,0 0 0,0 0-1,0 0 1,0 0 0,0 1 0,-1 1 0,0 1 1,0-1-1,0 0 0,0 1 1,-1-1-1,1 0 1,-1 0-1,1 0 1,-1 0-1,0 0 1,-2 2-1,-15 19 6,0 2 18,11-16-15,0 1 0,1 0-1,-9 18 1,15-25-4,0-1 0,0 1 0,0-1 0,0 1-1,0 0 1,1-1 0,-1 1 0,1 0 0,0 0 0,0-1 0,0 1-1,0 0 1,0 0 0,1-1 0,-1 1 0,1 0 0,-1 0 0,1-1-1,0 1 1,0-1 0,2 4 0,-1-3 39,0-1 1,0 1-1,0 0 1,1-1-1,-1 1 1,1-1-1,0 0 1,-1 1-1,1-2 1,0 1-1,0 0 1,0 0-1,1-1 1,-1 0-1,0 1 0,0-1 1,1-1-1,-1 1 1,1 0-1,-1-1 1,1 0-1,-1 0 1,1 0-1,-1 0 1,0 0-1,1-1 1,-1 1-1,1-1 1,-1 0-1,0 0 0,5-2 1,8-3 85,-9 4 39,1-1 1,-1 0-1,0 0 1,-1 0-1,1-1 1,0 0-1,6-6 1,-6 8 364</inkml:trace>
  <inkml:trace contextRef="#ctx0" brushRef="#br0" timeOffset="32773.03">5165 992 5865,'-6'-6'1920,"4"5"-1769,0-1 1,0 0-1,0 1 0,1-1 0,-1 0 1,1 0-1,-1 0 0,1 0 1,-2-4-1,3 6-134,3 0 33,16 3-39,0-2 0,-1 0 0,1-2 1,0 0-1,0 0 0,29-8 0,14-2 112,79-3 0,64 8 171,-86 4-40,244 17 1759,-286-9-1484,42-6-181,5 1 1171,-117-1-1273,-5 0-176,0 0 1,1 1 0,-1-1 0,0 0 0,0 1-1,0-1 1,0 1 0,2 1 0,-3-2-5</inkml:trace>
  <inkml:trace contextRef="#ctx0" brushRef="#br0" timeOffset="33123.18">6410 839 6441,'-3'-4'5201,"4"2"-4319,4 5-637,2 2-230,0 0 0,-1 1 0,8 8 1,-8-8-13,1 0 1,-1 0-1,15 10 1,12-1 18,-28-14 43,0 1 0,0-1 0,-1 1 0,1 1 0,-1-1 0,1 1 0,-1 0 0,0 0-1,0 0 1,7 7 0,-11-9-38,1 0-1,-1 0 1,1 1-1,-1-1 1,0 0-1,1 1 1,-1-1 0,0 0-1,0 1 1,0-1-1,0 0 1,0 1-1,0-1 1,-1 0-1,1 0 1,0 1-1,-1-1 1,1 0-1,-1 1 1,1-1-1,-1 0 1,0 0 0,1 0-1,-2 2 1,-23 30 477,20-26-457,-8 7-358,0-1-1,0 0 1,-2-1 0,1 0-1,-22 12 1,0-1-373</inkml:trace>
  <inkml:trace contextRef="#ctx0" brushRef="#br0" timeOffset="33482.22">5980 431 7906,'2'5'3024,"1"3"-1735,1 11-1369,1 8-32,0 9-152,-3 4-225,-1 6-735,3 1-1056,-1 6 1471</inkml:trace>
  <inkml:trace contextRef="#ctx0" brushRef="#br0" timeOffset="34248.18">7058 485 9818,'-1'-1'201,"-1"0"0,0 0 0,0 0 0,0 0 0,0 0-1,0 1 1,0-1 0,0 1 0,0 0 0,0-1 0,-1 1 0,1 0 0,0 0-1,0 0 1,0 1 0,0-1 0,-2 1 0,-38 11-1506,39-11 1444,-13 6-201,1 0-1,0 0 1,0 2 0,1 0-1,-16 13 1,-60 60 335,79-71-260,2 1 0,-1 0 0,1 1 0,1 0 0,-13 26 0,-23 77 15,35-92-26,-8 24 176,3 1 1,2 0 0,-9 66-1,20-106-108,1 1-1,-1-1 0,2 1 0,-1-1 1,1 1-1,1-1 0,-1 1 0,5 9 1,-4-14-5,0 0 1,0 0-1,1 0 1,0 0-1,0 0 1,0-1-1,1 1 1,0-1-1,-1 0 1,2 0-1,-1 0 1,0-1-1,1 1 1,8 4-1,-1-2-34,-1-1 0,1 0 0,1-1-1,-1 0 1,1-1 0,-1-1 0,1 1 0,0-2-1,0 0 1,0-1 0,0 0 0,0-1 0,16-2-1,10-5-3,0-1-1,73-28 1,-74 23 126,0-2 0,67-39 1,-91 46-40,-1 0 0,0 0 0,-1-2 1,0 0-1,0 0 0,-1-1 0,-1 0 1,0-1-1,-1 0 0,11-20 0,-8 6-110,-1-1-1,-1 0 0,-1-1 1,-2 0-1,6-44 0,-8 22-54,-1 0 0,-6-69 0,2 105 88,-1 1-1,-1-1 1,-1 1 0,0-1-1,-5-13 1,7 24-37,-1 0 0,0 0-1,0 0 1,0 0 0,0 1 0,-1-1 0,1 1 0,-1-1-1,0 1 1,0 0 0,0 0 0,0 0 0,-1 1-1,1-1 1,-1 1 0,0 0 0,1 0 0,-1 0 0,0 0-1,0 1 1,-7-2 0,-1 0-128,0 1-1,0 1 1,0 0 0,-1 1 0,1 0-1,0 1 1,0 0 0,0 1-1,0 0 1,0 1 0,0 1 0,0-1-1,1 2 1,0 0 0,-11 6 0,1 3-1245,2 7 584</inkml:trace>
  <inkml:trace contextRef="#ctx0" brushRef="#br0" timeOffset="34828.62">7043 702 8730,'-17'2'3991,"-8"9"-2844,17-5-1333,0-1-1,-11 11 0,6-4 179,1 2 0,0-1 1,1 2-1,1-1 0,0 1 0,1 1 0,0 0 0,1 0 0,1 1 1,1-1-1,-6 28 0,8-27-17,0 0 0,2 0-1,0 0 1,1 1 0,0-1 0,2 0 0,0 0 0,1 0 0,1 1-1,0-2 1,11 32 0,-13-46 33,-1 1-1,1-1 1,0 0-1,0 0 0,0 0 1,0 0-1,1 0 1,-1 0-1,0-1 1,1 1-1,0 0 1,-1-1-1,1 1 1,0-1-1,0 1 1,-1-1-1,1 0 1,0 0-1,0 0 1,1 0-1,-1 0 0,0 0 1,0-1-1,0 1 1,0-1-1,1 1 1,-1-1-1,0 0 1,1 0-1,-1 0 1,0 0-1,0 0 1,1-1-1,3 0 1,2-2 13,0 0 0,0 0 0,0-1 0,-1 0 0,1 0 1,-1-1-1,10-7 0,0-2 5,-1-1 0,-1 0-1,-1-1 1,0-1 0,19-29 0,-18 22 141,-1-1 0,-2-1 0,18-47 0,-27 61-30,1 0 0,-1 0 1,-1-1-1,2-23 1,-4 31-102,0 1 0,0 0 0,0-1 0,-1 1 0,0 0 0,0-1 0,0 1 0,0 0 0,-1 0 0,1 0 0,-1 0 0,0 0 0,0 1 0,-1-1 0,1 0 0,-1 1 0,1 0 0,-5-4 0,0 1-123,-1 0 0,-1 1 0,1 0 1,-1 0-1,1 1 0,-1 0 0,0 0 1,-1 1-1,1 0 0,-1 1 0,1 0 0,-1 0 1,0 1-1,0 1 0,1 0 0,-20 1 1,7 6-1131,5 3 479</inkml:trace>
  <inkml:trace contextRef="#ctx0" brushRef="#br0" timeOffset="35500.8">7340 502 6433,'2'-5'1133,"0"0"-1,0 0 0,0 0 0,6-8 1,-6 10-1062,0 0 0,1 0 1,-1 1-1,1-1 1,0 1-1,0 0 1,0 0-1,0 0 1,0 0-1,0 0 0,1 1 1,-1-1-1,4 0 1,-6 2-73,166-53-27,-143 48 43,0 0-1,0 2 1,0 0 0,0 2 0,33 2 0,-46 0-17,0 1 1,0 1-1,0 0 1,0 0-1,0 1 1,-1 1-1,0-1 1,0 2-1,13 7 1,-17-8 28,1 0 0,0 0 0,-1 0 0,0 1 0,0 0 0,-1 0 0,0 0 1,0 1-1,0 0 0,-1-1 0,0 2 0,0-1 0,4 13 0,-7-16 26,0 1 0,0 0 1,-1-1-1,0 1 0,0-1 0,0 1 1,0 0-1,-1-1 0,0 1 1,0-1-1,0 1 0,0-1 0,-1 1 1,-4 7-1,-3 4 19,0 0 1,-18 21-1,9-12-68,3-6 5,-1 1 0,-1-2 0,-1 0 0,0-1 0,-23 16 0,-109 66 13,62-44-47,70-45-31,14-9 26,0 1 1,0 0 0,1 0-1,-1 0 1,-4 4 0,8-10-3445,3-3 2544</inkml:trace>
  <inkml:trace contextRef="#ctx0" brushRef="#br0" timeOffset="35877.83">7573 762 5937,'-2'4'4581,"-13"14"-4531,10-12-34,0 0 51,-1 0 0,1 1 0,0 0 0,1 0 0,0 0 0,-4 9 0,2 0 71,-52 157 584,37-114-98,41-63 659,163-30-1512,-151 33-902,-18 1 802</inkml:trace>
  <inkml:trace contextRef="#ctx0" brushRef="#br0" timeOffset="36474.92">8219 488 9298,'3'-4'3561,"-7"7"-4175,-12 23 574,13-21 61,-1 0 0,1 0-1,0 1 1,1-1 0,-1 1 0,1 0 0,-2 6 0,2-2-5,-22 98 230,22-95-220,1 1 1,0 0 0,1 0 0,0-1 0,4 27 0,-3-37-15,-1 0 0,1-1 0,0 1 0,0 0 1,0-1-1,0 1 0,0-1 0,0 0 0,1 1 1,-1-1-1,1 0 0,2 3 0,-2-4-4,-1 0 0,0 0 0,0 0 0,0-1 0,1 1 0,-1-1 0,0 1 0,1-1 0,-1 1 0,1-1 0,-1 0 0,0 0 0,1 0 0,-1 0 0,1 0 0,-1 0 0,1 0 0,-1 0 0,0 0 0,1-1 0,-1 1 0,0 0 0,1-1 0,-1 1 0,2-2 0,8-3 95,-1-1-1,1 0 1,-1-1-1,0 0 0,-1-1 1,0 0-1,0 0 0,0-1 1,-1 0-1,-1-1 1,0 1-1,0-1 0,0-1 1,-2 1-1,1-1 0,-1 0 1,-1-1-1,0 1 1,-1-1-1,5-23 0,-8 30-78,0 0 0,0 0 0,-1 0 0,1 0 0,-1-1 0,0 1 0,0 1 0,-1-1 0,1 0 0,-1 0 0,0 0 0,0 1 0,-1-1-1,0 1 1,1 0 0,-7-7 0,6 8-40,0 0 0,0 0 0,0 0 0,0 1 0,-1-1 0,1 1 0,-1 0 0,1 0 0,-1 0 0,0 0 0,0 1 0,0 0 0,0-1 0,0 2 0,0-1 0,0 0 0,0 1 0,0-1 0,0 1 0,0 1 0,-5-1 0,-24 10-324,-9 8 149</inkml:trace>
  <inkml:trace contextRef="#ctx0" brushRef="#br0" timeOffset="55248.57">3431 331 8146,'0'0'60,"0"0"0,0-1 0,0 1 0,0 0 0,0 0 0,0 0 0,0-1 1,0 1-1,0 0 0,0 0 0,0 0 0,1-1 0,-1 1 0,0 0 0,0 0 0,0 0 0,0-1 0,0 1 1,1 0-1,-1 0 0,0 0 0,0 0 0,0 0 0,0-1 0,1 1 0,-1 0 0,0 0 0,0 0 1,1 0-1,-1 0 0,0 0 0,8 4 220,8 14-710,-15-17 522,3 4-97,-1-1 0,0 1 0,0-1 0,-1 1 0,3 6 0,-4-10 7,-1 1 0,1-1 0,-1 1 0,1-1 1,-1 1-1,0-1 0,0 1 0,0 0 0,0-1 0,0 1 1,0-1-1,0 1 0,0 0 0,-1-1 0,1 1 0,0-1 0,-1 1 1,0-1-1,1 1 0,-1-1 0,0 1 0,0-1 0,1 0 1,-1 1-1,-2 1 0,-12 11 71,-31 21 0,23-19-52,17-10 54,7-3 153,15-3 6,-14 0-270,14-2 71,20-1 39,-34 2-56,1 1-1,-1 0 0,0 1 1,0-1-1,0 0 1,1 1-1,-1-1 1,0 1-1,0 0 1,0 0-1,0-1 1,4 4-1,-5-3 3,0-1 0,-1 1 0,1 0 0,-1 0 0,1 0 0,-1 0 0,1 0 0,-1 0 0,1 0 0,-1 0 0,0 0 0,0 0 0,0 0-1,1 0 1,-1 0 0,0 0 0,0 0 0,0 0 0,0 0 0,-1 2 0,-5 23 220,4-21-217,-1 5-184,0 0 1,-1 0 0,0 0 0,-1 0 0,0-1 0,-1 0 0,1 0 0,-2-1 0,-12 15 0,4-9-400</inkml:trace>
  <inkml:trace contextRef="#ctx0" brushRef="#br0" timeOffset="57634.64">4844 920 7794,'28'19'2283,"-27"-18"-2283,0 0-1,1 1 1,-1-1 0,0 1 0,0-1 0,0 1-1,-1-1 1,1 1 0,0 0 0,0-1 0,-1 1-1,1 0 1,-1-1 0,0 1 0,1 0 0,-1 0-1,0 0 1,0-1 0,0 1 0,0 0 0,-1 0-1,1 2 1,-1 1-63,-5 25-586,4-25 601,1 1 0,-1-1 0,1 0 1,0 9-1,1-12 116,1 0 0,-1 0 0,1 0 0,-1 0 0,1 0 0,0-1 0,1 4 0,4 8-10,1 10-51,-1 0-1,0 0 1,-2 1-1,1 26 0,-5-48 14,0 0 0,0-1-1,1 1 1,-2-1 0,1 1 0,0 0-1,0-1 1,-1 1 0,1-1-1,0 1 1,-2 1 0,2-2 2,-1 0 0,0 0 0,0 0 0,0-1 1,0 1-1,0 0 0,0-1 0,-1 1 0,1-1 1,0 1-1,0-1 0,0 1 0,-1-1 0,1 0 1,0 0-1,-2 1 0,-1-1-151,0 1 1,-1-1-1,1 0 1,0 0 0,0 0-1,0-1 1,0 0-1,-1 1 1,1-1-1,0-1 1,0 1-1,0 0 1,1-1-1,-5-2 1,-5-9-464</inkml:trace>
  <inkml:trace contextRef="#ctx0" brushRef="#br0" timeOffset="57990.5">4805 1040 5537,'4'-5'2273,"2"0"-1425,0-1-104,7 3-232,3 2-80,5 1-136,1 0-88,2 0-104,-5-1-56,-1-2-32,-1-2-16,-3 1-448,0-2-696,0 1 744</inkml:trace>
  <inkml:trace contextRef="#ctx0" brushRef="#br0" timeOffset="52912.25">220 907 1840,'-2'-3'367,"-1"-1"0,1 1 0,0-1 0,0 0 0,0 1 0,1-1 0,-1 0 0,1 0 0,0 0 0,-1-8 0,1 10 55,-1-17 2393,2 18-2639,-1 0 0,1 0 1,0 0-1,0 0 0,-1 0 0,1 0 1,-1 0-1,1 0 0,0 1 1,-1-1-1,0 0 0,1 0 0,-1 1 1,1-1-1,-1 0 0,-1 0 1,2 1-107,0 0-46,0 0 0,0 0 0,0 0 0,-1-1 0,1 1 0,0 0 0,0 0 1,0 0-1,0 0 0,0 0 0,-1 0 0,1 0 0,0 0 0,0 0 0,0 0 1,0 0-1,0 0 0,-1 0 0,1 0 0,0 0 0,0 1 0,0-1 1,0 0-1,0 0 0,-1 0 0,1 0 0,0 0 0,0 0 0,0 0 0,0 0 1,0 0-1,0 1 0,0-1 0,0 0 0,-1 0 0,1 0 0,0 0 0,0 0 1,0 0-1,0 1 0,0-1 0,0 0 0,0 0 0,0 0 0,0 0 0,0 0 1,0 1-1,0-1 0,-3 11-36,0 0 1,1 1-1,1-1 0,-1 1 1,2-1-1,1 21 0,2-1-1651,9 43-1,-7-52 720</inkml:trace>
  <inkml:trace contextRef="#ctx0" brushRef="#br0" timeOffset="54180.24">1706 893 4745,'-5'-16'2814,"5"14"-2779,-1 1-1,0-1 0,1 1 0,-1-1 0,0 1 0,0 0 0,0 0 0,0-1 0,0 1 0,0 0 0,-1 0 0,1 0 0,0 0 0,0 0 0,-1 0 0,1 1 0,-1-1 0,1 0 0,-3 0 0,13 2 2661,15-1-2874,-15 0 336,19-2-149,-25 2-6,1-1-1,0 1 1,0 0 0,-1 0-1,1 0 1,7 1 0,-9 0-2,-1-1 0,0 1 0,0-1 1,0 1-1,0 0 0,1 0 0,-1-1 1,0 1-1,0 0 0,0 0 0,-1 0 0,1 0 1,0 0-1,0 0 0,0 0 0,-1 1 1,1-1-1,-1 0 0,1 0 0,-1 0 1,1 1-1,-1-1 0,1 3 0,0-1 3,-1 1 0,0-1 0,1 0-1,-1 1 1,0-1 0,0 1 0,-1-1 0,1 1-1,-1-1 1,0 0 0,0 1 0,-1 3 0,-3 3 17,1-1 1,-11 15 0,1-1-1,6-12 5,7-9-15,0-1 1,-1 1-1,1 0 1,0 0-1,0 0 1,0 0-1,0 0 1,0 0-1,1 0 1,-2 4-1,7-5 938,123-10-2133,-109 7 603</inkml:trace>
  <inkml:trace contextRef="#ctx0" brushRef="#br0" timeOffset="55248.57">3431 331 8146,'0'0'60,"0"0"0,0-1 0,0 1 0,0 0 0,0 0 0,0 0 0,0-1 1,0 1-1,0 0 0,0 0 0,0 0 0,1-1 0,-1 1 0,0 0 0,0 0 0,0 0 0,0-1 0,0 1 1,1 0-1,-1 0 0,0 0 0,0 0 0,0 0 0,0-1 0,1 1 0,-1 0 0,0 0 0,0 0 1,1 0-1,-1 0 0,0 0 0,8 4 220,8 14-710,-15-17 522,3 4-97,-1-1 0,0 1 0,0-1 0,-1 1 0,3 6 0,-4-10 7,-1 1 0,1-1 0,-1 1 0,1-1 1,-1 1-1,0-1 0,0 1 0,0 0 0,0-1 0,0 1 1,0-1-1,0 1 0,0 0 0,-1-1 0,1 1 0,0-1 0,-1 1 1,0-1-1,1 1 0,-1-1 0,0 1 0,0-1 0,1 0 1,-1 1-1,-2 1 0,-12 11 71,-31 21 0,23-19-52,17-10 54,7-3 153,15-3 6,-14 0-270,14-2 71,20-1 39,-34 2-56,1 1-1,-1 0 0,0 1 1,0-1-1,0 0 1,1 1-1,-1-1 1,0 1-1,0 0 1,0 0-1,0-1 1,4 4-1,-5-3 3,0-1 0,-1 1 0,1 0 0,-1 0 0,1 0 0,-1 0 0,1 0 0,-1 0 0,1 0 0,-1 0 0,0 0 0,0 0 0,0 0-1,1 0 1,-1 0 0,0 0 0,0 0 0,0 0 0,0 0 0,-1 2 0,-5 23 220,4-21-217,-1 5-184,0 0 1,-1 0 0,0 0 0,-1 0 0,0-1 0,-1 0 0,1 0 0,-2-1 0,-12 15 0,4-9-400</inkml:trace>
  <inkml:trace contextRef="#ctx0" brushRef="#br0" timeOffset="56621.04">3321 1674 5545,'-1'1'210,"0"1"0,0-1 0,0 1 0,0-1 0,0 1 0,0 0 0,-1 3 0,1-3-53,0 0-52,1-1 1,-1 1-1,0-1 1,0 1-1,0-1 1,1 1-1,-1-1 0,-1 1 1,1-1-1,0 0 1,0 0-1,0 1 1,-1-1-1,1 0 1,-1 0-1,1 0 1,-1 0-1,1-1 1,-4 2-1,2-1-62,0 0-1,0 1 1,0-1-1,0 1 1,1 0-1,-1-1 0,0 1 1,1 0-1,0 0 1,-1 1-1,1-1 1,0 0-1,0 1 1,-3 4-1,2-1-77,0 1-1,1-1 1,-1 1-1,1 0 1,-1 12-1,-2 1-20,3-12 128,0-1 1,1 1 0,-1 12 0,16-19 1066,4 1-1116,0-2-1,1 0 1,-1-1 0,32-6-1,-46 6-124,-3 1 1,0 0 1,-1 0 0,1 0-1,0 0 1,0-1 0,0 1 0,0 0-1,-1-1 1,1 1 0,0-1 0,0 1-1,-1 0 1,1-1 0,1 0-1,-2 0-324</inkml:trace>
  <inkml:trace contextRef="#ctx0" brushRef="#br0" timeOffset="56993.81">3368 1715 2473,'0'-4'1408,"-3"-2"3425,3 6-4649,-1 1-40,-4 12-72,-8 22-32,8-19-40,3 3-40,1-2-200,1 1-224,-2 0-408,2 2-361,-3 2 761</inkml:trace>
  <inkml:trace contextRef="#ctx0" brushRef="#br0" timeOffset="57634.64">4844 920 7794,'28'19'2283,"-27"-18"-2283,0 0-1,1 1 1,-1-1 0,0 1 0,0-1 0,0 1-1,-1-1 1,1 1 0,0 0 0,0-1 0,-1 1-1,1 0 1,-1-1 0,0 1 0,1 0 0,-1 0-1,0 0 1,0-1 0,0 1 0,0 0 0,-1 0-1,1 2 1,-1 1-63,-5 25-586,4-25 601,1 1 0,-1-1 0,1 0 1,0 9-1,1-12 116,1 0 0,-1 0 0,1 0 0,-1 0 0,1 0 0,0-1 0,1 4 0,4 8-10,1 10-51,-1 0-1,0 0 1,-2 1-1,1 26 0,-5-48 14,0 0 0,0-1-1,1 1 1,-2-1 0,1 1 0,0 0-1,0-1 1,-1 1 0,1-1-1,0 1 1,-2 1 0,2-2 2,-1 0 0,0 0 0,0 0 0,0-1 1,0 1-1,0 0 0,0-1 0,-1 1 0,1-1 1,0 1-1,0-1 0,0 1 0,-1-1 0,1 0 1,0 0-1,-2 1 0,-1-1-151,0 1 1,-1-1-1,1 0 1,0 0 0,0 0-1,0-1 1,0 0-1,-1 1 1,1-1-1,0-1 1,0 1-1,0 0 1,1-1-1,-5-2 1,-5-9-464</inkml:trace>
  <inkml:trace contextRef="#ctx0" brushRef="#br0" timeOffset="57990.5">4805 1040 5537,'4'-5'2273,"2"0"-1425,0-1-104,7 3-232,3 2-80,5 1-136,1 0-88,2 0-104,-5-1-56,-1-2-32,-1-2-16,-3 1-448,0-2-696,0 1 744</inkml:trace>
  <inkml:trace contextRef="#ctx0" brushRef="#br0" timeOffset="59109.82">7057 833 1992,'-11'4'6191,"0"4"-4488,-6 12-3048,13-16 1977,-3 5-630,0 1 0,1 0 0,0 0 1,0 0-1,1 1 0,1 0 0,-6 18 1,2-7-1,5-14-4,-2 5 1,0 1 0,-3 19 1,8-33 7,0 1 1,0-1 0,0 1 0,0 0 0,0-1 0,0 1 0,0 0-1,0-1 1,0 1 0,0 0 0,1-1 0,-1 1 0,0-1 0,0 1-1,1-1 1,-1 1 0,0 0 0,1-1 0,-1 1 0,1-1 0,-1 1-1,1-1 1,-1 0 0,1 1 0,-1-1 0,1 0 0,-1 1 0,1-1-1,-1 0 1,1 1 0,-1-1 0,1 0 0,0 0 0,-1 0 0,1 1-1,0-1 1,-1 0 0,1 0 0,0 0 0,-1 0 0,1 0 0,-1 0-1,1-1 1,1 1 0,4 0 27,-1-1 1,1 0-1,8-2 0,-13 3-37,9-4 180,-1 1 0,1-1 1,-1-1-1,0 0 1,0 0-1,0-1 0,12-10 1,-20 15-162,-1 1-1,1-1 1,-1 0 0,1 0 0,-1 1 0,1-1 0,-1 0 0,0 0-1,1 0 1,-1 0 0,0 0 0,0 0 0,0 1 0,0-1-1,0 0 1,0 0 0,0 0 0,0 0 0,0 0 0,0 0 0,0 0-1,-1 0 1,1 0 0,0 1 0,0-1 0,-1 0 0,1 0 0,-1 0-1,1 0 1,-1 1 0,1-1 0,-1 0 0,0 1 0,0-2-1,-1 0 27,0-1 0,0 1 0,0 0 0,-1 0-1,1 0 1,-1 0 0,1 0 0,-1 0-1,-3-1 1,2 2-166,0 0-1,0 0 0,-1 1 0,1 0 1,0 0-1,0 0 0,0 0 0,-1 1 1,1-1-1,0 1 0,-7 2 1,-4 2-967,-23 11 1,15-4 157</inkml:trace>
</inkml:ink>
</file>

<file path=word/ink/ink1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15:55.51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88 8450,'1'1'117,"-1"-1"0,0 1 1,1-1-1,-1 0 0,0 1 0,1-1 0,-1 1 1,0-1-1,1 0 0,-1 1 0,1-1 1,-1 0-1,1 1 0,-1-1 0,1 0 1,-1 1-1,1-1 0,-1 0 0,1 0 1,-1 0-1,1 0 0,0 0 0,17 4-1058,-14-3 1106,20 1-52,0 0 1,1-2-1,-1 0 0,37-6 0,-15 1 449,60-10 210,-78 9-1021,-1 2 0,1 0 0,0 2 0,48 3 0,-71-1-198</inkml:trace>
  <inkml:trace contextRef="#ctx0" brushRef="#br0" timeOffset="547.54">40 314 7042,'-2'2'735,"2"-2"-647,0 0 0,0 1 0,-1-1 0,1 0 0,0 0 0,0 0 1,0 0-1,0 1 0,-1-1 0,1 0 0,0 0 0,0 0 0,0 1 0,0-1 0,0 0 0,0 0 1,-1 1-1,1-1 0,0 0 0,0 0 0,0 1 0,0-1 0,0 0 0,0 0 0,0 1 0,0-1 1,0 0-1,0 0 0,0 1 0,0-1 0,1 0 0,-1 0 0,0 1 0,0-1 0,0 0 0,0 0 1,0 0-1,0 1 0,0-1 0,1 0 0,-1 0 0,0 1 0,1-1-316,18 4-105,35 7 348,-19-6 221,0 3 0,62 21 0,-94-28-210,0 1 1,1-1-1,-1 1 1,0 0 0,0 0-1,0 0 1,0 0 0,-1 1-1,1-1 1,0 1 0,-1 0-1,4 4 1,-5-5-20,0 0 0,-1 0 0,1 1 0,0-1 0,-1 0 0,1 0 0,-1 0 0,1 0 0,-1 1 0,0-1 0,0 0 0,0 0 0,0 1 0,-1-1 0,1 0 0,-1 0 0,1 0 0,-1 1 0,0-1 0,1 0 0,-3 3 0,-11 22-15,-1-1 0,-1 0 0,-1-1 0,-1-1 0,-1-1 1,-1-1-1,-27 23 0,-51 46-137,98-89 6,4-1 114,14-3 52,-17 2-33,77-14 21,-45 7-4,1 2-1,0 1 1,58 0-1,14 14 37,-36-2 24,-68-8-376,-1 1 1,1-1-1,0 0 1,0 0-1,0 1 1,-1-1-1,1 1 1,3 1-1,-4-1-539</inkml:trace>
  <inkml:trace contextRef="#ctx0" brushRef="#br0" timeOffset="919.55">767 335 8322,'6'-3'4343,"11"2"-4284,-16 1 96,109-7-1699,53 1 2440,-146 4-944,-14 2-384,0-1 0,-1 1 0,1 0 0,0 0 0,0 0 0,3 1 0</inkml:trace>
  <inkml:trace contextRef="#ctx0" brushRef="#br0" timeOffset="1326.56">820 498 4041,'1'2'5149,"5"0"-3697,10-1-2283,-12 0 1408,42 0-25,48-3 1,-5-1-612,-52 3-2146,-26 1 1490</inkml:trace>
  <inkml:trace contextRef="#ctx0" brushRef="#br0" timeOffset="4247.51">1585 200 7578,'-3'-12'4978,"-5"-8"-5720,7 18 1072,-2-4-354,0 1 0,-1-1 0,1 1 0,-1 0 0,0 1 0,0-1 0,-1 1 0,0-1 0,1 1 0,-1 1 0,0-1 0,-1 1 0,-10-6 0,14 9-20,0 0 1,0-1-1,0 1 0,0 0 1,-1 0-1,1 0 1,0 1-1,0-1 0,0 0 1,0 1-1,0-1 0,0 1 1,-2 1-1,-26 13-177,23-11 170,1 0-4,-1 1 1,1 0-1,0 0 0,0 0 0,0 0 1,1 1-1,0 0 0,0 0 0,0 1 1,1-1-1,0 1 0,-4 9 1,4-6 10,0 0 1,1 0-1,0 0 1,1 0-1,0 1 1,1-1 0,0 0-1,1 1 1,0 10-1,1-13 51,0 1-1,1-1 0,0 1 1,0-1-1,0 0 0,6 9 1,25 45-321,-23-45-53,-10-16 331,1 0-1,-1-1 1,1 1-1,-1 0 1,1-1-1,-1 1 1,0 0-1,0 0 1,1-1-1,-1 1 1,0 0-1,0 0 1,0-1-1,0 1 1,0 0-1,0 0 1,0 0-1,0-1 1,0 1-1,0 0 1,0 0-1,-1 0 1,1-1-1,0 1 1,0 0-1,-1-1 1,1 1-1,-1 0 1,1-1-1,0 1 1,-1 0-1,1-1 1,-1 1-1,0-1 0,1 1 1,-2 0-1,-2 1-193,1 0-1,-1 0 1,0 0-1,0-1 1,-8 2-1,1 0-681,-11 5 120</inkml:trace>
  <inkml:trace contextRef="#ctx0" brushRef="#br0" timeOffset="4593.77">1262 583 1192,'10'21'984,"1"4"65,-2 0-353,-2 2-192,2-3-240,-3-1-64,0-4-64,-2-3-24,1-3-80,-4-4-296,-1-2 184</inkml:trace>
  <inkml:trace contextRef="#ctx0" brushRef="#br0" timeOffset="5094.98">1913 444 6057,'6'-13'2819,"-3"-9"-3570,-1 10 502,1-7 584,-1 1 0,1-32 0,-3 43-100,-1 1 0,1-1 0,-1 0-1,-1 1 1,1-1 0,-1 1 0,0 0-1,0 0 1,-1 0 0,0 0 0,-4-7-1,7 12-245,-1 0 0,0-1-1,0 1 1,0 0-1,-1 0 1,1-1-1,0 1 1,0 0-1,-1 0 1,1 0-1,0 1 1,-1-1 0,1 0-1,-1 0 1,1 1-1,-1-1 1,1 1-1,-1-1 1,0 1-1,1 0 1,-4-1-1,3 2 3,-1-1-1,0 1 0,1-1 0,-1 1 0,1 0 1,-1 0-1,1 0 0,-1 0 0,1 1 0,-1-1 1,1 0-1,-2 3 0,-5 4-15,0 0 1,1 1-1,0 0 0,-13 18 1,12-12 25,2 0 0,-1 0 0,2 1 0,0-1 0,1 2 0,1-1 0,0 0-1,1 1 1,1 0 0,-1 30 0,3-45 12,0 0-1,0 1 0,1-1 1,-1 0-1,0 0 1,1 1-1,-1-1 0,1 0 1,0 0-1,0 0 0,0 1 1,0-1-1,0 0 0,0 0 1,1-1-1,-1 1 1,2 2-1,-1-3 0,0 0 0,-1 0 0,1 0 0,0 0 0,0 0 0,0 0 0,0-1-1,-1 1 1,1 0 0,0-1 0,0 0 0,0 1 0,1-1 0,-1 0 0,0 0 0,0 0 0,0-1 0,3 0 0,2 0 1,0-2 1,0 1-1,0-1 0,-1 0 1,1 0-1,-1 0 0,0-1 1,0 0-1,0-1 0,0 1 1,-1-1-1,8-9 0,-1 2 93,-2-1 0,0-1 0,0 0 0,10-21 0,-18 31-28,1-1 0,-1 0 0,0 0 1,-1-1-1,2-7 0,-2 13-71,-1-1 1,0 1-1,0 0 0,0 0 1,0 0-1,0-1 0,0 1 1,1 0-1,-1 0 0,0 0 0,0 0 1,0-1-1,0 1 0,1 0 1,-1 0-1,0 0 0,0 0 1,0 0-1,1 0 0,-1 0 0,0-1 1,0 1-1,0 0 0,1 0 1,-1 0-1,0 0 0,0 0 1,1 0-1,-1 0 0,0 0 1,0 0-1,0 0 0,1 0 0,-1 0 1,0 1-1,0-1 0,0 0 1,1 0-1,-1 0 0,0 0 1,0 0-1,0 0 0,1 0 0,-1 1 1,0-1-1,0 0 0,0 0 1,0 0-1,1 0 0,-1 1 1,0-1-1,0 0 0,0 0 1,0 0-1,0 1 0,0-1 0,0 0 1,0 0-1,0 0 0,1 1 1,-1-1-1,0 0 0,0 0 1,0 1-1,0 16-10,2 0 1,0 0-1,2 0 1,0 0-1,0 0 1,1-1-1,1 0 1,9 16-1,-8-15 32,-7-14-175,1 0-1,0-1 1,1 1-1,-1 0 1,0 0-1,1-1 1,2 4-1</inkml:trace>
  <inkml:trace contextRef="#ctx0" brushRef="#br0" timeOffset="5459.01">2169 462 10570,'2'6'3545,"-1"5"-3545,2 5-272,-2 4-368,-2 0-104,-3 1-25,-4-6 161,0-2 272,2-4-72,-2-6 312</inkml:trace>
  <inkml:trace contextRef="#ctx0" brushRef="#br0" timeOffset="5901.33">2496 1 10410,'4'11'724,"-1"0"-1,0 1 1,0-1 0,-1 1-1,0 13 1,-2 59-1721,0-68 1317,-5 83-160,-29 158 0,32-245-89,6-36 13,-2 14-87,2-10 26,13-36-1,-16 51-25,1 1 0,0-1 0,0 1 0,0 0 0,1 0 0,-1-1 0,1 2 0,0-1 0,0 0 0,0 1 0,1-1 0,-1 1 0,1 0 0,6-4 0,-7 6-6,-1 0 0,0 0 0,0 0 0,1 1 0,-1-1 0,1 1 0,-1 0 0,0 0 0,1 0 0,-1 0 0,1 0 0,-1 0 0,0 1-1,1-1 1,-1 1 0,0 0 0,1 0 0,-1-1 0,0 1 0,0 1 0,0-1 0,0 0 0,0 0 0,0 1 0,0-1 0,0 1 0,1 2 0,6 5-17,0 0 0,-1 1-1,12 21 1,-13-20 16,-6-10 12,0 1 0,0-1 0,0 1 1,-1 0-1,1-1 0,-1 1 0,1 0 0,-1 0 0,0-1 0,1 1 1,-1 0-1,0 0 0,0-1 0,0 1 0,-1 3 0,0-1-5,0 0 0,0 0 0,-1-1 0,1 1 0,-1 0 0,-3 6-1,0-3-122,0-1-1,-1 1 0,1-1 0,-1 0 0,0 0 0,-9 7 0,6-7-681,0-1 0,-1 0 0,1 0 0,-20 6 0,12-6-245</inkml:trace>
  <inkml:trace contextRef="#ctx0" brushRef="#br0" timeOffset="6312.72">2746 517 10770,'0'8'3761,"2"-2"-3337,2 3-672,-1 7-640,-2 3-96,-6 4 40,-6-2 239,5-1 569,-1-4 112,2-6-56,1-2-560,4-4 456</inkml:trace>
  <inkml:trace contextRef="#ctx0" brushRef="#br0" timeOffset="6661.38">3310 183 8330,'-33'11'4007,"14"-5"-3745,10-2-214,0 0 1,0 1 0,0 0-1,0 1 1,1 0-1,0 0 1,1 1 0,-1 0-1,1 0 1,0 1 0,1 0-1,0 0 1,0 1 0,-5 10-1,4-4-66,1 0-1,0 1 1,1 0 0,-5 30-1,1-3-10,4-27 34,0 4-20,-5 35 0,9-50 28,1-1-1,0 1 1,0 0-1,0 0 0,0-1 1,1 1-1,0 0 1,0-1-1,0 1 1,1-1-1,-1 1 0,1-1 1,3 6-1,-4-9 11,0 0 0,0 0 1,0 0-1,0 0 0,0 0 0,0-1 0,0 1 0,0 0 0,0-1 0,1 1 1,-1 0-1,0-1 0,0 1 0,1-1 0,-1 0 0,3 1 0,24 0 200,-18-1-155,-1 0-357,1 0 0,-1 0 0,0-1-1,1 0 1,-1-1 0,0 0 0,17-7 0,-18 6-740,0 2 453</inkml:trace>
  <inkml:trace contextRef="#ctx0" brushRef="#br0" timeOffset="8896.93">1441 341 2216,'0'0'889,"-13"-7"5096,10 7-6909,0 0 957,0 1-1,0-1 1,0 1 0,0 0 0,1 0 0,-1 1-1,0-1 1,1 0 0,-1 1 0,1 0 0,-1-1 0,1 1-1,-4 4 1,-1 1 4,1 1 0,-9 12 0,12-15 17,1-2-11,1 0 0,-1 1 0,1-1 0,0 1 0,0-1 0,0 1 0,0-1 0,1 1 0,-1 0 0,1 0 0,0-1 1,0 1-1,0 0 0,1 4 0,0 14 267,0 7 39,0-25-341,-1 1-1,0-1 0,0 1 1,0-1-1,-1 9 1,0-11 16,1 0 0,-1-1 0,0 1 0,0 0 0,0-1 0,0 1 1,0-1-1,0 1 0,0-1 0,0 1 0,0-1 0,-1 0 0,1 0 1,-1 0-1,1 0 0,-1 0 0,1 0 0,-4 2 0,2-2-4,-1 0 0,0 0 0,0 0 0,0 0 0,0 0-1,0-1 1,0 1 0,0-1 0,-8-1 0,8 1-9,-1-1-1,1 1 1,0 1 0,0-1-1,-1 0 1,1 1 0,-7 2-1,10-3-1,1 0 0,0 0-1,0 0 1,0 0 0,0 1-1,0-1 1,0 0 0,-1 0-1,1 0 1,0 0 0,0 0-1,0 0 1,0 0 0,0 0-1,0 1 1,0-1 0,0 0-1,0 0 1,-1 0 0,1 0-1,0 0 1,0 0 0,0 1-1,0-1 1,0 0 0,0 0 0,0 0-1,0 0 1,0 0 0,0 1-1,0-1 1,0 0 0,0 0-1,0 0 1,0 0 0,0 0-1,0 1 1,0-1 0,1 0-1,-1 0 1,0 0 0,0 0-1,7 12 586,-3-6-478,0 0-107,1 1 136,0 0-1,0 0 0,-1 1 1,0-1-1,0 1 0,-1 0 0,0 0 1,-1 1-1,1-1 0,0 12 1,-3 1 128,-3 25 1,1-32-69,1 0-1,1 0 1,0 1 0,4 26 0,-2-16-113,-2-22-36,0 0 1,0 0 0,0 0 0,0 1 0,1-1-1,0 0 1,-1 0 0,1 0 0,1 0-1,-1 0 1,0 0 0,1 0 0,1 3-1,0-4 55,0-1 0,0 1 0,0-1-1,0 0 1,0 0 0,0 0 0,0-1 0,0 1-1,0-1 1,4 1 0,3 0 4408</inkml:trace>
</inkml:ink>
</file>

<file path=word/ink/ink1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15:54.79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9 12 2016,'23'1'617,"-24"-2"-169</inkml:trace>
  <inkml:trace contextRef="#ctx0" brushRef="#br0" timeOffset="378.96">20 2 2993,'-2'-2'2304,"1"2"-1904,-2 16-864,-11 49 328</inkml:trace>
</inkml:ink>
</file>

<file path=word/ink/ink1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15:53.11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70 153 6425,'1'0'86,"-1"-1"0,1 1 0,-1 0 0,1-1 0,-1 1-1,0 0 1,1-1 0,-1 1 0,1 0 0,-1 0 0,1-1-1,-1 1 1,1 0 0,0 0 0,-1 0 0,1 0-1,-1 0 1,1 0 0,-1 0 0,1 0 0,-1 0 0,1 0-1,-1 0 1,1 0 0,0 0 0,-1 0 0,1 0 0,-1 1-1,1-1 1,0 1 0,0 0-19,0 0 0,0 0-1,0 0 1,0 0 0,0 0-1,-1 1 1,1-1 0,0 0-1,-1 1 1,1-1 0,0 3-1,1 4 130,-1 0 0,2 16 0,-3-24-177,0 13 219,0 0 0,-1 0 0,-4 21 0,2-19 166,-1 29-1,3-44-378,1-1 0,0 1 0,0-1 0,-1 1 0,1-1 0,0 1 0,-1-1 0,1 1 0,-1-1 0,1 1 0,0-1 0,-1 1 0,1 0 0,-1-1 0,1 1 0,-1 0 0,0-1 0,1 1 0,-1 0 0,1 0 1,-2-1-1,-15-4-195,13 4 156,-1 0 0,1 1 0,0-1-1,0 1 1,-1 0 0,1 0-1,0 0 1,0 1 0,-1 0 0,1 0-1,0 0 1,0 0 0,0 0-1,0 1 1,0 0 0,0 0 0,0 0-1,1 0 1,-1 1 0,1-1-1,0 1 1,-1 0 0,-4 6 0,0 0-30,0 0 1,0 1 0,1 1 0,0-1-1,-7 16 1,12-22 28,0 1-1,1-1 1,0 0 0,0 1-1,0-1 1,0 1 0,1-1-1,0 1 1,0-1 0,0 1-1,0-1 1,1 1 0,0-1-1,0 1 1,0-1 0,0 1-1,1-1 1,1 4 0,3 2 8,-1 0 0,8 8 0,2 5-14,-13-20 21,0 0-1,0 0 0,1-1 1,-1 1-1,1-1 0,0 1 0,0-1 1,0 0-1,0 0 0,0 0 0,0-1 1,0 1-1,1-1 0,-1 0 0,0 1 1,1-1-1,-1-1 0,1 1 0,0-1 1,4 1-1,6-1-38,0 0 1,0-1 0,25-5-1,1-6-2523,-31 9 2085</inkml:trace>
  <inkml:trace contextRef="#ctx0" brushRef="#br0" timeOffset="654.99">512 1 8898,'2'3'4211,"15"6"-5048,-2-4 311,0 0 0,1-1 1,23 4-1,-36-8 548,-1 1-1,0-1 1,1 1 0,-1-1-1,0 1 1,0 0 0,0 0-1,0 0 1,0 0 0,0 1-1,0-1 1,0 0 0,0 1-1,0 0 1,-1-1 0,1 1 0,1 2-1,-1-1-4,0 0-1,-1 0 1,0 1 0,0-1-1,0 0 1,0 0-1,0 1 1,0-1-1,-1 0 1,1 7 0,-2 3 5,0 1 0,-1-1 0,-1 0 0,-7 24 0,-5 9 0,9-28-10,0 0 0,1 0 0,1 1 0,0-1 0,-1 33 0,5-51-23,0 0 0,0 0 0,0 0 0,0 1 0,0-1 0,0 0 0,0 0 0,0 0 0,0 0 0,1 0 0,-1 1 0,0-1 0,0 0 0,0 0 0,0 0 0,0 0 0,0 0 0,1 0 0,-1 1 0,0-1 0,0 0 0,0 0 0,0 0 0,1 0 0,-1 0 0,0 0 0,0 0 0,0 0-1,0 0 1,1 0 0,-1 0 0,0 0 0,0 0 0,1 0 0,10 0-830,-10-1 759,1 1 0,0 0 0,-1 0-1,1 0 1,-1 0 0,1 0 0,-1 0 0,1 0 0,-1 1 0,1-1 0,-1 0 0,1 1 0,1 0 0,1 4 122,-1-1 0,0 1-1,0-1 1,0 1 0,0 0 0,-1 0 0,0 0 0,0 1 0,1 5 0,-1-2-15,-1 0 0,0 0 0,0 0 0,-1-1 0,-1 18 0,0-4 39,-12 205 942,6-133-935,7-86-1158,0-9 684</inkml:trace>
</inkml:ink>
</file>

<file path=word/ink/ink1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15:46.67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9 1 4489,'-3'0'3383,"-2"8"-3502,5-8 169,-4 10-74,0 0 0,1 0 0,0 0-1,1 0 1,-2 17 0,0 60-15,2-32 40,-2 0-76,4 0 0,2 0 0,10 65 0,-6-83-303,0-7-1069,2 55 1,-8-80 1238</inkml:trace>
  <inkml:trace contextRef="#ctx0" brushRef="#br0" timeOffset="509.08">323 96 9794,'-6'8'3677,"-1"1"-4309,6-6 618,-1 0 1,1 0 0,-1-1-1,1 1 1,-1 0-1,0-1 1,0 1 0,0-1-1,-1 1 1,1-1-1,0 0 1,-6 4 0,0 0-3,-29 19 12,9-7-30,4 1-335,1 0-1,1 2 1,1 0 0,-25 34 0,45-54 364,0 0-1,1 0 1,-1 0 0,1 0-1,-1 0 1,1 0 0,-1 0 0,1 0-1,0 1 1,0-1 0,-1 0-1,1 0 1,0 0 0,0 1 0,0-1-1,0 0 1,0 0 0,1 0-1,-1 1 1,1 1 0,0 0 4,0-1 1,1 1-1,-1-1 0,1 1 1,-1-1-1,1 0 0,0 1 1,3 2-1,3 2 45,0-1 0,0 0 1,0 0-1,12 5 0,14 6 23,-12-6 101,0 0 0,22 17 0,-42-26 88</inkml:trace>
  <inkml:trace contextRef="#ctx0" brushRef="#br0" timeOffset="853.16">561 234 7234,'4'1'3725,"14"3"-4288,-13-3 860,13 2-279,0 0 0,1-2 0,-1 0 0,1-1 0,29-4 0,-31 0-53,-14 3-200,0 0 0,1 0 1,0 0-1,-1 0 0,1 1 1,-1-1-1,1 1 0,0 0 1,-1 0-1,7 1 0,-3 3-691</inkml:trace>
  <inkml:trace contextRef="#ctx0" brushRef="#br0" timeOffset="1198.75">524 422 5505,'-6'4'2896,"8"-3"-2088,16-2-1535,-10 0 1051,87-16-236,2-1 362,-83 16-432,0 1 0,1 1 1,-1 0-1,25 4 0,-23-3-1642,-6 1 991</inkml:trace>
  <inkml:trace contextRef="#ctx0" brushRef="#br0" timeOffset="1848.37">1335 43 8930,'-3'0'2891,"-17"4"-3643,11-1 813,0-1-1,1 2 1,0-1-1,0 1 1,0 0 0,0 1-1,0 0 1,1 0-1,0 1 1,0 0-1,1 0 1,0 0 0,-11 14-1,14-15-90,1 0 0,-1 0 0,1 0 0,0 0 0,0 1-1,0-1 1,1 0 0,0 1 0,0-1 0,0 1 0,1 0 0,0 8 0,1-7-22,0 1 0,0-1 1,1 1-1,0-1 0,1 0 1,0 0-1,0 0 1,7 11-1,13 15-48,3 5-153,-26-37 246,1 1 1,-1-1-1,1 0 1,-1 1-1,0-1 1,0 0-1,0 1 1,0-1-1,0 0 1,0 1-1,0-1 1,0 0-1,-1 1 1,1-1 0,0 0-1,-1 1 1,1-1-1,-1 0 1,0 0-1,1 0 1,-1 1-1,0-1 1,0 0-1,1 0 1,-1 0-1,-2 1 1,-4 5 13,1-1 0,-15 10 0,13-11-27,-17 15-593,-1-2-1,0-1 1,-30 14-1,56-31 626,0 0 0,-1 0 0,1 0 0,0 0 0,0 1 0,0-1 0,-1 0 0,1 0 0,0 0 0,0 0 0,0 0 0,-1 0 0,1 1 0,0-1 0,0 0 0,0 0 0,0 0 0,-1 1 0,1-1 0,0 0 0,0 0 0,0 0 0,0 1 0,0-1 0,0 0 0,0 0-1,0 1 1,0-1 0,0 0 0,0 0 0,-1 1 0,1-1 0,1 0 0,-1 0 0,0 1 0,0-1 0,0 0 0,0 0 0,0 1 0,9 10 465,-2-3-554,-5-6 83,4 5 70,-1 0 0,0 0 1,0 1-1,0-1 1,-1 1-1,6 13 0,0 12 454,-2 1 0,-1 0 0,4 56-1,-11-88-605,0-2 99,0 0 0,1 0 0,-1 1 0,0-1-1,0 0 1,0 0 0,0 0 0,0 1 0,0-1 0,0 0-1,0 0 1,0 0 0,0 0 0,0 1 0,0-1 0,0 0-1,0 0 1,0 0 0,0 1 0,0-1 0,0 0 0,0 0-1,0 0 1,-1 0 0,1 1 0,0-1 0,0 0-1,0 0 1,0 0 0,0 0 0,0 0 0,0 1 0,-1-1-1,1 0 1,0 0 0,0 0 0,0 0 0,0 0 0,-1 0-1,1 0 1,0 0 0,0 0 0,-1 1 0,1-1-343</inkml:trace>
  <inkml:trace contextRef="#ctx0" brushRef="#br0" timeOffset="4360.57">1875 282 6945,'-5'-5'4324,"3"1"-3359,-9-11-1382,6 10 443,0 0 0,-1 0 0,0 1 0,0 0-1,0 0 1,-8-4 0,11 7-33,0-1 0,0 1 1,-1 0-1,1 0 0,0 0 0,-1 0 1,1 0-1,-1 1 0,1-1 0,-1 1 0,1 0 1,-1 0-1,1 1 0,-1-1 0,1 1 0,-1-1 1,-2 2-1,1 1-32,0-1-1,0 1 1,0 0 0,1 0 0,0 0 0,-1 0 0,1 1-1,1 0 1,-1 0 0,0 0 0,1 0 0,0 1-1,0-1 1,0 1 0,1-1 0,-1 1 0,1 0-1,0 0 1,0 1 0,1-1 0,0 0 0,0 0-1,0 1 1,0-1 0,1 1 0,0-1 0,0 0-1,1 1 1,-1-1 0,1 1 0,0-1 0,1 0-1,-1 0 1,1 0 0,2 6 0,1-3-4,-1-1-1,1 1 1,0-1-1,1 0 1,0 0 0,10 10-1,2-2-1,24 15-1,-30-22 6,-8-5 38,-1-1-1,1 1 0,-1 0 1,1-1-1,-1 2 0,0-1 1,-1 0-1,1 1 1,0-1-1,1 5 0,-3-6 4,-1-1 1,1 1-1,-1 0 0,1 0 0,-1-1 1,0 1-1,0 0 0,1 0 0,-2 0 0,1 0 1,0 0-1,0-1 0,0 1 0,-1 0 0,1 0 1,-1 0-1,0-1 0,1 1 0,-1 0 1,0-1-1,0 1 0,0 0 0,0-1 0,0 1 1,-3 1-1,-35 36 28,23-23-26,13-14-104,-1 0 0,1 1 0,0-1 0,-1-1 1,1 1-1,-1 0 0,-5 1 0,-6-1-179</inkml:trace>
  <inkml:trace contextRef="#ctx0" brushRef="#br0" timeOffset="4704.95">2006 556 8338,'0'1'2944,"-2"4"-2391,0 7-962,-2 2-295,-2 4-456,-1 4-144,2-5 328,0-4 287,2-2 337,-1-4 288</inkml:trace>
  <inkml:trace contextRef="#ctx0" brushRef="#br0" timeOffset="5074.97">2573 164 10098,'1'1'259,"-1"0"0,1-1 0,-1 1 0,0 0-1,1 0 1,-1 0 0,0 0 0,1-1 0,-1 1 0,0 0 0,0 0-1,0 0 1,0 1 0,-1 23-2148,1-20 2083,-2 9-287,0 0 0,-1 0 1,-1 0-1,0 0 0,-1-1 1,0 1-1,-1-1 0,-12 20 1,-5 1 58,-44 52 0,5-9-2366,58-72 2014,1 0 1,0 0 0,0 1 0,-4 8 0,3-2-117</inkml:trace>
  <inkml:trace contextRef="#ctx0" brushRef="#br0" timeOffset="5451.22">2517 246 6489,'4'4'3532,"-1"8"-2646,1 2-1124,9 6 160,19 24 1,-21-29 75,0 0 1,0 0 0,13 29 0,-6 5-585,-1 0 0,-3 2 0,13 83-1,-26-129 238,-1-3 160</inkml:trace>
  <inkml:trace contextRef="#ctx0" brushRef="#br0" timeOffset="5794.7">2416 579 9146,'1'3'4793,"2"-2"-4945,0-2-432,21-5 264,27-11 96,-22 6 48,-1 2 120,-1 2 16,2 4-152,2-3-280,-2 1-753,-1 0-743,-1-2 1200</inkml:trace>
  <inkml:trace contextRef="#ctx0" brushRef="#br0" timeOffset="5795.7">2915 657 10186,'6'1'3489,"-5"1"-3377,0-1-568,-4 6-640,2 3-185,-2 2 1,2 2 224,-3-1 576,0 1 160,1 2 280</inkml:trace>
</inkml:ink>
</file>

<file path=word/ink/ink1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16:20.35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40 147 5457,'-16'-6'5288,"13"4"-4776,12 6-588,18 7 20,-9-5-25,-1 1-1,0 0 1,-1 1 0,1 1-1,-2 1 1,16 11 0,-28-18 72,0 0 1,0 0-1,0 0 1,-1 0 0,1 0-1,-1 0 1,0 1 0,1-1-1,-2 1 1,1-1 0,0 1-1,-1 0 1,1 0-1,-1 0 1,0 0 0,-1 0-1,1 0 1,-1 0 0,1 0-1,-1 0 1,0 0-1,-1 0 1,1 0 0,-1 0-1,0 0 1,0 0 0,0 0-1,-3 7 1,-7 7 53,-1-1 0,-19 21 0,6-8-36,-3 2-8,-35 32 0,-24 26-12,86-89-1,0 1 0,0 0 0,-1 0 0,1-1 0,0 1 0,1 0 0,-1 0 0,0 0 0,1 0 0,-1 0 1,1 0-1,-1 0 0,1 4 0,0-5 7,0 0-1,0 0 1,0 0 0,1 0 0,-1 0 0,0-1-1,0 1 1,1 0 0,-1 0 0,1 0-1,-1 0 1,1 0 0,-1-1 0,1 1 0,0 0-1,-1 0 1,1-1 0,0 1 0,-1 0 0,1-1-1,0 1 1,0-1 0,0 1 0,-1-1 0,1 1-1,0-1 1,0 0 0,0 1 0,0-1-1,0 0 1,0 0 0,2 0 0,11 2 23,1-1 0,0-1 1,15-2-1,-12 1-17,28 2 1,52 3-1952</inkml:trace>
  <inkml:trace contextRef="#ctx0" brushRef="#br0" timeOffset="347.07">25 437 7162,'-24'-9'5085,"23"9"-5181,9 2-274,129 39 239,-33-7-883,22-5-3841,-92-24 4003</inkml:trace>
  <inkml:trace contextRef="#ctx0" brushRef="#br0" timeOffset="704.78">647 263 10306,'5'5'3465,"-4"-4"-3289,4 1-560,9 0-248,8 0 64,8 1 136,0-3 111,-2 3 241,-4 1 64,-2-6 16,-2 2 0,0-3 0,0-2-120,0 4-304,0-2-264,-3-3 384</inkml:trace>
  <inkml:trace contextRef="#ctx0" brushRef="#br0" timeOffset="1080.13">632 527 6521,'-6'5'2537,"2"-4"-1657,5 1-1016,7 0-216,1 1 16,8-2 120,-2-1 168,5-1 48,7-2 16,-2-1-16,3 1 8,-1-2 0,-1-2-8,0 2-152,4 0-176,-2 2-488,4 3-585,2 3 889</inkml:trace>
  <inkml:trace contextRef="#ctx0" brushRef="#br0" timeOffset="1582.81">1498 152 5457,'-9'-18'4154,"8"14"-3897,-1 1-1,1-1 0,-1 1 0,0 0 0,0 0 1,-3-4-1,4 6-242,0 0 0,0 0 0,0 0 0,-1 1 1,1-1-1,0 0 0,-1 0 0,1 1 0,-1-1 0,1 1 0,-1-1 1,1 1-1,-1 0 0,1-1 0,-1 1 0,1 0 0,-1 0 1,1 0-1,-2 0 0,-6 1-24,0 1-1,1-1 1,-1 2-1,1-1 1,-1 1 0,1 0-1,0 1 1,0-1 0,1 2-1,-12 7 1,13-8-5,-1 1-1,1 0 1,0 1-1,1 0 0,-1 0 1,1 0-1,0 0 1,0 1-1,1 0 1,0 0-1,-4 10 1,5-7-36,0-1 1,1 1-1,0 0 1,1 0-1,0 0 1,1 0-1,0 0 1,1 0-1,-1 0 1,2 0 0,0 0-1,0-1 1,1 1-1,0-1 1,0 1-1,1-1 1,0 0-1,1 0 1,8 12-1,-12-19 53,0-1-1,0 1 1,-1-1-1,1 1 1,-1 0-1,1-1 0,-1 1 1,0 0-1,1 0 1,-1-1-1,0 1 1,0 0-1,0-1 1,0 1-1,-1 0 1,1 0-1,0-1 1,-1 1-1,1 0 0,-1-1 1,0 1-1,0-1 1,1 1-1,-3 2 1,-2 4-74,-1 0 1,0 0 0,-7 8-1,10-14 20,-4 6-254,0 0-1,-1-1 1,-1-1 0,1 1-1,-1-1 1,0-1 0,0 0 0,-18 8-1,29-13 320,0 0 0,0 0 0,-1 0 0,1 0 0,0 0-1,0 1 1,-1-1 0,1 0 0,0 1 0,-1 0 0,1-1 0,0 1-1,-1 0 1,4 2 0,17 12 347,-21-14-362,1 1 68,0 0-1,0 0 1,0 1 0,0-1-1,0 1 1,0-1 0,-1 1-1,1 0 1,-1 0 0,1 0-1,-1 0 1,1 4-1,0 4 114,0-1 0,1 13 0,-2-16-94,0 17 790,-1 33 0,0 14-1302,1-65-681,1-1 445</inkml:trace>
  <inkml:trace contextRef="#ctx0" brushRef="#br0" timeOffset="3238.48">1985 296 7890,'-5'-4'410,"1"-1"0,-1 1 0,0 0 0,0 0 0,0 0 0,0 1 0,-1-1 0,1 1 1,-1 1-1,-9-4 0,5 3-347,-1-1 1,0 2-1,0 0 0,0 0 1,-13 0-1,18 2-86,0 1 0,1-1 0,-1 1 0,0 0-1,0 0 1,1 1 0,-1 0 0,1 0 0,0 0-1,-1 1 1,1-1 0,0 1 0,0 0 0,1 1-1,-1-1 1,1 1 0,-1 0 0,1 0-1,1 0 1,-1 1 0,0-1 0,1 1 0,0 0-1,-4 9 1,3-1-7,0-1-1,1 1 1,1 0-1,0 0 0,0 0 1,2 23-1,0-28 10,0-1-1,1 0 0,0 0 0,1 0 0,0 0 1,0 0-1,0 0 0,1 0 0,0-1 1,0 1-1,0-1 0,1 0 0,9 11 0,-8-13 0,-1 0 0,1 0 0,0-1 0,0 0-1,0 0 1,1 0 0,-1 0 0,1-1-1,0 0 1,-1 0 0,1-1 0,0 0 0,0 0-1,0 0 1,0 0 0,7-1 0,-1 0-334,0-1-1,0 0 1,-1-1 0,1 0 0,0-1 0,-1 0-1,15-6 1,13-12-2961,-20 8 2276</inkml:trace>
  <inkml:trace contextRef="#ctx0" brushRef="#br0" timeOffset="3926.64">2255 4 7210,'0'-1'651,"0"1"-586,0 0 1,0 0-1,0 0 0,0 0 0,0 0 0,-1 0 1,1 0-1,0 0 0,0 0 0,0 0 0,0-1 0,0 1 1,0 0-1,0 0 0,1-1 1304,-1 1-1304,0 0 0,1-1 0,-1 1 0,0 0 1,0 0-1,0 0 0,0 0 0,0 0 0,0 0 0,0 0 1,0 0-1,0 0 0,1 0 0,-1 0 0,0 0 0,0 0 1,0 0-1,10 5-875,3 2 1035,-9-6-226,6 4 2,0 0 0,0 0-1,10 9 1,-17-12-1,0 0 1,0 1-1,0 0 0,0 0 1,-1 0-1,1 0 0,-1 0 0,0 0 1,0 1-1,0-1 0,0 0 0,-1 1 1,1 0-1,0 4 0,0 6 11,-1 0 1,-1 0-1,0 0 0,-1 0 0,0 0 0,-5 18 0,0 11 14,3-4-10,2 58 1,1-96-25,0 0 0,0 0 0,1 0 0,-1 0 0,0 0 0,0 0 0,1 0 0,-1 0 0,0 0 0,1 0 0,-1 0 0,1 0 0,-1 0 0,1 0-1,0 0 1,-1 0 0,1-1 0,0 1 0,0 0 0,-1 0 0,1-1 0,0 1 0,2 0 0,0 1-63,1-1 1,-1 0-1,1 0 0,0 0 0,5 1 0,-7-2 47,0 0 1,0 0-1,0 1 0,1-1 0,-1 1 1,0-1-1,0 1 0,0 0 0,0 0 1,0 0-1,0 0 0,0 0 0,0 0 1,2 3-1,-7 12 488,1-5-457,-1 1 0,-1-1 1,0 0-1,0-1 1,-8 15-1,7-15 3,1-1 0,0 1 0,1 0 0,0 0 0,1 0 0,-2 12 0,-1 63 97,4-38-76,-1-18-263,1-11 123</inkml:trace>
</inkml:ink>
</file>

<file path=word/ink/ink1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16:57.65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59 272 8666,'12'-14'3935,"-11"13"-3923,-1 1 0,0 0-1,0 0 1,0-1 0,0 1 0,1 0-1,-1 0 1,0-1 0,0 1 0,0 0-1,0-1 1,0 1 0,0 0 0,1 0-1,-1-1 1,0 1 0,0 0 0,0-1-1,0 1 1,0 0 0,0-1 0,0 1-1,0 0 1,-1 0 0,1-1 0,0 1-1,0 0 1,0-1 0,0 1 0,0 0 0,0 0-1,-1-1 1,1 1 0,0 0 0,0 0-1,0-1 1,-1 1 0,1 0 0,0 0-1,0 0 1,-1-1 0,1 1 0,0 0-1,0 0 1,-1 0 0,1 0 0,0 0-1,0-1 1,-1 1 0,1 0 0,0 0-1,-1 0 1,1 0 0,0 0 0,-1 0-1,1 0 1,-1 0 0,0 0-33,0 0 0,0 0 0,0 1 0,0-1 0,0 0 0,0 0 0,0 0 0,0 1 0,0-1 0,1 1 0,-1-1 0,0 0 0,0 1 0,0 0 0,0-1 0,1 1 0,-1-1 0,-1 3 0,-12 16-69,8-10 64,-1 3 18,0 1 0,0 0 0,1 0 0,1 1-1,-5 18 1,-12 74-30,8-14-83,-3 135-1,26 94-702,9-168 486,0-2 288,-17-144-22,0 3 104,-1 0 0,1 0-1,-3 15 1,2-23-115,-1 0 1,1 0-1,0 0 1,-1 0-1,0-1 1,1 1-1,-1 0 1,0 0-1,0-1 1,0 1-1,0 0 1,0-1-1,0 1 1,0-1-1,0 1 1,-1-1-1,1 0 1,-1 1-1,1-1 1,-1 0-1,1 0 1,-1 0-1,0 0 0,-2 0 1,-14 3-654</inkml:trace>
  <inkml:trace contextRef="#ctx0" brushRef="#br0" timeOffset="341.65">0 803 8354,'11'-3'3641,"5"2"-1137,22 1-2480,9 0-168,11-1-312,2 0-104,-4-2-48,-4-1 112,-10-2 312,-7-1 136,-2-2-689,-1-6 561</inkml:trace>
  <inkml:trace contextRef="#ctx0" brushRef="#br0" timeOffset="682.15">566 372 9818,'-6'8'3425,"-4"7"-2921,-8 17-1072,-5 10-96,-4 13-32,5 5 87,9 4 417,3 0 112,13-1 64,0-3 16,4-7-72,5-2-56,2-13-208,3-6-144,3-14-1416,2-4 1296</inkml:trace>
  <inkml:trace contextRef="#ctx0" brushRef="#br0" timeOffset="1093.05">883 381 10082,'-5'13'4078,"-2"4"-4412,-12 19-157,-5 8-265,-22 58 1,34-73 744,9-23 14,0 0 0,0 0 1,1 0-1,0 0 0,0 0 0,0 1 1,1-1-1,0 1 0,0 6 0,1-11-26,1-1-1,-1 1 1,1-1-1,-1 1 1,1-1-1,0 1 1,-1-1-1,1 0 1,0 1-1,0-1 1,0 0-1,0 1 1,0-1-1,0 0 1,1 0-1,-1 0 1,2 1-1,27 16-594,-19-12 430,26 14-236,18 11 247,-49-27 207,0 1 0,0 0 0,-1-1 1,1 2-1,-1-1 0,5 7 0,-10-11-23,1-1 0,-1 1-1,0 0 1,1 0 0,-1-1 0,0 1-1,0 0 1,0 0 0,0-1 0,0 1-1,0 0 1,0 0 0,0 0-1,0-1 1,0 1 0,0 0 0,-1 0-1,1-1 1,0 1 0,0 0 0,-1-1-1,1 1 1,-1 0 0,1-1 0,0 1-1,-2 1 1,-16 19 6,12-16-2,-100 101-2292,86-83 1484</inkml:trace>
  <inkml:trace contextRef="#ctx0" brushRef="#br0" timeOffset="1435.13">1033 837 9138,'8'4'3297,"0"7"-2601,-2 5-792,-4 6-384,-2 2-128,-6 4-201,-2-3 105,0-3 312,0-4 136,4-11-392,1-1-872,5-19 1000</inkml:trace>
  <inkml:trace contextRef="#ctx0" brushRef="#br0" timeOffset="1811.77">1495 326 9586,'16'-21'4868,"-28"29"-5318,2 4 247,-57 70-258,37-39 455,-30 59 0,57-96-5,0-1 1,1 0-1,0 0 0,-3 9 0,5-12-8,0 0-1,-1-1 0,1 1 0,0 0 0,0 0 1,0 0-1,0-1 0,1 1 0,-1 0 1,0 0-1,1-1 0,-1 1 0,1 0 0,0-1 1,-1 1-1,1 0 0,0-1 0,0 1 1,1 1-1,1 0-93,1 0 0,0 0 1,-1 0-1,1 0 1,0 0-1,0-1 0,0 1 1,1-1-1,-1-1 0,0 1 1,1 0-1,-1-1 0,1 0 1,5 1-1,11 1-351,39 0 1,-51-3 466,46-2 133,-55 2-135,1 0 0,-1 0 0,0 0 1,0 0-1,1 0 0,-1 0 0,0 0 0,1 0 1,-1 0-1,0 0 0,1 0 0,-1 0 0,0 0 1,0 0-1,1 0 0,-1 0 0,0 0 0,1 0 1,-1 1-1,0-1 0,0 0 0,1 0 0,-1 0 1,0 0-1,0 1 0,0-1 0,1 0 0,-1 0 0,0 0 1,0 1-1,0-1 0,0 0 0,1 0 0,-1 1 1,0-1-1,0 0 0,0 1 0,0-1 0,-5 13 6,-17 12-8,-11 6 22,2 2 1,1 1-1,-41 61 0,67-88-13,1-1 0,-1 1 0,1 0 0,1-1 0,-1 2 0,1-1 1,0 0-1,-1 9 0,3-13-4,0 0 0,0-1 0,0 1 0,0 0 0,0-1 0,1 1 0,-1 0 0,1-1 0,0 1 0,-1-1 1,1 1-1,0-1 0,1 1 0,-1-1 0,0 0 0,1 1 0,-1-1 0,1 0 0,0 0 0,0 0 0,0 0 1,0 0-1,0-1 0,0 1 0,0-1 0,3 2 0,-1-1-32,0 0 1,0-1-1,0 1 0,0-1 0,0 0 1,1 0-1,-1 0 0,0-1 1,1 1-1,-1-1 0,1 0 0,-1 0 1,0-1-1,1 0 0,-1 1 1,0-1-1,1-1 0,-1 1 0,0 0 1,0-1-1,0 0 0,4-3 0,9-4-253</inkml:trace>
  <inkml:trace contextRef="#ctx0" brushRef="#br0" timeOffset="2157.07">1737 534 9426,'8'11'1538,"0"-1"-1,18 17 1,9 11-2577,-24-24 605,-2 0 0,1 1-1,-2 0 1,0 1 0,-1 0-1,9 27 1,-13-34 469,-1 0-1,-1 1 1,1-1 0,-1 0-1,-1 0 1,0 1 0,0-1-1,-1 0 1,0 0-1,-1 1 1,0-1 0,0 0-1,-1 0 1,-4 9 0,2-8-144,0 0 0,0-1 0,-1 0 0,-1 0 0,1 0 0,-2-1 0,1 0 1,-1-1-1,0 1 0,-15 9 0,-10 0-275</inkml:trace>
  <inkml:trace contextRef="#ctx0" brushRef="#br0" timeOffset="2519.1">2140 576 10266,'21'11'3857,"1"-5"-2601,4 4-1496,0 0-296,1-1-344,-2-4-48,-2-3 288,2 1 256,-7-2 344,0 3 48,-6 0-209,-7-1-599,-2 0 544</inkml:trace>
  <inkml:trace contextRef="#ctx0" brushRef="#br0" timeOffset="2520.1">2129 852 8874,'0'3'3201,"6"-1"-2633,4 1-440,7 4-240,3-2-72,2 2-48,1-2 32,0-1 120,0 1 40,2 0 40,0 0 8,-6 1-361,-1-3-671,-7-3 680</inkml:trace>
  <inkml:trace contextRef="#ctx0" brushRef="#br0" timeOffset="4336.44">2858 118 9666,'1'-1'434,"0"-3"216,-1 0 1,1 1 0,-1-1-1,0 0 1,0-6-1,0 10-646,0-1-1,0 1 1,0-1 0,-1 1-1,1 0 1,0-1-1,0 1 1,0-1 0,0 1-1,-1 0 1,1-1 0,0 1-1,0 0 1,-1-1-1,1 1 1,0 0 0,0-1-1,-1 1 1,1 0-1,-1 0 1,1-1 0,0 1-1,-1 0 1,0-1-16,0 1 0,0 0 0,0 0 0,0 1 0,0-1 0,0 0 0,0 0 0,0 0 0,0 1 0,0-1 0,0 0 0,1 1 0,-1-1 0,0 1 0,0-1 0,-1 1 0,-5 5-30,-1 0 1,1 0 0,0 0 0,1 0 0,0 1-1,-9 13 1,-29 50-107,42-67 134,-5 8-133,1 1 0,0 1 0,1-1 0,0 1 0,1 0 0,-3 15 0,6-20 63,0 0 1,0 0-1,1 1 0,0-1 0,1 0 0,0 0 0,0 0 0,0 0 0,1-1 1,1 1-1,5 13 0,7 8-61,1-1 0,34 45 1,-16-25 83,-34-47 50,1 0-1,0 0 1,-1 0 0,1-1-1,-1 1 1,1 0-1,-1 0 1,1 0 0,-1 0-1,0 0 1,0 1 0,1-1-1,-1 0 1,0 0-1,0 0 1,0 0 0,0 0-1,0 0 1,0 0 0,-1 0-1,1 0 1,0 0-1,0 0 1,-1 0 0,1 0-1,-1 0 1,1 0 0,-1 0-1,1 0 1,-1 0 0,0 0-1,1 0 1,-1-1-1,0 1 1,0 0 0,1 0-1,-3 0 1,-3 3-64,0 0 0,-1-1 1,1 0-1,-13 5 0,3-3 58,-8 5-63,-50 24-739,63-28 653,-1 0 1,1 1 0,1 1 0,-12 9-1,21-15 200,-1 0 0,0 0 0,1 0 0,-1 0 0,1 1 0,-1-1 0,1 0 0,0 1 0,0-1 0,0 1 0,1 0 0,-1-1 0,1 1 0,-1 0 0,1-1 0,0 1 0,0 0 0,0 5 0,2 4 231,0 1 0,7 23-1,-1-7-246,25 179 260,-21-125-637,-10-65-315,-2-7 289</inkml:trace>
  <inkml:trace contextRef="#ctx0" brushRef="#br0" timeOffset="4693.48">3157 538 10834,'8'6'3819,"-7"4"-3319,-8 12-2762,4-15 2507,-62 158-1345,54-135 966,-48 124-1562,55-145-164,2-7 748</inkml:trace>
  <inkml:trace contextRef="#ctx0" brushRef="#br0" timeOffset="5061.06">3244 478 9058,'9'12'675,"-1"1"0,0 0 0,-1 0 0,7 20 0,16 59-1241,-8-22 583,-6-27-58,15 47 183,-28-78-237,0 0 0,-1 0 0,0 0 0,-1 0 0,-1 20-1,0-31 1,0 0 0,0-1 0,0 1 0,0 0 0,0-1 0,0 1 0,0 0 0,0 0 0,0-1-1,-1 1 1,1 0 0,0-1 0,-1 1 0,1 0 0,0-1 0,-1 1 0,1-1 0,-1 1-1,1 0 1,-1-1 0,1 1 0,-1-1 0,0 0 0,1 1 0,-1-1 0,1 1 0,-1-1 0,0 0-1,1 1 1,-1-1 0,-1 0 0,-6 0-674</inkml:trace>
  <inkml:trace contextRef="#ctx0" brushRef="#br0" timeOffset="5432.65">3303 893 4585,'-51'-86'6287,"50"85"-6254,1 1 0,-1-1 0,1 1 0,-1-1 0,1 0 0,0 1 0,-1-1 0,1 0 1,0 1-1,-1-1 0,1 0 0,0 0 0,0 1 0,0-1 0,0 0 0,0 1 0,0-1 0,0 0 1,0 0-1,0-1 0,1 2-4,0-1 0,0 1 1,0-1-1,0 1 1,0 0-1,0-1 0,0 1 1,1 0-1,-1 0 0,0 0 1,0 0-1,2 0 0,5 0-126,-6-1 90,13 1-40,1-2 1,-1 0-1,0-1 0,21-6 0,-36 8-54,1 1 0,0 0 0,-1 0 0,1 0 0,0 0 0,-1 0 0,1 0 0,-1 0-1,1 0 1,0 0 0,-1 0 0,1 0 0,0 0 0,-1 1 0,1-1 0,0 1-1</inkml:trace>
  <inkml:trace contextRef="#ctx0" brushRef="#br0" timeOffset="5793.69">3064 738 6297,'37'2'6424,"-28"-1"-6163,0 0 1,0 0-1,17-3 1,-9 0-110,-11 1-157,0 0 0,0 0-1,1 1 1,-1-1 0,0 1-1,1 1 1,-1-1-1,0 1 1,1 0 0,8 4-1,4 1-49,1 0 0,0-2-1,35 5 1,-51-8-1831</inkml:trace>
  <inkml:trace contextRef="#ctx0" brushRef="#br0" timeOffset="6388.61">3648 0 13963,'31'5'399,"-7"-2"-689,-13-1 253,0 1 0,0 0 1,0 1-1,-1 0 0,15 8 0,-21-10 34,0 1 0,-1 0 1,1 0-1,0 0 0,-1 1 1,0-1-1,1 1 0,-1-1 1,-1 1-1,1 0 1,-1 1-1,1-1 0,-1 0 1,0 0-1,1 7 0,2 6-11,-2 0-1,0 0 1,-1 0-1,-1 0 1,-1 0 0,0 0-1,-1 0 1,-1 0-1,-4 18 1,-8 23-62,-26 70-1,31-100 73,-7 17 9,-19 66 30,30-80-1,5-30-31,0 0-1,0 1 1,0-1 0,0 1-1,1-1 1,-1 0-1,0 1 1,0-1 0,1 0-1,-1 1 1,1-1 0,-1 0-1,1 0 1,0 1-1,-1-1 1,1 0 0,0 0-1,0 0 1,1 1 0,0-1-17,0-1 1,-1 1 0,1-1-1,0 0 1,0 0 0,0 0 0,-1 0-1,1 0 1,0 0 0,0 0 0,0 0-1,-1-1 1,1 1 0,0-1-1,-1 0 1,1 1 0,3-3 0,8-1-185,-7 3 136,-3 0 9,1 0-1,-1 1 1,1 0 0,-1-1 0,1 1 0,4 1 0,-7-1 46,1 0 0,-1 1 0,0-1 0,0 1 0,0-1 1,0 1-1,0 0 0,0-1 0,0 1 0,0 0 0,0 0 0,0-1 0,0 1 0,0 0 0,-1 0 0,1 0 1,0 0-1,0 0 0,-1 0 0,1 0 0,-1 1 0,1 1 0,3 7 10,-1 1 0,0 0 0,-1 0 0,1 20 0,-2 48 18,-1-46-18,0 22-6,3 225-305,-3-271-177,-4-4 208</inkml:trace>
</inkml:ink>
</file>

<file path=word/ink/ink1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16:53.76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46 9386,'25'11'3401,"-9"-4"-2897,-3-1-1168,0 1 416</inkml:trace>
  <inkml:trace contextRef="#ctx0" brushRef="#br0" timeOffset="1">122 77 3593,'64'-16'1840,"-49"6"-472,-1 2-951,-2-1-241,-2 6-344,0 3-113,-3 1-79,1 6-40,-1 3 64,-3 0 80,-1-3 88,0 0 72,0-5 96,1 0 8,2-4 0</inkml:trace>
  <inkml:trace contextRef="#ctx0" brushRef="#br0" timeOffset="372">417 0 5881,'12'8'2481,"-2"3"-1521,2-2-264,-5-6-400,-5 2-336,0-5 8</inkml:trace>
</inkml:ink>
</file>

<file path=word/ink/ink1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16:53.39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64 8898,'32'6'3177,"1"0"-2657,-4-5-664,-1-2-1625,6-1 1265</inkml:trace>
  <inkml:trace contextRef="#ctx0" brushRef="#br0" timeOffset="1">467 1 1128,'22'3'928,"-2"2"257,2 0-81,-2 2-416,-5-2-112,2-2-336,-7 2-64,1-3-72,2-2-48,2 0-64,1-2-24,-1-3-160,2 4-120,1-1-232,2 0-200,4 0 464</inkml:trace>
</inkml:ink>
</file>

<file path=word/ink/ink1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16:53.01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78 9322,'12'2'3633,"3"1"-2121,0 2-1648,-1-1-464,3 1-1368,-7-4 1263</inkml:trace>
  <inkml:trace contextRef="#ctx0" brushRef="#br0" timeOffset="0.99">497 30 5601,'25'0'2553,"-6"0"-1049,1-1-888,0-5-920,4-1-1560,6-9 1296</inkml:trace>
</inkml:ink>
</file>

<file path=word/ink/ink1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16:52.67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12211,'3'0'4048,"1"1"-4128,3 0-520,2 5-440,-2-3-112,0 1-352,-2 0-81,0-2-1447,1 2 1959</inkml:trace>
</inkml:ink>
</file>

<file path=word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40:14.59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87 370 7058,'12'-1'2077,"-23"0"-2055,-25 1-1391,28 1 1426,-1 0 0,1 1 0,0 0 0,-1 0 0,1 0 0,0 1 0,0 0 0,1 1 0,-1 0 0,-10 7 1,13-7-62,0-1 0,1 1 1,-1 0-1,1 0 0,0 0 1,1 1-1,-1-1 0,1 1 1,0 0-1,0 0 1,0 0-1,1 1 0,-1-1 1,1 0-1,1 1 0,-2 6 1,0 10 5,1 0-1,1 0 1,1 0 0,1-1 0,5 26-1,-5-41 67,1 1-1,0 0 0,0-1 0,0 1 0,1-1 0,0 0 0,0 0 0,1 0 0,0 0 0,0 0 0,0-1 0,1 0 0,-1 0 0,1 0 0,10 7 0,-7-6 31,0-1-1,0 0 1,1 0-1,-1-1 1,1-1 0,0 1-1,0-1 1,1-1-1,-1 1 1,18 0-1,-4 0 15,0-2 0,1-1-1,23-3 1,-39 2-33,-1 0 1,1-1-1,-1 0 0,1 0 0,-1-1 1,0 0-1,0 0 0,0-1 0,-1 0 1,1 0-1,-1 0 0,0-1 0,7-6 1,1-5 65,-2 1 0,0-2 0,0 0 0,-2 0 0,0-1 0,-1 0 1,-1 0-1,0-1 0,-2 0 0,0-1 0,3-22 0,-8 36 26,0 0-1,-1-1 1,1 1-1,-2 0 1,1-1-1,-1 1 0,0 0 1,0-1-1,-1 1 1,1 0-1,-1 0 1,-1 0-1,-3-7 1,2 6-140,-1-1 1,0 0 0,-1 1 0,0 0-1,0 1 1,0-1 0,-1 1 0,-13-10 0,11 10-71,0 0 1,0 1 0,-1 0-1,0 1 1,0 0-1,0 0 1,0 1 0,-1 0-1,1 1 1,-1 0 0,1 0-1,-1 1 1,0 1 0,0 0-1,1 0 1,-14 3 0,17-1-134,-1 0 0,1 0 0,0 0 0,0 1 0,0 0 1,0 1-1,1-1 0,-1 1 0,1 0 0,0 1 0,0 0 1,0 0-1,-7 9 0,4 0-320</inkml:trace>
  <inkml:trace contextRef="#ctx0" brushRef="#br0" timeOffset="2975.83">1 124 1408,'12'4'6292,"21"12"-5317,7 3-1207,-23-12 430,0-2 0,1 0-1,0-1 1,0-1 0,1 0 0,27-1-1,-14 1-106,0 1-1,0 2 1,40 12-1,-24-5-77,-24-9 86,1 0 0,39 0 1,2 1 612,-48-2-682,0 1 0,0 1 0,-1 1 0,25 10 0,-27-9-19,0-1 0,0 0 0,1-1 0,0-1 0,0-1-1,23 2 1,-26-3 20,0 0-1,-1 1 0,1 0 0,-1 1 1,1 1-1,14 7 0,10 3-15,-19-7 406,28 16 0,-35-18-1246</inkml:trace>
  <inkml:trace contextRef="#ctx0" brushRef="#br0" timeOffset="3619.29">1004 222 4441,'0'0'3951,"9"20"-726,-6-14-3111,0 0 1,1 0-1,-1-1 0,8 9 0,10 15-154,-9-10 146,1 0 0,0 0 0,28 27 0,-41-45-77,5 3 322,-7-3 5,-5 4-293,-3 6-12,-1-2-1,0 0 1,0 0 0,-1-1 0,-19 10 0,28-16-21,-2 2 51,4-4-124,1 1-1,0-1 1,0 0 0,0 0-1,0 0 1,0 0 0,0 0-1,0 0 1,-1 0 0,1 1-1,0-1 1,0 0 0,0 0-1,0 0 1,0 0 0,-1 0-1,1 0 1,0 0 0,0 0-1,0 0 1,0 0 0,0 0-1,-1 0 1,1 0 0,0 0-1,0 0 1,0 0 0,0 0-1,-1 0 1,1 0 0,0 0 0,0 0-1,0 0 1,0 0 0,0 0-1,-1 0 1,1-1 0,0 1-1,0 0 1,0 0 0,-1-1-454</inkml:trace>
  <inkml:trace contextRef="#ctx0" brushRef="#br0" timeOffset="5181.78">809 9 2184,'-6'-3'6484,"-5"-2"-5183,10 5-1305,1 0 0,-1 0 0,1 0 0,-1 0 0,0 0 0,1 0 0,-1 0 0,0 0 0,1 0 0,-1 0 0,1 0 0,-1 0 0,0 1 0,1-1 0,-1 0 1,1 0-1,-1 1 0,0-1 0,1 0 0,-1 1 0,1-1 0,-1 1 0,1-1 0,-1 0 0,1 1 0,0-1 0,-1 1 0,1-1 0,0 1 0,-1-1 0,1 1 0,0 0 0,-1 0 0,-6 10 13,1-3-9,3-4 4,-1 0 1,1 0-1,1 0 0,-1 0 0,1 1 1,-1-1-1,1 1 0,1-1 1,-1 1-1,-1 6 0,1 0 12,2-10-20,0 1 0,-1 0 1,1 0-1,0-1 0,0 1 1,0 0-1,0 0 0,1 3 1,-1-4 4,0-1 1,1 1 0,-1 0 0,1 0-1,0 0 1,-1-1 0,1 1-1,-1 0 1,1-1 0,0 1 0,0 0-1,-1-1 1,1 1 0,0-1-1,0 1 1,0-1 0,0 0 0,0 1-1,0-1 1,1 1 0,30 7 136,-30-7-121,1-1-1,-1 0 0,0 1 0,1-1 1,-1 0-1,1-1 0,-1 1 0,1 0 0,-1-1 1,1 1-1,2-2 0,-1-1 416,-6 1 187,-8 2-372,4 3-250,-1-1 0,0 1 0,1 0 1,0 0-1,0 1 0,0 0 0,0 0 1,0 0-1,1 1 0,-8 9 0,10-12 0,1 0 0,0 1 0,0 0-1,0-1 1,1 1 0,-1 0-1,1 0 1,-1 0 0,1 0 0,0 0-1,0 0 1,0 0 0,1 0 0,-1 0-1,1 1 1,-1-1 0,1 0 0,0 0-1,0 1 1,1-1 0,-1 0 0,1 0-1,0 0 1,1 6 0,1-4-117,3 5 848,12-5-133,-17-5-603,1 1 12,1 0 13,0-1-1,0 1 0,0-1 1,0 1-1,1-1 1,-1 0-1,0 0 0,0 0 1,0-1-1,1 1 1,-1-1-1,0 0 0,0 1 1,0-1-1,4-3 0,25-10-554,-28 13 334</inkml:trace>
</inkml:ink>
</file>

<file path=word/ink/ink1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16:50.66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5 7546,'0'-1'142,"0"1"1,1-1-1,-1 0 1,0 0-1,0 1 1,1-1-1,-1 0 1,0 1-1,1-1 0,-1 0 1,1 1-1,-1-1 1,1 1-1,-1-1 1,1 0-1,0 1 1,-1-1-1,1 1 1,-1 0-1,1-1 1,0 1-1,0 0 1,0-1-1,18 2-88,-12 0 71,7 2-122,0 0 1,0 0 0,-1 2-1,1 0 1,-1 0-1,25 15 1,-35-18-8,1 1-1,0 0 1,-1 0-1,0 1 1,0-1 0,0 1-1,0-1 1,0 1-1,-1 0 1,0 0-1,0 0 1,2 6 0,-1-3-1,-1 0 0,0 1 1,-1-1-1,0 1 1,0-1-1,-1 15 1,-2 3 0,-2 0 1,0 0 0,-11 34 0,13-52 4,-14 47 7,8-30-6,0 0 0,2 1 0,1 0 0,-3 42 0,8-65-23,0-1-1,0 0 0,0 1 0,0-1 1,0 0-1,1 1 0,-1-1 1,0 0-1,1 0 0,-1 1 0,1-1 1,-1 0-1,1 0 0,-1 1 1,1-1-1,0 0 0,0 0 0,0 0 1,-1 0-1,1 0 0,0 0 0,0 0 1,0 0-1,1-1 0,-1 1 1,0 0-1,2 0 0,2 1-109,0-1 1,0 0-1,0 0 0,0-1 1,0 1-1,6-1 0,-7 0 112,0 0 0,0 0 1,0 0-1,0 1 0,-1-1 0,1 1 0,0 0 0,0 0 0,0 1 0,4 1 0,-6-1 29,1 1 0,-1-1 0,0 1 0,0-1-1,0 1 1,0 0 0,0 0 0,0 0 0,-1 0 0,0 0-1,1 0 1,-1 0 0,0 0 0,-1 0 0,2 6-1,-1 0 16,0 0-1,0 1 0,-1-1 0,-1 13 0,-10 55 46,-23 87 0,20-111-686,5-27 349</inkml:trace>
</inkml:ink>
</file>

<file path=word/ink/ink1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16:49.87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63 76 3481,'-2'-5'557,"1"0"1,0-1 0,0 1 0,0 0-1,1 0 1,-1-1 0,1 1-1,1 0 1,-1 0 0,2-9-1,-2 13-509,0 1 19,0-1-1,0 1 1,0 0-1,0-1 1,0 1-1,0 0 1,0-1-1,0 1 1,0-1-1,-1 1 1,1 0-1,0-1 1,0 1-1,0 0 1,-1-1-1,1 1 1,0 0-1,0 0 1,-1-1-1,1 1 1,0 0-1,-1 0 1,1-1-1,0 1 1,-1 0-1,1 0 1,0 0-1,-1 0 0,1-1 1,0 1-1,-1 0 1,1 0-1,0 0 1,-1 0-1,1 0 1,-1 0-1,1 0 1,0 0-1,-1 0 1,1 0-1,-1 0 1,1 1-1,-22 2-367,17-2 294,1 1 0,0-1 0,0 1 0,0-1 1,0 1-1,0 0 0,0 1 0,0-1 0,0 1 0,1 0 0,0-1 0,-1 2 0,-4 4 0,-4 10-75,0 0 0,-11 23 1,20-33 22,0-1 0,0 0 0,0 1 1,1 0-1,0 0 0,1 0 1,0 0-1,0 0 0,1 10 1,0-16 44,0 0 1,1 0 0,-1 0 0,1 0-1,0 0 1,0 0 0,0 0 0,0 0-1,0 0 1,0 0 0,0 0-1,1-1 1,-1 1 0,1 0 0,-1-1-1,1 0 1,-1 1 0,3 0-1,5 4-18,0 0-1,15 6 0,-8-3-8,86 43-230,-100-51 271,0 0 0,-1-1 0,1 1 1,0 0-1,-1 0 0,0 0 0,1 0 0,-1 1 1,1-1-1,-1 0 0,0 1 0,0-1 0,0 0 0,0 1 1,0 0-1,0-1 0,0 1 0,0-1 0,0 4 1,-1-3 1,0-1 0,0 1 0,0 0 0,-1 0 0,1-1 0,0 1 0,-1 0 0,0-1 0,1 1 0,-1 0 1,0-1-1,0 1 0,0-1 0,0 1 0,0-1 0,0 0 0,0 1 0,0-1 0,-3 2 0,-69 74 61,70-74-143,-1 1 0,1-2 0,-1 1 0,0 0 0,0-1 0,0 1 1,0-1-1,0 0 0,0 0 0,-1-1 0,1 1 0,0-1 0,-8 1 0,8-2-1054,3-3 476</inkml:trace>
</inkml:ink>
</file>

<file path=word/ink/ink1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16:43.20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21 224 9306,'-1'-1'289,"0"1"-149,0-1 0,1 1 0,-1 0 1,1-1-1,-1 1 0,1-1 0,-1 1 0,0-1 1,1 1-1,0-1 0,-1 1 0,1-1 1,-1 0-1,1 1 0,0-1 0,-1 0 1,1 1-1,0-1 0,0 0 0,0 1 1,0-1-1,-1 0 0,1 0 0,0 1 1,0-1-1,0 0 0,0 1 0,1-2 1,-2 0-297,1 1 1,-1 0 0,0 0 0,1-1-1,-1 1 1,0 0 0,0 0-1,1 0 1,-1 0 0,0 0 0,0 0-1,0 0 1,-2-1 0,-39-31 726,40 32-553,-1 0 0,1 0 0,0 0 0,-1 0 1,1 0-1,0 0 0,-1 0 0,1 1 0,-1-1 1,1 1-1,-1 0 0,0 0 0,1 0 1,-1 0-1,1 0 0,-1 0 0,1 1 0,-4 0 1,1 1-54,1-1 0,-1 1 0,0 0 1,0 1-1,1-1 0,-8 6 0,7-4-1,1 1 0,-1 0-1,1 0 1,0 0 0,0 1 0,0-1-1,1 1 1,0 0 0,0 0 0,0 0-1,-2 11 1,0-1 19,1 1 0,1-1-1,-2 26 1,4-25-9,1 0 0,0 0 0,2 0 0,-1 0 0,9 32 0,-9-47 26,-1-1 1,1 1-1,-1-1 0,1 1 0,0 0 1,-1-1-1,1 0 0,0 1 1,0-1-1,0 1 0,0-1 0,0 0 1,0 0-1,1 0 0,-1 1 0,0-1 1,1 0-1,-1-1 0,1 1 0,-1 0 1,1 0-1,-1-1 0,1 1 1,-1 0-1,1-1 0,0 0 0,-1 1 1,1-1-1,0 0 0,-1 0 0,1 0 1,0 0-1,-1 0 0,1 0 1,0-1-1,-1 1 0,1 0 0,-1-1 1,3-1-1,2 0 11,-1 0 0,1-1 0,-1 1 0,0-2 0,0 1 0,0 0 0,0-1 0,-1 0 0,0 0 0,5-5 0,-3-1 6,0 1-1,0-1 0,-1-1 1,-1 1-1,0-1 0,0 1 1,2-13-1,-1 5 270,10-22 0,-11 31 33,-1-1 0,3-12 0,-5 19-213,-1 3-107,0 0 1,0 0-1,0 0 0,0 0 1,0 0-1,0 0 1,0 0-1,-1 1 0,1-1 1,0 0-1,0 0 1,0 0-1,0 0 0,0 0 1,0 0-1,0 0 1,0 0-1,0 0 0,0 0 1,0 0-1,0 0 1,0 0-1,0 0 0,0 0 1,0 0-1,-1 0 1,1 0-1,0 0 0,0 0 1,0 0-1,0 0 1,0 1-1,0-1 0,0 0 1,0 0-1,0-1 1,0 1-1,0 0 0,-1 0 1,1 0-1,0 0 1,0 0-1,0 0 0,0 0 1,0 0-1,0 0 1,0 0-1,0 0 0,0 0 1,0 0-1,0 0 1,0 0-1,0 0 0,0 0 1,-1 0-1,1 0 1,0 0-1,0 0 0,0 0 1,0-1-1,0 1 1,0 0-1,0 0 0,0 0 1,0 0-1,0 0 1,0 0-1,0 0 1,3 8-28,7 13 13,3-2 11,-1-2 2,12 23 0,-19-31-9,-2-1-50,1 0-1,0-1 1,1 1-1,-1-1 1,1 0-1,1 0 1,-1-1-1,13 12 1,-15-16-135</inkml:trace>
  <inkml:trace contextRef="#ctx0" brushRef="#br0" timeOffset="343.08">412 0 9234,'19'19'3382,"-13"-12"-3219,-1-1 0,-1 1 0,4 8 0,0 2-613,10 29 0,15 75 305,-25-88 142,-2 7 10,-3-25-188,-1 0 1,-1 1-1,-1 21 0,-1-30 46,1 1-1,-2-1 0,1 0 0,-1 0 0,0 1 0,0-1 1,-1 0-1,0-1 0,-7 13 0,-35 41-3182,22-36 2355</inkml:trace>
  <inkml:trace contextRef="#ctx0" brushRef="#br0" timeOffset="713.09">751 146 9922,'8'8'3721,"-1"-7"-2625,5 3-960,7-2-304,3 3-96,3-4-104,4-1 32,1-1 144,-5-3 96,-3-1 96,0 1 8,-5 0 0,2 3-24,-2 1-832,-3-2-889,-1 2 1089</inkml:trace>
  <inkml:trace contextRef="#ctx0" brushRef="#br0" timeOffset="1087.1">781 313 5793,'-2'5'2201,"3"4"-1513,6-3-104,5-1 40,2 1-168,4-1-240,0-1-72,-2 0-48,4 1-24,-1-1-24,0-1 16,1-3 8,-3-2 0,2-4-32,1 0-56,1-2-504,2-1-832,0 2 880</inkml:trace>
</inkml:ink>
</file>

<file path=word/ink/ink1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16:44.87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39 29 9058,'0'0'340,"0"-1"-1,0 0 1,0 0 0,0 0 0,0 0 0,0 0-1,0 0 1,0 0 0,0 0 0,0 0-1,0 0 1,-1-2 0,-8-5 551,6 7-1041,-1 0 0,1 0 0,0 0-1,-1 0 1,-6 0 0,8 1 245,-3 0-115,0 0-1,0 0 0,0 1 1,0-1-1,0 1 0,-1 0 1,2 1-1,-1-1 0,0 1 1,0 0-1,0 0 0,1 1 1,-1-1-1,1 1 0,0 0 1,0 0-1,0 1 1,-6 6-1,4-3 9,0-1 1,0 1-1,1 1 0,0-1 1,0 1-1,1 0 1,0 0-1,0 0 0,1 1 1,-3 9-1,5-7-21,-1-1 1,2 0-1,-1 1 0,1-1 0,1 1 1,0-1-1,1 1 0,0-1 0,4 13 0,0-2-28,2-1-1,0 0 0,16 28 0,-17-37 60,1 1 0,9 9 0,-18-20 6,0 0 1,0 0 0,0 0-1,0-1 1,0 1 0,0-1-1,0 1 1,0 0 0,0-1-1,0 0 1,-2 1 0,-5 3-24,-13 6 1,4-1-292,-1-1 0,0 0-1,-20 5 1,38-13 317,0 0-1,-1 0 1,1 1-1,0-1 1,0 0 0,0 0-1,0 0 1,0 0 0,0 0-1,0 1 1,-1-1-1,1 0 1,0 0 0,0 0-1,0 0 1,0 1-1,0-1 1,0 0 0,0 0-1,0 0 1,0 0-1,0 1 1,0-1 0,0 0-1,0 0 1,0 0-1,0 0 1,0 1 0,0-1-1,0 0 1,0 0-1,0 0 1,0 0 0,0 1-1,1-1 1,-1 0-1,5 12-28,-1-1 31,1 9-3,0-1 1,-2 1 0,-1 0-1,1 26 1,2 27 30,-2-54-193,-1-10-7,0 0-1,-1-1 0,0 1 0,-1 0 0,0-1 1,0 1-1,-1 0 0,0-1 0,-1 1 1,-2 9-1,-1-6-543</inkml:trace>
</inkml:ink>
</file>

<file path=word/ink/ink1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16:37.85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41 1 4553,'-1'0'2974,"-1"5"-2255,-3 14-912,4-17 331,-40 157 38,38-147-182,1 0 0,1 0-1,0 1 1,1 18 0,9 50-6,-5-42 10,14 76 7,2 25-3,-18-117 1,-2 0 1,0 0-1,-1 0 0,-5 25 1,1-16-5,2-14-71,-7 30 1,8-43-79,0 1-1,0-1 1,0 0-1,0 0 1,-1-1-1,0 1 1,0-1-1,0 1 1,-8 7-1,3-5-247,1-1 0,-2 0-1,1 0 1,0-1 0,-1 0-1,0-1 1,0 1 0,-1-2-1,-15 5 1,0-5 29</inkml:trace>
  <inkml:trace contextRef="#ctx0" brushRef="#br0" timeOffset="344.62">2 454 8138,'-1'-1'430,"1"1"-358,0 0 0,0 0 0,0 0-1,0 0 1,0 0 0,0 0 0,0 0-1,0-1 1,0 1 0,0 0 0,0 0-1,0 0 1,0 0 0,0 0 0,0 0-1,0 0 1,0 0 0,0-1 0,0 1-1,0 0 1,0 0 0,0 0 0,0 0-1,0 0 1,0 0 0,0 0 0,0-1-1,0 1 503,1 0-502,-1 0 0,0 0 0,0 0-1,0 0 1,0-1 0,0 1 0,0 0 0,0 0-1,1 0 1,9-4 1156,24-1-2017,-18 2 1062,70-19-371,-56 13 98,55-9 0,-29 10 1,-5 1-132,58 0 1,-104 7 72,7 0-528,-1 0-1,0 1 1,16 3-1,-10 0-166</inkml:trace>
  <inkml:trace contextRef="#ctx0" brushRef="#br0" timeOffset="714.53">832 62 5713,'-4'-5'2257,"2"2"-1217,-3 5-1368,1 8-56,-4 13 8,-6 6 24,0 13 336,-1 2 16,1 5 24,4-1 0,1-7 0,1 0-16,5-8-8,2-1-8,4 0 0,2-2-544,3 4 415</inkml:trace>
  <inkml:trace contextRef="#ctx0" brushRef="#br0" timeOffset="1115.67">1126 94 9922,'0'0'56,"0"0"0,0 0 0,1 0 0,-1 0 0,0 0 0,0 0 1,0 0-1,0 0 0,0 0 0,0 0 0,1 0 0,-1 0 0,0 0 0,0 0 0,0 0 0,0 0 0,0 0 0,1 0 0,-1 0 0,0 0 0,0 0 1,0 0-1,0 0 0,0 0 0,0 0 0,0 1 0,1-1 0,-1 0 0,0 0 0,0 0 0,0 0 0,0 0 0,0 0 0,0 0 0,0 1 0,0-1 0,0 0 1,0 0-1,0 0 0,0 0 0,0 0 0,0 1 0,0-1 0,0 0 0,0 0 0,0 0 0,0 0 0,0 0 0,0 1 0,0-1 0,0 0 0,0 0 0,0 0 1,0 0-1,-8 11-196,-16 11-1955,22-21 2258,-10 11-189,0 0 0,0 0 0,1 1 0,1 1 0,-10 15 0,7-6 104,1 0 1,-16 40-1,25-53-119,0-1 0,0 1 0,0 0 0,1 0 0,1 0 0,-1 13 0,2-20 30,0 1 0,1-1-1,-1 0 1,1 1 0,-1-1 0,1 1-1,0-1 1,0 0 0,1 0-1,-1 1 1,1-1 0,0 0 0,-1 0-1,1-1 1,0 1 0,1 0 0,-1-1-1,1 1 1,-1-1 0,1 1 0,4 2-1,0-1 19,0-1 1,1 1-1,-1-1 0,1 0 0,8 1 0,-6-1 21,0 0-1,13 6 1,-23-9-28,1 1-1,-1 0 1,1-1 0,-1 1 0,1-1 0,-1 1 0,1 0 0,-1-1 0,0 1 0,1 0 0,-1-1 0,0 1 0,0 0 0,1 0 0,-1-1 0,0 1 0,0 0 0,0 0 0,0-1-1,0 1 1,0 0 0,0 0 0,0-1 0,0 1 0,-1 0 0,1 0 0,0-1 0,0 1 0,-1 0 0,0 1 0,-11 25-26,10-25 26,-8 15-367,-1 0-1,-1-1 1,-27 29 0,27-35-66</inkml:trace>
  <inkml:trace contextRef="#ctx0" brushRef="#br0" timeOffset="1598.35">1382 501 6473,'3'4'2209,"2"7"-2089,6 28-288,-14-15-784,-2 4-345,-3 4-255,-1 1-8,-2-7 1120</inkml:trace>
</inkml:ink>
</file>

<file path=word/ink/ink1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16:33.61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02 0 5929,'-1'0'272,"0"1"-1,0-1 1,0 0-1,0 1 1,1-1-1,-1 1 0,0 0 1,1-1-1,-1 1 1,0-1-1,1 1 1,-1 0-1,0-1 1,1 1-1,-1 0 1,1 0-1,-1 1 1,-7 17-1299,5-11 1328,-4 13-340,0 0-1,2 0 0,0 0 1,-2 44-1,4-38 38,-1 21 33,4 91 0,17 49 27,1 16 31,-17-172-25,0 0-1,-8 57 0,5-78-56,0 0-1,-1-1 1,0 1 0,-1 0-1,0-1 1,-1 0 0,0 0-1,-1 0 1,1-1 0,-2 0-1,-10 13 1,11-16-94,1 1 0,-2-2-1,1 1 1,0-1 0,-1 0 0,0 0 0,0-1 0,-1 1 0,1-2 0,-1 1-1,-16 4 1,-14 1-346</inkml:trace>
  <inkml:trace contextRef="#ctx0" brushRef="#br0" timeOffset="362.54">0 545 7946,'0'-2'198,"0"1"0,1 0 1,-1 0-1,0-1 0,1 1 0,-1 0 1,0 0-1,1-1 0,0 1 0,-1 0 1,1 0-1,0 0 0,-1 0 0,1 0 1,0 0-1,0 0 0,0 0 1,0 0-1,0 0 0,1 0 0,2-1-210,0 0 1,0 0-1,0 1 0,0-1 0,5 0 0,-7 2 93,137-27-144,-40 9 58,-61 11-40,0 0 1,1 3 0,45 0-1,-67 5-530,-1-1-1,1-1 0,0-1 0,0 0 1,17-5-1,-3-3-193</inkml:trace>
  <inkml:trace contextRef="#ctx0" brushRef="#br0" timeOffset="703.42">928 214 11514,'5'3'5634,"-2"-3"-5986,4 4-4241,0-3 2808,-2 6 1217</inkml:trace>
  <inkml:trace contextRef="#ctx0" brushRef="#br0" timeOffset="704.42">934 462 11354,'0'4'3921,"0"-3"-3649,0-1-424</inkml:trace>
</inkml:ink>
</file>

<file path=word/ink/ink1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25:23.07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491 8922,'9'-15'3504,"0"-13"-2727,-2 4-836,-2 8 61,2 1-1,0 0 1,1 0 0,1 1-1,0 0 1,1 0-1,0 1 1,1 0 0,16-14-1,11-3 71,0 2-1,2 2 1,1 1-1,2 2 1,0 3 0,1 0-1,0 3 1,53-12-1,-40 14-79,1 3 0,0 3 0,76-4-1,-100 13-4,0 0 0,-1 2 0,1 2 0,-1 1 0,0 2 0,-1 1 0,40 14 0,-58-16 10,1 1 0,-1 0 0,0 1 0,0 0 0,-1 1-1,0 1 1,12 12 0,-18-16 2,-1 0 0,-1 1 1,1 0-1,-1 0 0,0 0 0,-1 1 0,0-1 0,0 1 0,0 0 0,-1 1 0,0-1 0,-1 0 0,0 1 0,1 12 0,-2-3-7,-1 0 0,-1 0 0,0 0-1,-1 0 1,-1 0 0,-1-1 0,-1 1-1,0-1 1,-1 0 0,-1 0 0,-15 26-1,-2-3 0,-2-2 0,-1-1-1,-45 47 1,36-47 30,-2-2 0,-2-1-1,-1-2 1,-2-2 0,-56 31-1,25-18 1,-206 105 9,225-123-31,0 2 1,-67 45 0,118-69-9,2-1-4,-1-1-1,1 1 1,-1-1 0,1 1 0,-1-1-1,1 0 1,-5 2 0,6-3-183</inkml:trace>
  <inkml:trace contextRef="#ctx0" brushRef="#br0" timeOffset="346.12">360 846 6553,'-2'18'5319,"-1"0"-3369,-16 36-3132,15-46 1663,-18 40-575,-3-1-1,-49 71 0,63-101 117,-2 2 9,2 1 0,-14 32 0,25-51-34,0-1 0,0 1 0,-1 0 0,1 0-1,0-1 1,0 1 0,0 0 0,0 0 0,0-1 0,0 1 0,0 0-1,0 0 1,1-1 0,-1 1 0,0 0 0,0 0 0,1-1 0,-1 1-1,0 0 1,1-1 0,-1 1 0,1 0 0,-1-1 0,1 1 0,-1-1-1,1 1 1,-1 0 0,1-1 0,1 1 0,21 12-38,-23-13 41,8 3-39,0 0-1,1 0 0,-1-1 1,1-1-1,17 2 0,47-3-1092,-39-1 207,25 2 181</inkml:trace>
  <inkml:trace contextRef="#ctx0" brushRef="#br0" timeOffset="1016.86">1619 460 7234,'1'40'634,"-2"0"1,-2 0 0,-1-1 0,-15 61 0,-3-21-792,-35 89 0,55-163 155,-1 1 0,1-1 1,-1 0-1,0 0 0,0 0 0,0 0 0,-1 0 0,1-1 1,-1 1-1,0-1 0,-1 0 0,-7 5 0,12-8 11,0-1 0,0 0 1,0 0-1,0 0 0,0 0 0,-1 0 0,1 0 0,0 0 1,0 0-1,0 0 0,0 0 0,0 0 0,0 0 0,0 0 1,-1 1-1,1-1 0,0 0 0,0 0 0,0 0 0,0 0 1,0 0-1,-1 0 0,1 0 0,0-1 0,0 1 0,0 0 1,0 0-1,0 0 0,0 0 0,-1 0 0,1 0 0,0 0 1,0 0-1,0 0 0,0 0 0,0 0 0,0 0 0,0 0 1,0 0-1,0-1 0,-1 1 0,1 0 0,0 0 0,0 0 1,0 0-1,0 0 0,0 0 0,0-1 0,0 1 0,1-10 499,9-14-144,-5 13-293,1-1 1,0 1 0,15-18 0,-18 24-81,1 0 1,0 1 0,0 0-1,1 0 1,-1 0 0,1 1-1,0-1 1,0 1 0,0 0-1,0 0 1,10-2-1,-12 3-5,-1 2-1,1-1 0,0 0 1,0 1-1,0-1 0,0 1 1,0 0-1,1 0 0,-1 0 1,0 1-1,3 0 0,-4-1 23,0 1-1,0 0 1,-1 0-1,1 0 0,0 0 1,-1 0-1,1 0 1,-1 0-1,1 1 1,-1-1-1,0 1 1,1-1-1,-1 1 1,0-1-1,0 1 0,0 0 1,0-1-1,1 3 1,1 3-13,-1 0 1,1 0-1,-1 0 0,-1 0 1,1 1-1,-1-1 1,0 0-1,-1 1 0,0-1 1,0 1-1,-1-1 1,-1 8-1,0-4 11,-1 0 0,0-1-1,0 1 1,-1-1 0,-1 0 0,1 0 0,-11 14-1,14-22-15,-1 0 0,1 0 0,-1-1 0,0 1 0,1 0 0,-1-1 0,0 1 0,0-1 1,0 0-1,0 0 0,0 0 0,0 0 0,0 0 0,-1 0 0,-1 0 0,2 0-97,1-1 1,0 0 0,-1 0 0,1 0 0,0 0 0,-1 0 0,1 0 0,-1 0 0,1 0 0,0-1 0,-1 1 0,1 0 0,0-1 0,-1 1 0,1-1 0,0 1 0,0-1 0,0 0 0,-1 0 0,1 1-1,0-1 1,0 0 0,0 0 0,0 0 0,0 0 0,-1-2 0,-1-5-503</inkml:trace>
  <inkml:trace contextRef="#ctx0" brushRef="#br0" timeOffset="1374.79">1833 1085 13115,'0'9'4049,"-16"14"-5354,-9 8 873</inkml:trace>
  <inkml:trace contextRef="#ctx0" brushRef="#br0" timeOffset="1753.28">2302 706 7762,'1'-2'5428,"0"0"-3597,-1 1-1836,0 1-1,0 0 0,0 0 0,-1-1 1,1 1-1,0 0 0,0 0 1,0 0-1,0 0 0,-1-1 0,1 1 1,0 0-1,0 0 0,0 0 0,-1 0 1,1 0-1,0-1 0,0 1 1,0 0-1,-1 0 0,1 0 0,0 0 1,0 0-1,-1 0 0,1 0 0,0 0 1,0 0-1,-1 0 0,1 0 1,0 0-1,0 0 0,0 0 0,-1 0 1,1 0-1,0 0 0,-13 2-15,1-1-1,0 1 0,0 1 1,-16 6-1,21-6 6,0 0 0,0 0-1,0 1 1,1 0 0,0 0-1,0 1 1,0 0 0,0 0-1,1 0 1,-6 8 0,1 0-51,0 1 1,1 0-1,-9 18 1,12-20-7,0 0 1,1 0-1,1 1 1,0-1 0,1 1-1,0 0 1,0 0-1,2 0 1,0 1-1,0-1 1,1 0 0,2 14-1,-2-24 61,1 0 1,0 0-1,-1 0 0,1 1 1,0-2-1,1 1 0,-1 0 1,0 0-1,1 0 0,0 0 0,0-1 1,-1 1-1,2-1 0,-1 1 1,0-1-1,0 0 0,1 0 1,-1 0-1,1 0 0,3 1 0,-2 0-12,2-1-1,-1 0 1,0-1-1,0 1 1,1-1-1,-1 0 1,0-1-1,1 1 1,-1-1-1,1 0 1,7-1-1,8-2-35,24-7 0,-44 10 59</inkml:trace>
</inkml:ink>
</file>

<file path=word/ink/ink1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25:05.64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458 3948 9962,'-3'-5'279,"0"0"-1,0 1 0,-1-1 1,1 0-1,-1 1 0,0 0 1,-1 0-1,1 0 0,-1 1 1,1-1-1,-9-4 1,10 7-259,0-1 1,0 1 0,0-1 0,0 1-1,-1 0 1,1 0 0,0 1 0,0-1-1,-1 1 1,1-1 0,0 1 0,-1 0-1,1 0 1,-1 1 0,1-1-1,0 1 1,-1-1 0,1 1 0,0 0-1,0 0 1,-5 3 0,2 0-32,0 0 0,0 0 0,1 1 0,-1 0 0,1 0 0,-8 10 0,-23 40-266,29-45 220,-15 26-394,-33 75-1,49-96 358,1 0-1,0 0 0,1 0 1,1 0-1,0 1 0,1 0 1,1-1-1,0 23 0,1-35 94,1 0 0,-1 0 0,0 0 0,1 0 0,0 0 0,0 0-1,0 0 1,0-1 0,0 1 0,1 0 0,-1-1 0,1 1 0,-1-1 0,1 1 0,0-1-1,0 0 1,4 4 0,-3-5 20,-1 0 1,0 1-1,0-1 0,0 0 0,1-1 0,-1 1 0,0 0 1,1-1-1,-1 1 0,0-1 0,1 0 0,-1 0 1,1 1-1,-1-2 0,1 1 0,-1 0 0,1 0 0,-1-1 1,0 0-1,5-1 0,3-2 98,0-1-1,0 0 1,-1 0 0,0-1-1,0-1 1,0 1-1,-1-1 1,11-12 0,6-9 281,23-35 0,-11 15-48,-23 31-242,-8 11-68,0 0-1,-1-1 1,0 0 0,0 0-1,-1 0 1,4-9 0,-8 16-30,1 0 0,-1-1 1,0 1-1,0 0 0,0-1 0,1 1 1,-1 0-1,0-1 0,0 1 0,0 0 1,0-1-1,0 1 0,0-1 0,1 1 1,-1 0-1,0-1 0,0 1 0,0-1 1,0 1-1,-1 0 0,1-1 1,0 1-1,0-1 0,0 1 0,0 0 1,0-1-1,0 1 0,-1 0 0,1-1 1,0 1-1,0-1 0,0 1 0,-1 0 1,1 0-1,0-1 0,-1 1 0,1 0 1,0 0-1,-1-1 0,1 1 0,0 0 1,-1 0-1,1 0 0,0-1 0,-1 1 1,1 0-1,-1 0 0,1 0 1,0 0-1,-1 0 0,1 0 0,-1 0 1,1 0-1,0 0 0,-1 0 0,1 0 1,-1 0-1,0 0 0,-1 1 15,-1-1 0,0 1 0,1 0 0,-1 0 0,0 0 0,1 0 0,-4 3 0,-2 1-31,1 1 0,0 1-1,0 0 1,1 0 0,-1 0 0,2 0-1,-1 1 1,-4 8 0,-33 72-70,38-77 71,-10 24-51,1 0 0,2 0 0,1 1-1,3 0 1,0 1 0,2 0 0,2 1 0,2-1 0,1 1 0,4 38-1,-1-66 57,-1 1-1,2 0 1,-1 0-1,9 20 0,-10-29 2,0 1-1,0-1 0,1 0 1,-1 1-1,1-1 1,-1 0-1,1 0 1,0 0-1,0 0 0,0 0 1,3 1-1,-4-2 0,1 0 0,-1-1 0,0 1 0,1-1 0,-1 1 0,1-1 1,-1 1-1,1-1 0,-1 0 0,1 0 0,0 0 0,-1 0 0,1 0 0,-1 0 0,1 0 0,-1-1 0,1 1 0,-1-1 0,1 1 0,-1-1 0,2 0 0,6-4-1,-1 1 0,0-2 0,0 1 0,0-1 1,0 0-1,12-14 0,37-50 14,-43 50 0,-2 5 26,-1 0-1,0-1 1,-2 0-1,0-1 1,0 0-1,-2 0 1,0-1-1,-1 0 1,5-30 0,-10 47-34,-1 0 0,0 1 0,0-1 0,0 0 0,0 0 0,0 0 0,0 1 0,0-1 0,0 0 0,0 0 0,0 0 0,0 1 0,-1-1 0,1 0 0,0 0 0,-1 0 0,1 1 0,-1-2 0,1 2-4,-1-1 1,1 1 0,-1 0 0,1-1-1,-1 1 1,1 0 0,-1 0-1,1 0 1,-1-1 0,1 1-1,-1 0 1,1 0 0,-1 0 0,1 0-1,-1 0 1,1 0 0,-1 0-1,0 0 1,1 0 0,-1 0 0,-3 1-5,0 1 1,0-1-1,0 1 1,0-1-1,-5 4 1,0 1-4,1 0 0,0 0 1,0 1-1,0 0 1,1 1-1,0-1 1,-8 13-1,2-1-6,-23 44 1,33-57-40,0 0-1,0 0 1,0 0 0,1 0 0,0 0 0,0 1 0,1-1 0,0 1 0,0-1 0,0 9 0,1-14-28,0 0 0,0 0 0,0 0 0,0 0 0,0 0 0,1 0 0,-1 0-1,0 0 1,1 0 0,-1 0 0,0 0 0,1 0 0,-1 0 0,1 0 0,0-1 0,-1 1 0,1 0 0,0 0 0,-1-1-1,1 1 1,0 0 0,0-1 0,0 1 0,0 0 0,-1-1 0,1 0 0,0 1 0,0-1 0,2 1 0,17 5-858</inkml:trace>
  <inkml:trace contextRef="#ctx0" brushRef="#br0" timeOffset="342.59">1759 4564 11626,'4'7'4017,"-4"6"-3713,-3 2-288,6 10-416,3 5-176,-5 4-528,1-3-120,-4-6-201,-2 0 89,2-16-1160,-1-5 1647</inkml:trace>
  <inkml:trace contextRef="#ctx0" brushRef="#br0" timeOffset="939.42">1837 3860 9146,'-3'-5'526,"1"0"1,-1 0-1,1 1 1,-1-1-1,-1 1 0,1 0 1,-1 0-1,1 0 1,-1 0-1,-7-4 1,4 3-515,-1 0 0,0 1 0,-1 0 0,1 0 0,-12-2 0,-31-8 80,0 3 1,-59-4 0,29 3-5,54 9-63,1 0-1,-1 2 0,0 1 0,0 0 1,0 3-1,0 0 0,1 1 0,-1 2 1,1 1-1,-49 19 0,50-14-22,0 0 0,1 1 0,1 1-1,0 2 1,1 0 0,1 1 0,0 1 0,1 2 0,1-1 0,1 2 0,1 1-1,1 0 1,1 1 0,-15 29 0,4-1 3,1 1 0,-29 96 0,42-106-8,2 0 1,3 1 0,0 0-1,1 55 1,6-60-22,1-1 0,10 57 0,-6-71 19,0-1 0,2 0 0,0 0 0,1 0 0,16 27 0,-10-23-1,2-1 0,1-1 1,0 0-1,41 41 0,-44-52-4,1 0 0,0-1 0,1-1 0,0 0 0,1-1 0,0-1 0,1 0 1,27 8-1,-10-7 12,-1-3 1,1 0-1,0-3 1,0-1-1,1-1 1,-1-2-1,0-1 1,52-10-1,-41 3 33,-1-2 0,0-2 0,-1-2 0,0-2 0,-1-2 0,-1-2 0,0-1 0,-2-3 0,-1-1 0,0-1 0,60-57 0,-65 50 86,122-118 705,-143 138-708,-1-1-1,-1 0 0,0-1 0,-1 0 1,-1 0-1,0-1 0,-1-1 0,-1 1 1,0-1-1,-1-1 0,-1 1 1,-1-1-1,-1 0 0,0 0 0,1-25 1,-4-65-137,-3 1 1,-30-179 0,31 274 5,-1 0 0,0 0 0,-5-14-1,6 22 1,0 0-1,0 0 0,0 0 0,0 0 0,-1 1 0,0-1 1,1 1-1,-1-1 0,0 1 0,-1 0 0,-4-4 0,1 3-42,-1-1-1,1 1 0,-1 1 0,0 0 1,0 0-1,0 0 0,0 1 0,-17-2 1,-1 1-540,-42 3 1,51 1 160,-8-1 121</inkml:trace>
  <inkml:trace contextRef="#ctx0" brushRef="#br0" timeOffset="2021.06">1599 4012 11250,'-1'-8'3816,"-4"-5"-3090,-1-2-1108,0-7 31,0 1 0,-1-1 1,-1 1-1,-17-30 0,22 46 435,0-1-1,-1 1 1,0-1 0,0 1-1,-1 0 1,1 1-1,-1-1 1,0 1-1,0 0 1,0 0 0,-1 0-1,1 1 1,-1 0-1,0 0 1,0 0-1,0 1 1,-1 0 0,1 0-1,0 1 1,-10-2-1,7 3-71,0 0 0,1 1-1,-1-1 1,0 2-1,1-1 1,-1 1 0,1 1-1,-1 0 1,1 0 0,0 0-1,0 1 1,0 0 0,-12 10-1,-7 5-89,2 2 0,-30 31 0,47-44 71,-16 18 7,0 1 0,2 1 0,1 1 0,-22 41-1,9-5 88,-29 74 0,49-97-56,1 0 0,2 1 0,2 0 0,-5 61 0,11-75-25,0-2 24,0 1 0,2 30 0,2-50-18,-1 0 0,1-1 0,1 1 0,0 0 0,0 0 1,0 0-1,1-1 0,0 0 0,0 1 0,1-1 0,8 12 0,-3-9-8,0-1-1,1 0 1,-1 0-1,2-1 1,-1-1-1,1 1 1,0-2 0,0 1-1,1-2 1,0 0-1,15 5 1,5 0-15,1-2 0,0-1 1,38 3-1,-39-8 42,0-1 1,0-2-1,0-1 0,40-8 1,123-35 204,-163 36-184,0-1-1,-1-1 0,0-2 0,49-28 1,-63 30 102,-7 6 53,-1 0 0,0-1 1,0-1-1,0 1 0,-1-1 1,0-1-1,0 0 1,9-12-1,-11 11-45,-1-1 0,0 0 0,0 0 0,-1-1 1,3-11-1,11-55 57,-17 73-219,2-13 8,-1 0 0,-1 0 0,0 0 0,-2 0 0,-3-30 0,-24-82 105,21 101-106,-1-2 0,-1 2 0,-1-1-1,-2 1 1,-20-36 0,26 55-7,-1 1 1,0-1 0,0 1-1,0 0 1,-10-7 0,-18-21-31,25 25 26,0 0 1,0 0-1,-1 1 0,-24-17 0,28 22-14,-1 1 0,0 0 0,0 0 0,0 0 0,0 1 0,0 1 0,-1-1-1,1 1 1,-16-1 0,-6-4-22,25 6 41,1 0-1,0 0 1,-1 0-1,1 0 0,0 1 1,-1-1-1,1 1 1,-8 1-1,10-1-50,1 0 0,0 1-1,-1-1 1,1 0 0,-1 1 0,1-1-1,0 1 1,-1-1 0,1 1 0,0 0-1,0 0 1,0-1 0,-1 1 0,1 0-1,0 0 1,0 0 0,0 0 0,0 0-1,1 0 1,-1 0 0,0 1 0,0-1-1,1 0 1,-1 0 0,0 1 0,1-1 0,-1 3-1</inkml:trace>
  <inkml:trace contextRef="#ctx0" brushRef="#br0" timeOffset="4519.23">1417 721 9114,'-8'-15'136,"1"0"0,1 0 0,0 0 0,0-1 0,2 0 0,0 0-1,1 0 1,0 0 0,1-1 0,1 1 0,1-1 0,3-26 0,-2 37-86,1-1 0,0 1 0,1-1 0,-1 1 0,1 0 0,0 0 0,1 0 0,0 1 0,0-1 0,0 1 0,9-9 0,6-5-15,37-26 0,-51 42-29,86-62 1,3 5 0,153-74 0,-211 117-10,1 2 0,0 1 0,40-8 0,-57 18-5,0 0 0,1 1-1,-1 1 1,1 1 0,-1 1-1,1 1 1,32 5 0,-14 3-4,0 2 0,-1 2 0,-1 1 0,-1 2 0,50 28 0,-76-38 11,7 3 10,-1 1 0,27 21 0,-40-28-2,1 0 0,-1 0 0,0 0 0,0 1 0,0-1 0,-1 1 0,1-1-1,-1 1 1,0 0 0,0 0 0,0 0 0,0 0 0,-1 0 0,0 0 0,0 1 0,0-1-1,0 0 1,0 5 0,-2 0 2,0-1-1,-1 0 1,1 1 0,-2-1-1,1 0 1,-1 0 0,0 0-1,-6 9 1,-39 60 15,45-72-22,-182 234 15,-19-15 17,142-163 12,-93 70 0,-57 50-11,178-159-19,33-22-36,1 0 0,0 0 0,0 0 0,0 0 0,0 1 0,0-1 0,0 0 0,0 0 0,0 0 0,0 0 0,0 0 0,0 0 0,-1 0 0,1 0 0,0 0 1,0 0-1,0 0 0,0 0 0,0 1 0,0-1 0,0 0 0,0 0 0,0 0 0,0 0 0,0 0 0,0 0 0,0 0 0,0 0 0,0 1 0,0-1 0,0 0 1,0 0-1,0 0 0,0 0 0,0 0 0,0 0 0,0 0 0,0 0 0,0 0 0,0 0 0,1 1 0,-1-1 0,0 0 0,0 0 0,0 0 0,0 0 0,0 0 1,0 0-1,0 0 0,0 0 0,0 0 0,0 0 0,0 0 0,0 0 0,1 0 0,-1 0 0,0 0 0,0 0 0,0 0 0,0-1-264</inkml:trace>
  <inkml:trace contextRef="#ctx0" brushRef="#br0" timeOffset="4866.3">1856 864 8562,'1'12'4147,"-1"-8"-4163,1 0 1,0 0-1,0 1 1,0-1-1,2 4 1,5 14-3,-1 0 0,-1 1 0,-1 0 0,0 0 0,-2 0 1,0 46-1,-3-38 19,-1-9 4,2 26 1,0-42-4,-1 0 0,1-1 1,1 1-1,-1 0 1,1 0-1,0-1 0,0 1 1,1-1-1,3 7 1,-4-10 1,0 1 0,0-1 0,0 1 0,0-1 0,1 0 0,-1 0 0,1 0 0,-1 0 0,1-1 0,0 1 0,0-1 0,4 2 0,-1-1 4,-1 0-1,1-1 1,0 0-1,0 0 1,0-1-1,7 0 1,6-1-28,1-1 0,-1-1 0,20-6 0,-31 7-13,101-28-1330,-52 12 849</inkml:trace>
  <inkml:trace contextRef="#ctx0" brushRef="#br0" timeOffset="6374.83">3221 658 7650,'7'-7'300,"0"0"0,0-1 0,-1 1 0,0-1 0,-1-1 0,1 1 0,-2-1 0,1 0 0,3-10 0,-8 17-269,0-1 0,0 1 0,0 0 0,0 0 1,0-1-1,0 1 0,0 0 0,-1 0 0,1-1 0,-1 1 0,0 0 0,0 0 0,0 0 0,0 0 0,0 0 0,0 0 0,0 0 0,-3-2 0,2 1-24,0 0-1,0 1 1,-1-1 0,1 1-1,-1 0 1,1-1 0,-1 1-1,0 0 1,0 1-1,0-1 1,-6-2 0,7 3-11,-1 1 0,0 0 0,1 0 0,-1 0 0,0 0 0,1 1 1,-1-1-1,1 1 0,-1-1 0,0 1 0,1 0 0,-1 0 0,1 0 0,0 0 0,-5 3 1,-4 3-23,-19 17 0,22-17 16,-2 2-4,1-1 0,0 1-1,1 1 1,0 0 0,0 0 0,1 0 0,1 1 0,-8 17 0,10-20-1,1 0 1,0 0-1,1 1 1,-1-1-1,2 1 1,-1-1 0,1 1-1,1 0 1,0-1-1,0 1 1,0 0-1,1 0 1,3 9-1,-4-16 19,0 0 0,1 0 0,0 0 0,-1 0 0,1-1 0,0 1 0,0 0 0,0 0 0,0-1 0,0 1 0,0-1 0,0 1 0,1-1 0,-1 1 0,1-1 0,-1 0 0,1 1 0,-1-1 0,1 0 0,0 0 0,0 0 0,-1 0 0,1-1 0,0 1 0,0 0 0,0-1 0,0 0 0,0 1 0,0-1 0,3 0 0,1 0 7,0-1 0,1 1-1,-1-1 1,0-1 0,0 0-1,0 1 1,0-2 0,8-3-1,12-9-22,1-1 0,-2-2 0,0-1 0,33-32 0,-7 6 48,-7 2 506,-47 53-295,-40 205-745,39-178 259</inkml:trace>
  <inkml:trace contextRef="#ctx0" brushRef="#br0" timeOffset="7291.91">925 2225 4193,'0'-4'782,"-1"0"0,1 0 0,-1 0 0,0 1 0,-2-8 0,-11-19 334,2 12-1025,-13-16 0,23 31 119,1 3-194,1 0 1,0-1-1,-1 1 0,1 0 1,0-1-1,-1 1 0,1 0 1,0 0-1,-1-1 0,1 1 1,-1 0-1,1 0 0,0 0 1,-1 0-1,1-1 0,-1 1 1,1 0-1,-1 0 0,1 0 1,-1 0-1,1 0 0,-1 0 1,1 0-1,0 0 0,-1 0 1,1 0-1,-1 1 0,1-1 1,-1 0-1,1 0 0,-1 0 1,1 0-1,0 1 1,-1-1-1,1 0 0,0 1 1,-1-1-1,1 0 0,-1 0 1,1 1-1,0-1 0,-1 1 1,-12 16 57,4 2-73,0 0 0,0 1-1,2 0 1,-9 40 0,-7 87 45,16-95-8,-34 434 525,39-417-392,9 75-1,17 69 237,-11-105-287,-9-81-25,0-1-1,2 0 1,0 0-1,12 28 0,-6-22-88,9 39 0,-20-70-118,-1-1 0,0 1 0,0 0 0,1 0 0,-1-1 0,1 1 0,-1 0 0,0-1 0,1 1 0,-1 0 0,1-1 0,0 1 0,0 0 0</inkml:trace>
  <inkml:trace contextRef="#ctx0" brushRef="#br0" timeOffset="7649.96">598 3463 7882,'0'2'656,"1"1"0,-1-1 0,0 0 0,1 0 0,0 0 0,-1 0 1,2 2-1,15 25-992,-12-21 734,21 31-362,34 37 0,22 34 334,-69-87-144,-9-15-69,0-2 0,0 1 0,0 0 0,1-1 0,0 0 0,9 9 1,-13-14-123,1 0 0,-1 0 0,0 0 0,0-1 0,1 1 0,-1 0 0,1-1 0,-1 1 0,0-1 0,1 0 1,-1 0-1,1 1 0,-1-1 0,1 0 0,-1 0 0,1 0 0,-1 0 0,1-1 0,-1 1 0,1 0 0,-1-1 1,1 1-1,-1-1 0,0 1 0,1-1 0,1-1 0,3-1 37,0-1 0,-1 0 1,1-1-1,8-8 0,-5 2-104,0 1 0,0-2 0,-1 1 1,-1-1-1,8-14 0,26-69-821,-9 9 399</inkml:trace>
  <inkml:trace contextRef="#ctx0" brushRef="#br0" timeOffset="8313.73">75 2444 7802,'2'1'233,"-1"0"0,1 0 0,-1 0 0,1 0-1,-1 0 1,1 0 0,-1 1 0,0-1 0,1 1 0,-1-1 0,0 1 0,0-1 0,0 1 0,1 1 0,11 28-601,-8-14 337,-1 0 1,0 1-1,-1 0 1,-1 0-1,0 20 1,-8 91 569,5-107-463,-17 126 162,7-69-304,15-99 107,1 0 0,1 0 0,0 1 0,2-1 1,0 2-1,1-1 0,18-26 0,-24 42-27,-1 0 1,1 0-1,0 0 0,0 0 1,0 1-1,0 0 0,0-1 0,1 1 1,-1 0-1,1 1 0,-1-1 0,1 1 1,-1-1-1,1 1 0,0 0 0,4 0 1,-5 0-10,0 1 1,0 0 0,1 0-1,-1 1 1,0-1 0,0 1-1,0-1 1,-1 1-1,1 0 1,0 0 0,0 0-1,0 1 1,-1-1 0,1 1-1,0-1 1,-1 1 0,1 0-1,-1 0 1,0 0 0,0 0-1,3 4 1,-1-1 3,0 0 0,-1 0-1,1 0 1,-1 1 0,-1 0 0,1-1 0,-1 1 0,0 0 0,0 0-1,-1 0 1,1 0 0,-1 1 0,-1-1 0,1 0 0,-1 0-1,0 1 1,-1-1 0,1 0 0,-1 0 0,0 0 0,-1 1-1,0-1 1,0-1 0,0 1 0,0 0 0,-5 7 0,-2 0 137,0 0 0,0-1 0,-15 14-1,19-21-122,0 0-1,0-1 0,-1 1 0,0-1 0,0-1 0,0 1 1,0-1-1,-1 0 0,-8 3 0,13-5-88,-1-1 0,1 1-1,-1-1 1,0 0 0,1 0-1,-1 0 1,1 0 0,-1 0-1,0 0 1,-3-2 0,-9-4-210</inkml:trace>
  <inkml:trace contextRef="#ctx0" brushRef="#br0" timeOffset="10660.15">169 3175 7354,'0'0'4409,"-1"0"-4353,-3 8-48,-7 17-80,-45 40-417,24-22-335,-1-8-1216,1 2 1272</inkml:trace>
  <inkml:trace contextRef="#ctx0" brushRef="#br0" timeOffset="11613.64">510 3011 5313,'-14'-37'2693,"13"36"-2614,1 0 1,0 0 0,-1 0 0,1 0-1,-1 0 1,1 1 0,-1-1 0,0 0-1,1 0 1,-1 0 0,0 1 0,1-1-1,-1 0 1,0 0 0,0 1 0,0-1-1,0 1 1,0-1 0,0 1 0,0-1-1,0 1 1,0 0 0,0-1 0,0 1-1,0 0 1,0 0 0,0 0 0,0 0-1,0 0 1,0 0 0,0 0 0,0 0-1,0 0 1,0 0 0,0 1 0,0-1-1,0 0 1,0 1 0,-1 0 0,-2 1-136,0 0 1,1 0-1,-1 0 1,1 0-1,0 1 1,0 0-1,-5 5 1,1 0 69,1 1-1,-1 1 1,2-1 0,-1 1 0,1 0 0,1 0 0,-5 14 0,7-16 19,0 0 1,0 0-1,1 0 1,0 0-1,0 1 1,0-1 0,1 0-1,1 0 1,0 1-1,2 12 1,-2-16-19,1-1 0,0 1 0,0-1 0,0 1 1,0-1-1,1 0 0,-1 0 0,1 0 0,0 0 1,0 0-1,1-1 0,-1 1 0,1-1 0,6 5 0,-3-4-1,0 0-1,0-1 1,1 0-1,-1 0 1,1 0-1,-1-1 1,1 0 0,11 1-1,-1-1-118,0-2-1,0 0 1,1 0-1,-1-2 0,0 0 1,-1-1-1,26-8 1,13-10-190</inkml:trace>
</inkml:ink>
</file>

<file path=word/ink/ink1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25:01.61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906 1303 8034,'2'-3'414,"0"-1"1,0 1 0,0-1-1,0 0 1,0 0-1,-1 0 1,0 1 0,1-2-1,-1-4 1,5-41-436,-6 45 94,1-3-68,-1-1 0,0 1 0,-1-1 0,0 1 0,0 0 0,-1-1 0,0 1 0,0 0 0,-1 0 0,0 0 0,0 1 0,-1-1 1,0 1-1,0-1 0,-1 1 0,0 0 0,0 1 0,-1 0 0,1-1 0,-1 2 0,-1-1 0,-11-8 0,15 13-6,0-1-1,-1 0 1,1 1 0,-1 0-1,1 0 1,-1 0 0,1 0 0,-1 0-1,1 1 1,-1-1 0,0 1-1,1 0 1,-1 1 0,0-1-1,1 0 1,-1 1 0,0 0 0,1 0-1,-1 0 1,1 0 0,-1 1-1,1-1 1,0 1 0,-4 2-1,-7 5-20,1 1 0,0 0-1,1 1 1,-12 13 0,20-20 17,-10 11-42,0 0 0,1 1 0,1 1 0,1 0 0,0 1 1,-11 27-1,16-31 16,0-1 0,2 1 0,0 1 1,0-1-1,1 0 0,1 1 0,1 0 0,0-1 0,2 27 0,-1-38 26,0 0-1,0-1 0,1 1 1,0-1-1,-1 1 0,1 0 0,0-1 1,0 1-1,1-1 0,-1 0 1,0 1-1,1-1 0,-1 0 0,1 0 1,0 0-1,0 0 0,0 0 1,0 0-1,0 0 0,3 1 0,-3-2 2,1 1-1,0-1 0,0 0 0,0-1 1,0 1-1,0 0 0,0-1 1,0 0-1,0 1 0,0-1 0,0 0 1,0-1-1,0 1 0,-1-1 0,1 1 1,0-1-1,5-1 0,2-2 3,0-1 0,-1 0 1,1 0-1,-1-1 0,0 0 0,0-1 0,7-8 0,52-55 32,-68 70-30,68-78 82,-59 71-78,-9 7-4,0 0 0,0 0 0,0 0-1,0 0 1,0 0 0,0 0 0,0 0 0,0 0-1,1 0 1,-1 0 0,0 0 0,0 0 0,0 0-1,0 1 1,0-1 0,0 0 0,0 0 0,0 0-1,0 0 1,0 0 0,0 0 0,1 0 0,-1 0-1,0 0 1,0 1 0,0-1 0,0 0 0,0 0-1,0 0 1,0 0 0,0 0 0,0 0 0,0 0-1,0 1 1,0-1 0,0 0 0,0 0 0,0 0-1,0 0 1,0 0 0,0 0 0,0 0 0,-1 1-1,-6 19-20,-72 118 23,-32 62 106,91-160-89,2 2-1,2 0 0,-11 44 1,26-80-14,-4 11-5,2 0 0,-2 22 0,4-35 10,1 0 1,0 0-1,0 0 1,0 0-1,1-1 0,-1 1 1,1 0-1,0 0 1,0 0-1,0-1 1,1 1-1,-1 0 1,1-1-1,0 0 0,4 7 1,-5-9 3,1 0-1,-1 1 1,0-1 0,0-1-1,0 1 1,1 0 0,-1 0-1,1 0 1,-1-1 0,0 1 0,1 0-1,-1-1 1,1 0 0,-1 1-1,1-1 1,0 0 0,-1 0-1,1 0 1,-1 0 0,1 0-1,-1 0 1,1 0 0,0 0 0,-1-1-1,1 1 1,-1-1 0,1 1-1,-1-1 1,3-1 0,3-2 45,1 0 0,-1-1 0,0 0 0,8-8 0,-11 9-42,8-7 95,1-1 1,-2 0-1,0-1 0,0 0 1,-1-1-1,-1 0 1,0-1-1,-1 0 1,0 0-1,-2-1 0,0 0 1,7-28-1,-12 43-93,-1 1 1,0-1-1,0 1 0,0-1 0,0 1 0,0-1 0,0 1 0,1-1 0,-1 1 0,0-1 1,-1 1-1,1-1 0,0 1 0,0-1 0,0 1 0,0-1 0,0 1 0,0-1 0,0 1 0,-1-1 1,1 1-1,0-1 0,0 1 0,-1 0 0,1-1 0,0 1 0,-1-1 0,1 1 0,0 0 1,-1-1-1,1 1 0,-1 0 0,1 0 0,-1-1 0,1 1 0,0 0 0,-1 0 0,0-1 1,0 1-16,-1 0 1,1 0-1,0 0 1,0 0 0,0 1-1,0-1 1,0 0 0,0 1-1,-1-1 1,1 0 0,0 1-1,0-1 1,0 1 0,0 0-1,0-1 1,-1 2-1,-5 6-23,0 0-1,0 0 1,1 1-1,0 0 0,0 0 1,1 1-1,-5 11 1,-2 4-93,8-18 84,-2 3-502,1 1 1,0-1-1,0 1 0,-5 21 1,10-17-269</inkml:trace>
  <inkml:trace contextRef="#ctx0" brushRef="#br0" timeOffset="376.99">982 1655 8778,'1'0'194,"0"1"-1,-1-1 1,1 0 0,0 1-1,-1 0 1,1-1 0,-1 1 0,1-1-1,-1 1 1,1 0 0,-1-1-1,1 1 1,-1 0 0,0-1 0,1 1-1,-1 0 1,0-1 0,1 1-1,-1 0 1,0 0 0,0 0 0,0-1-1,0 1 1,0 1 0,1 26-559,-2-14 692,0 50-294,-1 8 3,2-71-33,0 1 1,0 0-1,0-1 0,0 1 0,1 0 0,-1-1 0,0 1 1,1-1-1,-1 1 0,1-1 0,-1 1 0,1-1 1,0 1-1,0-1 0,0 0 0,0 1 0,0-1 0,0 0 1,0 1-1,0-1 0,0 0 0,0 0 0,1 0 0,-1 0 1,0 0-1,1-1 0,-1 1 0,1 0 0,-1-1 1,3 2-1,-1-2 0,1 0 0,-1 0 0,1 0 0,-1 0 1,1-1-1,-1 1 0,1-1 0,-1 0 0,0 0 0,1 0 0,-1 0 1,0-1-1,4-1 0,2-2 58,-1-1 1,1 0-1,-1 0 1,0-1 0,-1 0-1,1 0 1,-1 0-1,-1-1 1,1 0-1,-1-1 1,-1 1-1,0-1 1,0 0-1,-1-1 1,6-15-1,-9 23-36,-1 0 0,1 0 0,-1 0-1,1-1 1,-1 1 0,0 0 0,1 0 0,-1-1-1,0 1 1,-1 0 0,1 0 0,0 0 0,-1-1 0,1 1-1,-1 0 1,0 0 0,1 0 0,-1 0 0,0 0-1,0 0 1,-1 0 0,1 0 0,0 0 0,-1 0-1,1 1 1,-1-1 0,1 1 0,-1-1 0,0 1 0,0-1-1,0 1 1,1 0 0,-1 0 0,0 0 0,-1 0-1,1 0 1,0 1 0,0-1 0,0 0 0,0 1-1,-1 0 1,-1-1 0,-28 0-325,27 1-146,-1 0-1,1 0 1,0-1 0,-1 1 0,1-1 0,0 0 0,0-1 0,-6-1-1,1-5-585</inkml:trace>
  <inkml:trace contextRef="#ctx0" brushRef="#br0" timeOffset="1154.4">1276 686 9450,'-3'-4'422,"1"1"0,-1 0-1,0 0 1,0 1 0,0-1 0,0 0 0,0 1 0,-1 0-1,-3-2 1,1 1-295,-1 0 0,0 0 0,0 1 0,-10-2 0,-5 0-652,0 2-1,-28 0 1,38 2 697,-37 0-156,0 2 0,0 2 1,0 3-1,0 1 0,1 3 1,1 2-1,-84 34 0,102-33-13,0 1 0,1 2-1,-35 27 1,-69 69 46,114-94 3,2 0 0,-1 0-1,2 2 1,1 0-1,-17 33 1,8-7 45,-27 80 1,40-92-81,1 1 0,2 0 1,2 1-1,1-1 0,2 1 1,3 54-1,1-70-8,0-1 0,2 1 0,0 0 0,2-1 0,0 0-1,1 0 1,1-1 0,0 0 0,20 31 0,-14-29 3,1 0-1,1 0 1,1-2 0,1 0 0,0-1-1,2 0 1,33 22 0,-34-27-8,133 81 41,-133-84-19,0-1 0,1-2 0,0 0 0,0 0 0,0-2-1,33 4 1,-24-7 22,0-1 0,0-1 0,0-2 0,0-1-1,-1-1 1,47-13 0,-35 4-11,-2-1-1,0-2 1,0-1-1,36-24 1,-44 23 11,6-2 273,-1-2 0,-2-1 0,49-43 0,-72 55-190,-1-1-1,0 1 1,0-2 0,-1 1 0,-1-1-1,0 0 1,-1 0 0,-1-1-1,0 0 1,4-18 0,-1-3 83,-2 0 1,-1 0-1,-1-39 0,-5 3-31,-15-103 1,15 170-181,-1-16 6,-1 0 1,-1 1 0,-10-27-1,11 37-19,-1 0-1,0 1 0,0 0 1,-1 0-1,0 0 0,-1 0 1,1 1-1,-2 0 0,-9-9 1,-8-3-134,-1 0 1,-1 3 0,0 0 0,-48-21-1,66 33-166,0 1 0,-1 0 0,0 0 0,1 0-1,-1 1 1,0 1 0,-18-2 0,-1 9-320</inkml:trace>
  <inkml:trace contextRef="#ctx0" brushRef="#br0" timeOffset="2082.31">1044 910 9826,'0'0'3492,"-6"1"-5345,-6 1 1083,0-1-1,0 0 0,0 0 1,-1-1-1,-15-3 1,20 2 938,0-1-1,0 0 1,0-1 0,1 1 0,-1-2 0,-7-3-1,-19-14 1999,18 11-1027,-28-13-1,38 20-1090,0 1 0,-1 0 0,0 0 0,0 1-1,1-1 1,-1 1 0,0 1 0,-8-1-1,6 2-54,-1 0-1,1 0 1,0 1-1,0 0 1,0 1-1,1 0 1,-1 0-1,1 1 0,-1 0 1,1 0-1,1 1 1,-1 0-1,0 1 1,1-1-1,-10 12 1,5-5-10,1 2 1,1-1-1,0 1 1,0 1 0,2 0-1,0 0 1,-9 25-1,-25 51 70,-5 16 182,38-79-178,0 1-1,2 0 1,2 0-1,0 1 1,0 55-1,5-21 64,10 74 0,-7-116-82,2 1 0,0-1 0,1 0 0,1-1 0,1 0 0,19 38 0,-16-40-8,1-1 0,0 1 0,29 30 0,-35-43 23,1 0-1,0 0 1,0 0 0,1-1-1,-1 0 1,1 0 0,0-1 0,0 0-1,1-1 1,-1 0 0,1 0-1,11 2 1,4-2 8,1 0-1,0-2 1,0 0-1,0-2 1,0-1 0,0-1-1,0-1 1,-1-1-1,1-1 1,-1-2-1,43-18 1,-50 17 164,-1 0 1,0-2-1,23-19 1,40-42 746,-47 41-788,-9 9-128,0-2 1,-1 0 0,-1-1-1,22-37 1,-36 50 21,0 0 0,-2 0 1,1 0-1,-1 0 1,-1-1-1,-1 0 0,1 0 1,-2 0-1,0 0 0,0-1 1,-2 1-1,1 0 1,-3-19-1,-2 6 3,-1 1 0,0-1-1,-2 2 1,-14-35 0,13 42-54,0 0 1,-1 1-1,-1 0 0,0 1 0,-1 0 1,-25-27-1,-182-159 14,210 195-136,-1 0 0,0 0 0,0 1 0,0 0 0,-1 0 0,1 1 0,-1 0 0,0 1 0,0 0 0,-1 1 0,1 0 0,0 1 0,-1 0 0,1 0 0,-1 1 0,1 0-1,-1 1 1,-14 3 0,6 0-319</inkml:trace>
  <inkml:trace contextRef="#ctx0" brushRef="#br0" timeOffset="2789.09">0 26 8234,'1'-1'104,"-1"0"0,0-1 0,1 1 0,0 0 0,-1-1 0,1 1 0,0 0 0,0 0 0,-1-1 0,1 1 0,0 0 0,0 0 0,0 0 0,1 0 0,-1 0 0,0 1 0,0-1 0,0 0 0,1 0 0,-1 1 0,0-1 0,1 1 0,-1-1 0,1 1 0,-1-1 0,0 1 0,1 0 0,-1 0 0,1 0 0,2 0 0,3 0-211,1 0-1,-1 1 0,0 0 0,0 0 0,7 2 1,-4 0 104,0 1 0,-1 0 0,0 0-1,0 1 1,0 0 0,11 9 0,45 41 147,-53-44-126,11 10-1,-2 2 1,-1 0-1,0 1 1,-2 1 0,-1 1-1,-1 0 1,-1 2-1,15 37 1,-19-34-8,0 0 0,-2 1 0,-1 0-1,-2 0 1,-1 1 0,-2 0 0,-1 51 0,-2-79 5,0 0 0,-1 0 1,0 0-1,0 0 0,-3 7 0,1-2 89,3-10-104,0 0 1,0 0-1,0 1 1,0-1 0,0 0-1,0 0 1,0 0-1,0 0 1,0 0-1,-1 0 1,1 1-1,0-1 1,0 0 0,0 0-1,0 0 1,0 0-1,0 0 1,0 0-1,0 0 1,0 0-1,-1 1 1,1-1-1,0 0 1,0 0 0,0 0-1,0 0 1,0 0-1,0 0 1,-1 0-1,1 0 1,0 0-1,0 0 1,0 0 0,0 0-1,0 0 1,-1 0-1,1 0 1,0 0-1,0 0 1,0 0-1,0 0 1,0 0 0,-1 0-1,1 0 1,0 0-1,0 0 1,0 0-1,0-1 1,0 1-1,0 0 1,0 0 0,-1 0-1,1 0 1,0 0-1,0 0 1,0 0-1,0 0 1,0-1-1,0 1 1,0 0 0,0 0-1,0 0 1,0 0-1,-10-15-1021,1 2 518,-62-76-3988,62 79 3758,-13-16 417,21 25 481,0 0-1,1 0 1,-1 0 0,1 0-1,-1 0 1,1 0 0,-1 0-1,1 0 1,0 0-1,-1 0 1,1 0 0,0 0-1,0 0 1,0 0 0,0 0-1,0 0 1,0 0 0,0 0-1,0 0 1,0 0 0,0 0-1,1 0 1,-1 0-1,1-2 1,-1 3-40,1-1 0,-1 1 0,1 0 0,-1-1 0,0 1-1,1 0 1,-1-1 0,1 1 0,-1 0 0,1 0 0,-1 0 0,1-1 0,-1 1-1,1 0 1,-1 0 0,1 0 0,-1 0 0,1 0 0,-1 0 0,1 0 0,-1 0-1,1 0 1,-1 0 0,1 0 0,-1 0 0,1 0 0,-1 1 0,1-1 0,-1 0-1,1 0 1,-1 0 0,1 1 0,-1-1 0,1 0 0,-1 1 0,0-1 0,1 1-1,22 20-152,-12-10 48,-1 2-1,0-1 1,12 23 0,-17-25 45,1 0 1,0-1-1,12 14 0,-17-23-37,-1 1-1,1-1 1,0 0 0,-1 0-1,1 1 1,-1-1-1,1 0 1,0 0-1,-1 0 1,1 1 0,0-1-1,-1 0 1,1 0-1,0 0 1,0 0 0,-1 0-1,1-1 1,0 1-1,-1 0 1,1 0-1,0 0 1,-1 0 0,1-1-1,0 0 1,17-8 501,-2-3-248,-1-1-1,-1 0 1,14-17-1,8-7-120,-6 8-521,-2-1 1,-2-1 0,-1-1-1,23-37 1,-18 16-216</inkml:trace>
</inkml:ink>
</file>

<file path=word/ink/ink1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24:43.45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95 427 9178,'4'2'4831,"5"-1"-4483,-5-1-226,12 1-468,-2-1-263,0 2 1,1-1-1,-1 2 1,0 0 0,26 9-1,-37-11 616,-1 0 0,0 0 0,0 1 0,1-1 0,-1 1-1,0-1 1,0 1 0,-1 0 0,1 0 0,0 0 0,0 0 0,-1 0-1,0 0 1,1 0 0,-1 0 0,0 1 0,0-1 0,0 0 0,0 1-1,0-1 1,-1 1 0,1-1 0,-1 1 0,0 0 0,0-1 0,0 1-1,0-1 1,0 1 0,-1 2 0,0 5-8,-2-1 1,0 1-1,0-1 1,0 0-1,-1 0 0,-7 12 1,-84 126-617,22-37 473,50-75 172,13-21 30,1 1 0,0 0 0,1 0 0,-10 27 0,18-41-59,0 0-1,0 0 1,-1-1 0,1 1 0,0 0 0,0 0 0,0-1-1,0 1 1,0 0 0,0 0 0,0-1 0,0 1-1,1 0 1,-1-1 0,0 1 0,0 0 0,1 0-1,-1-1 1,0 1 0,1-1 0,-1 1 0,0 0-1,1-1 1,-1 1 0,1-1 0,-1 1 0,1-1 0,-1 1-1,1-1 1,0 1 0,-1-1 0,1 1 0,0-1-1,-1 0 1,1 0 0,0 1 0,-1-1 0,1 0-1,0 0 1,0 0 0,-1 1 0,1-1 0,0 0 0,-1 0-1,1 0 1,1-1 0,5 2-37,0-1 0,0-1-1,12-2 1,-14 3 40,25-7-16,-21 4 15,0 1-1,0 0 0,1 1 0,-1 0 1,18 0-1,-25 1 8,1 1 0,-1-1 0,0 1 0,0-1 0,0 1 0,1 0 1,-1 0-1,0 0 0,0 0 0,0 0 0,-1 0 0,1 1 0,0-1 0,0 1 0,-1-1 0,1 1 1,-1 0-1,1-1 0,-1 1 0,0 0 0,1 0 0,-1 0 0,0 0 0,-1 0 0,1 0 0,0 1 1,0-1-1,-1 0 0,1 4 0,1 7 66,-1-1 1,0 1-1,-1 0 1,-2 21 0,-11 55 233,7-56-214,-2 7 14,-4 30 37,11-62-126,0 1-1,1 0 0,0 0 0,1 0 0,2 14 0,-3-21-19,1-1 0,-1 1 0,1-1 0,-1 0 0,1 1 0,0-1 0,-1 1 0,1-1 0,0 0 0,0 0 0,0 1 0,0-1 0,0 0 0,0 0 0,0 0 0,1 0 0,-1 0 0,0 0 0,1-1 0,-1 1 0,0 0 0,1-1 0,-1 1 0,1-1 0,-1 1 0,1-1 0,-1 0 0,3 1 0,1-1-9,0 0 0,0 0-1,0-1 1,-1 1 0,1-1 0,0 0 0,0-1-1,6-2 1,5-3-147,0-1 0,0-1 0,0-1 0,25-20 0,22-25-137</inkml:trace>
  <inkml:trace contextRef="#ctx0" brushRef="#br0" timeOffset="344.81">839 285 10042,'-2'7'3451,"0"5"-2755,-1 3-771,-29 101-218,-9 34-70,38-131 333,0 1 1,2-1-1,0 0 1,1 1-1,1-1 1,6 36 0,36 111-82,11-19-711,-6-24-1636,-45-111 2039,1 4-224,-2-15 321,0-9 23,0-24-128,6-27 230</inkml:trace>
  <inkml:trace contextRef="#ctx0" brushRef="#br0" timeOffset="797.08">1103 227 5561,'30'20'5778,"-15"-7"-5603,0 2-1,14 18 1,-23-27-149,-1 1 1,0-1-1,-1 1 1,0 0 0,0 0-1,0 1 1,-1-1-1,0 1 1,-1-1 0,0 1-1,0 0 1,0 0 0,-1 0-1,0 0 1,-1 0-1,0 0 1,0 1 0,0-1-1,-1 0 1,-1 0 0,1 0-1,-1 0 1,-1-1-1,-2 9 1,-17 26 2,-1-1 1,-55 72-1,55-83-24,-28 38 16,-23 32 41,74-99-62,-1 0 0,0 0 0,1 0 0,-1 0 0,0 0 0,1 1 0,0-1 0,-1 0 0,1 0 0,-1 0 0,1 2 0,0-3 0,0 1-1,0-1 1,0 0-1,0 0 1,0 1-1,0-1 1,1 0-1,-1 0 1,0 0-1,0 1 0,0-1 1,0 0-1,0 0 1,0 0-1,1 0 1,-1 1-1,0-1 1,0 0-1,0 0 1,0 0-1,1 0 1,-1 0-1,0 0 1,0 0-1,0 1 1,1-1-1,-1 0 1,0 0-1,0 0 1,0 0-1,1 0 0,-1 0 1,0 0-1,0 0 1,1 0-1,2-1 1,0 1-1,0-1 1,0 0-1,0 1 1,0-2-1,0 1 1,4-2-1,39-22 106,-19 10-70,1 1 0,35-12 0,-55 23-27,0 1-1,0 0 1,0 0-1,1 1 1,-1 0-1,1 0 1,-1 1 0,1 0-1,-1 0 1,0 1-1,1 0 1,14 5-1,-20-5 16,0 0-1,0 0 1,0 0-1,0 1 1,-1-1-1,1 1 0,-1 0 1,1 0-1,-1 0 1,1 0-1,-1 0 1,0 0-1,0 0 0,0 1 1,-1-1-1,1 1 1,0 0-1,-1-1 1,0 1-1,0 0 0,1 0 1,-2 0-1,1 0 1,0 0-1,-1 0 0,1 0 1,-1 0-1,0 6 1,-1 6 74,0 0 0,-2 0 0,0 0 0,-8 25 0,5-19-58,-1-1-2,0 0 0,-2 0 0,-11 18 0,11-22-31,1 0 0,1 0-1,0 1 1,1-1 0,-4 22 0,9-34-14,1 0 1,0-1-1,-1 1 1,1 0-1,1 0 0,-1 0 1,0-1-1,1 1 1,0 0-1,0-1 0,0 1 1,0 0-1,1-1 1,-1 1-1,1-1 0,0 0 1,0 1-1,0-1 0,1 0 1,-1 0-1,1-1 1,-1 1-1,1 0 0,0-1 1,0 0-1,0 1 1,1-1-1,-1 0 0,0-1 1,1 1-1,-1-1 1,1 1-1,6 0 0,-8-1-44,0-1-1,0 0 0,0 0 0,0-1 0,0 1 0,0 0 0,0-1 1,0 1-1,0-1 0,0 1 0,0-1 0,0 0 0,-1 0 1,1 0-1,0 0 0,0 0 0,2-3 0,3-2-403,0 0 0,9-13-1,-10 12 95,25-34-1717,3-12 890</inkml:trace>
  <inkml:trace contextRef="#ctx0" brushRef="#br0" timeOffset="1631.94">1744 99 11378,'16'65'3510,"6"33"-2758,-13-50-1252,4 68 0,-13-116 499,0 7-3,1 1 1,-1-1 0,0 0-1,0 0 1,-1 0 0,0 0-1,0 0 1,-1 0 0,0 0-1,-4 10 1,6-17-3,0 1 0,0-1 0,-1 1 0,1-1 0,0 0 0,0 1 0,0-1 0,-1 0 1,1 1-1,0-1 0,0 0 0,-1 0 0,1 1 0,0-1 0,-1 0 0,1 0 0,0 1 0,-1-1 0,1 0 0,0 0 0,-1 0 1,1 1-1,0-1 0,-1 0 0,1 0 0,-1 0 0,1 0 0,0 0 0,-1 0 0,1 0 0,-1 0 0,1 0 0,0 0 1,-1 0-1,1 0 0,-1 0 0,1 0 0,0-1 0,-1 1 0,1 0 0,0 0 0,-1 0 0,1 0 0,-1-1 0,-1-1-64,1 1-1,0-1 0,-1 1 1,1-1-1,0 0 0,0 0 0,0 0 1,0 0-1,-2-3 0,-1-8-181,0-1-1,1 1 0,0-1 1,1 1-1,1-1 0,0 0 0,1 0 1,0 0-1,1 1 0,0-1 1,2 0-1,4-17 0,-3 16 139,1 0 1,0 0-1,2 1 0,-1 0 0,2 0 0,0 0 0,0 1 0,2 0 0,-1 1 0,20-20 0,-25 29 144,1-1-1,-1 1 1,1 0 0,0 0 0,-1 0-1,1 0 1,1 1 0,-1 0-1,0 0 1,0 1 0,1-1 0,-1 1-1,1 0 1,-1 1 0,7-1-1,-8 1 55,1 0 0,-1 1 0,0-1 0,0 1 0,0 0 0,0 0 0,0 0 0,0 1 0,0-1 0,0 1 0,0 0-1,-1 0 1,1 1 0,-1-1 0,1 1 0,-1-1 0,0 1 0,0 0 0,0 0 0,3 5 0,-1 0 31,0 1 0,-1 0 0,0-1 1,0 2-1,-1-1 0,0 0 0,-1 1 0,0-1 1,0 1-1,-1-1 0,0 1 0,-1 0 0,0 0 1,-1-1-1,0 1 0,0 0 0,-5 15 0,1-6-96,-1 0 0,-1-1 0,-1 1 0,0-2 0,-1 1 0,-1-1-1,-23 28 1,21-29-116,-2-2 0,-15 15-1,22-23-50,0 0 0,-1-1 0,1 0-1,-1 0 1,0 0 0,-16 5 0,23-9 121,-1 0 0,1-1-1,-1 1 1,0-1 0,1 0 0,-1 1 0,1-1 0,-1 0 0,0 0 0,1 0 0,-1 0 0,0 0 0,1-1 0,-1 1 0,1 0 0,-1-1 0,1 1 0,-1-1 0,1 0 0,-1 1 0,1-1 0,-1 0 0,1 0-1,0 0 1,-1 0 0,1 0 0,0 0 0,0 0 0,0 0 0,0-1 0,0 1 0,0 0 0,0-1 0,0 1 0,0-1 0,1 1 0,-1-1 0,1 1 0,-1-1 0,0-2 0,0-1 19,0 0 1,0 0-1,1 0 1,0 0-1,0 0 0,0 0 1,0-1-1,1 1 1,0 0-1,0 0 1,0 0-1,3-5 1,-1 4 24,0 0 1,0 0 0,1 0 0,0 1-1,0 0 1,1-1 0,-1 1 0,1 1 0,0-1-1,0 1 1,1 0 0,-1 0 0,1 0-1,7-3 1,-5 4-12,-1 0 0,1 0 0,0 1-1,0-1 1,0 2 0,0-1 0,0 1 0,0 1-1,0-1 1,0 1 0,13 2 0,-19-2-11,1 1 1,-1-1 0,0 1-1,1-1 1,-1 1-1,0 0 1,1 0 0,-1 0-1,0 0 1,0 0-1,0 1 1,0-1 0,0 1-1,0-1 1,0 1-1,0 0 1,-1-1 0,1 1-1,0 0 1,-1 0-1,0 0 1,1 1 0,-1-1-1,0 0 1,0 0 0,-1 1-1,1-1 1,0 0-1,-1 1 1,1-1 0,-1 1-1,0-1 1,0 3-1,0 3-13,0-1 0,-1 1 0,0-1-1,0 0 1,-1 1 0,0-1-1,-1 0 1,1 0 0,-7 12 0,-6 5-66,0-1-1,-29 34 1,-43 38-22,71-80 145,-23 18 0,38-32-37,-2 2-5,7-4-10,6-3-12,-4 0 17,6-3 4,0 1 0,19-8 0,-26 13 12,0-1 0,0 1 0,-1 0 0,1 1 0,0-1 0,0 1 0,0 0 0,-1 0 0,1 1 0,9 1 0,-8 0 26,0-1 1,1 2 0,-1-1-1,0 1 1,-1 0 0,1 0-1,0 0 1,-1 1 0,0 0 0,9 8-1,-8-5 51,1 0 0,-1 0-1,-1 1 1,1 0-1,-1 0 1,7 16 0,-6-8 83,-1 0 0,0 0 0,0 1 0,-2 0 0,0-1 0,-1 1-1,-1 33 1,-1-36-269,-1 0-1,-1 1 0,-7 26 1,9-40 4,0 0 1,0 0 0,0 0-1,-1-1 1,1 1-1,0 0 1,-1 0 0,1-1-1,-1 1 1,1 0-1,-1-1 1,1 1 0,-1 0-1,1-1 1,-1 1 0,0-1-1,0 1 1,0-1 13,1 0-1,-1 0 1,1 0 0,-1 0 0,1 0-1,-1 0 1,1 0 0,0 0 0,-1 0-1,1 0 1,-1-1 0,1 1 0,-1 0-1,1 0 1,0-1 0,-1 1 0,1 0 0,0 0-1,-1-1 1,1 1 0,0-1 0,-1 1-1,1 0 1,0-1 0,0 1 0,-1 0-1,1-1 1,0 1 0,0-1 0,0 1-1,0-1 1,0 1 0,-1-1 0,-5-22-965</inkml:trace>
  <inkml:trace contextRef="#ctx0" brushRef="#br0" timeOffset="2038.61">2031 991 5241,'1'-8'2793,"2"7"-793,1 1-576,8 1-767,1 2-209,5-1-216,2 2-80,-3-1-184,-2-4-200,-6 0-632,-7-4-529,-14-8 817</inkml:trace>
  <inkml:trace contextRef="#ctx0" brushRef="#br0" timeOffset="2446.85">1767 1001 6705,'-11'16'1446,"0"1"0,-15 33-1,17-29-1070,1 1 0,1 0 0,2 0-1,-5 28 1,9-44-393,0 3 89,0 1-1,-2-1 1,-3 14-1,5-22-140,1 1 0,0-1 1,-1 0-1,0 1 0,1-1 0,-1 0 0,0 0 0,1 1 0,-1-1 0,0 0 0,0 0 0,0 0 1,0 0-1,0 0 0,0 0 0,0 0 0,-1-1 0,1 1 0,0 0 0,0 0 0,-1-1 1,1 1-1,0-1 0,-1 1 0,1-1 0,0 0 0,-1 0 0,1 1 0,-1-1 0,1 0 1,-2 0-1,2-1 67,1 1 0,-1 0 0,0 0 0,1 0 0,-1 0 0,1 0 1,-1-1-1,1 1 0,-1 0 0,1-1 0,0 1 0,-1 0 0,1-1 1,-1 1-1,1 0 0,-1-1 0,1 1 0,0-1 0,-1 1 0,1-1 0,0 1 1,0-1-1,-1 1 0,1-1 0,0 1 0,0-1 0,0 1 0,0-1 1,0 1-1,-1-1 0,1 1 0,0-1 0,0 0 0,0 1 0,0-1 0,1 1 1,-1-1-1,0 1 0,0-1 0,0 1 0,0-1 0,1 1 0,-1-1 1,0 1-1,0-1 0,1 1 0,-1-1 0,0 1 0,1-1 0,-1 1 0,0 0 1,1-1-1,-1 1 0,1 0 0,-1-1 0,1 1 0,-1 0 0,1-1 1,0 1-1,6-1 88,0 1 1,-1 0 0,1 0 0,0 1 0,0 0-1,-1 0 1,11 3 0,8 2 116,40 4 73,0-3 1,77-1-1,-92-8-841,-1-1 1,0-3-1,76-18 1,-73 9-185</inkml:trace>
  <inkml:trace contextRef="#ctx0" brushRef="#br0" timeOffset="2983.42">2564 13 9658,'1'0'171,"-1"1"-1,0-1 0,1 0 1,-1 0-1,0 0 1,1 0-1,-1 0 1,0 1-1,1-1 1,-1 0-1,0 0 1,1 1-1,-1-1 1,0 0-1,0 0 0,0 1 1,1-1-1,-1 0 1,0 1-1,0-1 1,0 0-1,1 1 1,-1-1-1,0 0 1,0 1-1,0-1 1,0 1-1,8 16-383,-6-12 539,22 48-275,26 61 0,-41-89-5,0 0 0,7 42 0,-16-66-51,1 0 0,-1 0 0,0 1 0,0-1 0,0 0 0,0 0 0,0 1 0,0-1 0,0 0 0,0 0-1,0 1 1,-1 1 0,0-3-17,1 0 0,0 0 0,0 1 1,0-1-1,-1 0 0,1 0 0,0 0 0,0 0 0,0 0 0,-1 1 0,1-1 0,0 0 0,0 0 0,-1 0 0,1 0 0,0 0 0,0 0 1,-1 0-1,1 0 0,0 0 0,0 0 0,-1 0 0,1 0 0,0 0 0,0 0 0,-1 0 0,1 0 0,0 0 0,0 0 0,-1-1 0,1 1 1,0 0-1,0 0 0,0 0 0,-1-1 0,-1 0-192,0-1 1,-1 0 0,1 0-1,0 0 1,1 0-1,-1 0 1,0-1-1,0 1 1,-1-3 0,0-3-23,0 0 0,0 0 1,1 0-1,0 0 0,0 0 1,1 0-1,0-1 0,0 1 1,1 0-1,0-1 0,0 1 1,1 0-1,0 0 0,1-1 1,0 1-1,0 0 0,4-9 1,-2 7 400,0 1 1,1 0 0,0 0 0,0 0 0,1 1 0,0 0 0,1 0 0,-1 0 0,1 1 0,1 0 0,0 0 0,0 1 0,15-10-1,-11 9 339,0 1-161,-1-1 1,1 1-1,0 1 0,18-5 0,-28 9-323,1 0-1,-1 1 0,0-1 0,0 1 0,0 0 1,1 0-1,-1-1 0,0 2 0,0-1 0,1 0 1,-1 0-1,0 1 0,0-1 0,1 1 1,-1-1-1,0 1 0,0 0 0,0 0 0,0 0 1,0 0-1,0 1 0,0-1 0,-1 0 0,1 1 1,0-1-1,-1 1 0,1 0 0,-1 0 1,1-1-1,-1 1 0,0 0 0,1 3 0,1 2-23,0 0 0,-1 1 0,0 0-1,0-1 1,-1 1 0,0 0-1,0 0 1,-1 0 0,0 0 0,-1 0-1,1 0 1,-2-1 0,1 1-1,-1 0 1,0-1 0,-6 14 0,2-5-56,-1-1 1,-1-1 0,0 1 0,-2-1 0,1-1 0,-1 0 0,-13 13 0,20-24 34,0 1 1,0 0-1,0-1 1,0 0-1,-1 1 1,1-1-1,-1-1 1,1 1-1,-1 0 1,-7 1-1,10-3 27,0 1-1,-1-1 1,1 0 0,-1 0-1,1 0 1,-1 0-1,1 0 1,-1 0 0,1 0-1,-1-1 1,1 1-1,0 0 1,-1-1-1,1 1 1,0-1 0,-1 1-1,1-1 1,0 0-1,-1 0 1,1 1 0,0-1-1,0 0 1,0 0-1,0 0 1,0 0-1,0-1 1,0 1 0,0 0-1,0 0 1,1 0-1,-1-1 1,0-1 0,-1-3 8,0 1 0,1-1 0,0 1 0,1-1 0,-1 0 0,1 0 0,0 1 0,0-1 0,1 0 0,0 1 0,0-1 0,0 0 0,1 1 0,-1-1 0,1 1 0,1 0 0,-1 0 0,1 0 0,0 0 0,0 0 0,5-6 0,-7 9-10,1 1 1,-1 0 0,0 0 0,1 0 0,-1 0-1,0 0 1,1 0 0,-1 1 0,1-1 0,0 0-1,-1 1 1,1-1 0,0 1 0,-1-1 0,1 1 0,0 0-1,-1 0 1,1 0 0,0 0 0,-1 0 0,1 0-1,0 0 1,-1 1 0,1-1 0,0 0 0,-1 1-1,1 0 1,2 1 0,-2-1-16,1 0 0,-1 1 0,0 0 0,0-1 0,-1 1 0,1 0 0,0 0 0,-1 0-1,1 0 1,-1 0 0,1 0 0,-1 0 0,0 1 0,0-1 0,0 0 0,0 1 0,-1-1 0,2 5 0,-1 2-29,0 0-1,0-1 1,-1 1 0,0 0 0,-1 0-1,0 0 1,0-1 0,-1 1 0,0 0 0,-1-1-1,1 1 1,-2-1 0,1 0 0,-1 0-1,0 0 1,-1-1 0,-6 9 0,-5 2-59,0 0-1,-2 0 1,0-2 0,-32 23 0,-88 47-394,81-53 412,48-28 80,4-2 4,-1 0-1,1 0 0,0 1 1,-9 8-1,13-11 1,1-1 1,0 0 0,-1 0-1,1 0 1,0 1-1,0-1 1,-1 0 0,1 0-1,0 1 1,0-1-1,-1 0 1,1 0 0,0 1-1,0-1 1,0 0-1,0 1 1,-1-1 0,1 0-1,0 1 1,0-1-1,0 0 1,0 1 0,0-1-1,0 0 1,0 1-1,0-1 1,0 0 0,0 1-1,0-1 1,0 0-1,0 1 1,0-1-1,0 0 1,0 1 0,1-1-1,-1 0 1,0 1-1,0-1 1,0 0 0,0 1-1,1-1 1,-1 0-1,0 0 1,1 1 0,0 0-1,1-1-1,-1 1 1,1-1 0,0 0 0,-1 0 0,1 1 0,-1-1 0,1 0-1,-1 0 1,4-1 0,10-1 16,-1-1 0,0 0 1,0-1-1,15-7 0,58-29 45,-53 24-49,78-41 9,52-23 139,-159 78-157,2-1-21,0 0-1,1 1 1,10-3 0,-18 5 16,0 0 0,0 0-1,0 0 1,1 0 0,-1 0 0,0 0 0,0 0 0,0 0 0,0 0 0,1 0-1,-1 0 1,0 0 0,0 0 0,0 0 0,1 0 0,-1 0 0,0 1 0,0-1-1,0 0 1,0 0 0,1 0 0,-1 0 0,0 0 0,0 0 0,0 0 0,0 1-1,0-1 1,1 0 0,-1 0 0,0 0 0,0 0 0,0 0 0,0 1 0,0-1-1,0 0 1,0 0 0,0 0 0,0 0 0,0 1 0,1-1 0,-1 0 0,0 0-1,0 0 1,0 1 0,0-1 0,0 0 0,0 0 0,-1 0 0,1 1 0,0-1-1,0 0 1,0 0 0,0 0 0,0 0 0,0 1 0,0-1 0,0 0 0,-6 13-92,-27 26-62,11-13 142,-182 266 207,24-32 297,175-253-534,-9 10-221,14-17 256,0 0 0,0 1-1,0-1 1,0 0 0,0 0-1,0 0 1,-1 0 0,1 0-1,0 0 1,0 0 0,0 0-1,0 0 1,0 0 0,0 0-1,0 0 1,-1 0 0,1 0-1,0 1 1,0-1 0,0 0-1,0 0 1,0 0 0,0 0-1,-1 0 1,1 0 0,0-1-1,0 1 1,0 0 0,0 0-1,0 0 1,0 0 0,0 0-1,-1 0 1,1 0 0,0 0-1,0 0 1,0 0 0,0 0-1,-1-10-704,6-19-428,8-22 519</inkml:trace>
  <inkml:trace contextRef="#ctx0" brushRef="#br0" timeOffset="3407.72">2738 647 3593,'3'0'200,"0"0"0,0 0 0,-1 0 0,1 1 0,0-1 1,0 1-1,0-1 0,-1 1 0,1 0 0,0 0 0,-1 0 0,1 0 0,-1 1 1,1-1-1,-1 1 0,0 0 0,0-1 0,0 1 0,0 0 0,0 0 0,0 0 1,0 1-1,2 2 0,1 3 177,0 1 0,-1 0 1,0 0-1,-1 0 0,4 15 1,13 45 749,30 124 360,-49-189-1441,-1 1 0,1 0 0,-1 0 0,1 0 0,-1 1 0,-1-1 0,-1 9 0,2-13-44,0-1 1,0 1 0,0-1 0,0 0 0,0 1 0,-1-1 0,1 1 0,0-1 0,0 0 0,0 1-1,0-1 1,-1 1 0,1-1 0,0 0 0,-1 1 0,1-1 0,0 0 0,0 0 0,-1 1 0,1-1-1,-1 0 1,1 1 0,-7-5-36,-1-14-148,6 8 91,0-1 1,1 0 0,0 1-1,1-1 1,1 0-1,-1 0 1,2 1 0,2-12-1,2-2-86,1 0 0,13-32 0,-13 41 84,0-1 0,1 1-1,0 1 1,1-1 0,18-20-1,-23 30 88,0 1 0,0-1-1,1 1 1,0 0 0,-1 1 0,1-1 0,0 1-1,1 0 1,-1 0 0,0 1 0,1-1-1,0 1 1,-1 1 0,1-1 0,0 1-1,0 0 1,0 0 0,0 0 0,9 1-1,-6 1 90,0 1 0,0 0 0,-1 0 0,1 1 0,-1 0 0,0 1 0,1 0 0,-2 0 0,1 0 0,0 1 0,-1 1 0,0-1 0,0 1 0,-1 0 0,1 0 0,-1 1 0,-1 0 0,1 0 0,-1 0 0,4 9 0,-4-7-14,0 0-1,0 0 1,-1 1-1,-1-1 1,1 1 0,-2 0-1,1 0 1,-1 0-1,-1 0 1,0 0-1,0 0 1,-1 0-1,-1 1 1,1-1-1,-1 0 1,-1 0-1,-4 13 1,2-11-128,-1 0 1,-1-1 0,0 1-1,-1-1 1,0-1 0,-1 1-1,0-1 1,0-1 0,-1 1-1,0-2 1,-1 1 0,0-1-1,-19 11 1,27-17 34,-1-1 1,0 1 0,1-1-1,-1 0 1,0 0-1,0 0 1,0 0-1,0 0 1,-4 0 0,6-1 20,1 0 1,-1 0-1,0 0 1,0-1-1,0 1 1,0 0 0,0 0-1,0-1 1,1 1-1,-1 0 1,0-1-1,0 1 1,1-1-1,-1 1 1,0-1 0,0 1-1,1-1 1,-1 0-1,1 1 1,-1-1-1,0 0 1,1 0-1,-1 1 1,1-1 0,0 0-1,-1 0 1,1 0-1,0 1 1,-1-1-1,1 0 1,0 0 0,0 0-1,0 0 1,0-1-1,-1-6 9,0 0-1,1 0 1,0-1-1,1 1 1,-1 0-1,2 0 0,-1 0 1,4-10-1,3-6-31,14-33 0,77-130-1178,-57 117 833</inkml:trace>
  <inkml:trace contextRef="#ctx0" brushRef="#br0" timeOffset="3767.41">3752 72 12275,'1'10'550,"0"-1"1,-1 0-1,0 1 1,-1-1-1,0 0 1,-4 16-1,2-14-507,0 0 0,-2-1 0,1 1-1,-11 17 1,-3-2-465,-2-1-1,0-1 0,-24 22 0,30-31 710,9-10-286,1 0-6,0-1-1,-1 1 1,1-1-1,-1 0 1,0 0-1,0-1 1,0 1-1,-8 2 1,8-5-293,7-5 105,7-4-18,26-13 92,0 1 0,1 2-1,1 1 1,1 2 0,72-19-1,-103 32 165,0 0-1,1 1 1,-1 0 0,0 0-1,0 1 1,1-1-1,-1 2 1,13 1 0,-20-2-57,0 0 1,0 0 0,0 0-1,0 0 1,1 0-1,-1 0 1,0 0 0,0 0-1,0 0 1,0 1 0,0-1-1,0 0 1,1 0-1,-1 0 1,0 0 0,0 0-1,0 0 1,0 0 0,0 0-1,0 1 1,0-1-1,0 0 1,0 0 0,0 0-1,0 0 1,0 0 0,0 0-1,1 1 1,-1-1-1,0 0 1,0 0 0,0 0-1,0 0 1,0 0 0,0 1-1,0-1 1,-1 0 0,1 0-1,0 0 1,0 0-1,0 0 1,0 1 0,0-1-1,0 0 1,0 0 0,0 0-1,0 0 1,0 0-1,0 0 1,0 0 0,0 1-1,-1-1 1,1 0 0,0 0-1,0 0 1,0 0-1,0 0 1,0 0 0,0 0-1,-1 0 1,1 0 0,0 0-1,0 0 1,0 0-1,-12 8-1032,8-6 765,-19 14-458</inkml:trace>
  <inkml:trace contextRef="#ctx0" brushRef="#br0" timeOffset="4113.37">3590 557 6049,'4'14'2721,"5"-5"-729,9 0-1472,1-2-248,7-9-464,0-4-512,-3-14 392</inkml:trace>
  <inkml:trace contextRef="#ctx0" brushRef="#br0" timeOffset="4505.95">4049 170 9434,'2'13'1092,"0"0"0,0 0 0,-2 0 0,0 15 0,-1-17-911,0 1 0,-1-1 0,-1 0 0,-6 21 0,6-24-254,-1 0 0,0 0 0,0-1-1,0 1 1,-1-1 0,0 0 0,-1 0-1,1-1 1,-1 1 0,-1-1-1,1-1 1,-1 1 0,0-1 0,0 0-1,0-1 1,-11 5 0,-28 8 86,32-13-2,1 1-1,-15 7 0,24-7-624,10-2 405,21 0 291,-17-2-116,9 1 72,-1-1 0,1 0 0,-1-2 1,35-4-1,-29-2 84,39-15 1,-49 17-70,-1 3 142,-10 2-551,-5 1-1708,-15 2 1315</inkml:trace>
  <inkml:trace contextRef="#ctx0" brushRef="#br0" timeOffset="4506.95">3888 644 9362,'-2'2'3561,"8"4"-2585,3-2-584,3 3-496,7-1-80,-4-2-448,0-2-344,-4-1-1257,-5 0 1393</inkml:trace>
  <inkml:trace contextRef="#ctx0" brushRef="#br0" timeOffset="4871.97">3698 815 7282,'0'64'5170,"7"30"-4737,0-14-369,-6-48-12,2 0 1,2 0-1,9 34 1,-8-51-164,-6-15 102,0 0 1,0 0 0,0 0-1,0 0 1,0 0 0,0 0 0,0 1-1,0-1 1,0 0 0,0 0-1,0 0 1,0 0 0,1 0 0,-1 0-1,0 0 1,0 0 0,0 1 0,0-1-1,0 0 1,0 0 0,0 0-1,1 0 1,-1 0 0,0 0 0,0 0-1,0 0 1,0 0 0,0 0 0,1 0-1,-1 0 1,0 0 0,0 0-1,0 0 1,0 0 0,0 0 0,1 0-1,-1 0 1,0 0 0,0 0-1,0 0 1,0-1 0,2-1-110,-1 0 0,0 0 0,0 0 0,0-1-1,0 1 1,0-1 0,0-2 0,6-14-299,89-196-3948,-77 182 3886,0 0 0,2 2 0,1 1-1,35-38 1,-45 57 770,0 0 1,0 0-1,2 1 1,-1 0-1,21-10 0,-25 15 78,0 1-1,0 1 0,0 0 1,1 0-1,-1 0 0,1 1 1,-1 1-1,1 0 0,0 0 1,12 1-1,-18 0-268,1 1 0,-1 0 0,0 0 0,0 0-1,0 1 1,0-1 0,0 1 0,0 0 0,-1 0 0,1 0 0,-1 1 0,1-1 0,-1 1 0,0 0 0,0 0 0,0 0-1,0 0 1,0 1 0,-1-1 0,0 1 0,3 3 0,3 10-5,0 0-1,-1 0 1,7 27 0,-11-34-69,7 24 40,-1 0-1,3 38 1,-10-52-86,0 1-1,-2 0 1,0 0-1,-6 38 1,5-54-96,0-1 0,0 1 0,-1-1 1,1 1-1,-1-1 0,-4 7 0,5-9-26,0 0-1,0-1 1,-1 1 0,1-1-1,0 1 1,-1-1-1,1 0 1,-1 1-1,1-1 1,-1 0 0,0 0-1,0 0 1,1 0-1,-1 0 1,0-1-1,0 1 1,0-1-1,-2 1 1,-22-3-886</inkml:trace>
  <inkml:trace contextRef="#ctx0" brushRef="#br0" timeOffset="5218.05">4110 1043 5417,'-1'-2'481,"-1"0"-1,0 0 1,1 0-1,-1 1 1,0-1-1,0 1 1,0-1-1,0 1 1,-4-2 0,6 3-371,-1 0 0,1 0 0,-1 0 0,1 0 0,-1 0 0,1 0 0,-1 0 0,1 0 0,-1 0 0,1 0 0,0 0 0,-1 0 0,1 0 0,-1 0 0,1 1 0,-1-1 0,1 0 0,-1 0 0,1 0 0,-1 1 0,0 0-49,0 0 0,0 0 1,0 0-1,1 0 0,-1 1 0,0-1 1,1 0-1,-1 0 0,0 0 1,0 2-1,-3 11 141,-5 26 0,0 4-26,9-47 22,0 0-197,1-1 1,0 1-1,0-1 1,0 1-1,0 0 0,1-1 1,-1 1-1,3-4 1,70-111-357,-72 114 333,6-9-148,16-20-1,-21 30 129,0 0 1,0 0-1,0 0 0,0 0 0,1 1 0,-1-1 0,1 1 1,0 0-1,-1 0 0,8-3 0,-10 5 37,1 0-1,-1-1 1,1 1-1,-1 0 1,1 0-1,-1 0 1,1 0-1,-1 0 1,1 0 0,-1 0-1,1 0 1,-1 1-1,1-1 1,-1 0-1,0 1 1,1-1-1,-1 1 1,0 0 0,1-1-1,-1 1 1,0 0-1,0 0 1,0 0-1,1 0 1,-1 0-1,1 2 1,2 2-5,0 1 1,-1-1-1,1 1 1,3 10 0,-3-7-62,2 7-221,-5-13 174,-1 0-1,1 0 1,0 0-1,0-1 1,1 1-1,-1 0 1,1-1 0,2 5-1,-3-7 79,1 1 0,-1 0-1,0-1 1,1 1 0,-1-1 0,1 1-1,-1-1 1,1 0 0,-1 1 0,1-1 0,1 0-1</inkml:trace>
  <inkml:trace contextRef="#ctx0" brushRef="#br0" timeOffset="5673.45">4977 325 13531,'4'14'1167,"-1"-1"1,0 1-1,2 18 0,-4-22-1328,-1 0-1,0 0 0,-1 0 0,0 0 1,-1 0-1,0-1 0,0 1 1,-7 18-1,-8 7-429,-2 0 0,-1-1 0,-24 31 0,37-55 601,-27 33 81,24-32-76,1 1-1,0 0 1,1 1-1,0 0 1,-8 17 0,13-22 4,0 0-52,0 0 0,0 0 0,1 0 0,0 0 0,-2 13-1,4-18 26,0-1-1,0 0 0,0 0 1,1 0-1,-1 0 0,0 0 1,1 0-1,-1 0 0,1 0 1,0 0-1,0-1 0,0 1 1,0 0-1,0 0 0,0 0 1,0-1-1,0 1 0,1-1 1,-1 1-1,1-1 0,-1 1 1,1-1-1,0 0 0,-1 0 1,1 0-1,0 0 0,0 0 1,2 1-1,0-1 34,1 1 1,-1-1-1,0 0 1,0 0-1,1 0 1,-1-1-1,0 0 1,1 0-1,-1 0 0,0 0 1,1-1-1,-1 1 1,0-1-1,0 0 1,1 0-1,6-4 1,4-2 36,-1-1 1,0 0 0,16-13 0,18-11-179,-45 31 112,-1 0 0,0 0 1,0 0-1,1 0 0,-1 0 0,0 1 0,1-1 0,-1 1 1,1-1-1,-1 1 0,1 0 0,-1 0 0,1 0 0,-1 0 1,0 1-1,1-1 0,-1 1 0,1 0 0,-1-1 0,0 1 1,1 0-1,-1 0 0,0 0 0,0 1 0,0-1 0,0 0 0,0 1 1,0 0-1,0-1 0,0 1 0,-1 0 0,3 2 0,9 14 50,20 37 0,-30-50-35,-2-4-10,-1 0 0,1 0 0,-1 0 0,1 0-1,-1 0 1,1 0 0,0 0 0,-1 0 0,1-1 0,0 1 0,0 0 0,0 0-1,-1-1 1,1 1 0,0-1 0,0 1 0,0 0 0,0-1 0,0 0-1,0 1 1,0-1 0,0 0 0,0 1 0,1-1 0,-1 0 0,0 0 0,0 0-1,0 0 1,0 0 0,0 0 0,0 0 0,0-1 0,0 1 0,0 0-1,0 0 1,0-1 0,0 1 0,0-1 0,0 1 0,2-2 0,3-3-10,0 1 1,0-1 0,0-1-1,9-11 1,-5 6-1,3-3 1,1 1 0,1 0 0,0 1-1,0 0 1,1 2 0,0 0-1,24-11 1,-32 18 16,0 0 0,0 1 0,1-1 0,-1 2 0,0-1 0,1 1 0,-1 0 0,11 1 0,-13 1 16,1 0 1,-1 0-1,1 0 0,-1 1 1,1 0-1,-1 0 0,0 0 1,0 1-1,0 0 0,0 0 1,8 7-1,5 4 168,-2 1-1,0 1 1,15 18 0,-23-24-68,0 1 0,-1 0 1,-1 1-1,0 0 1,-1 0-1,8 19 1,-14-31-148,0 0 1,1 1 0,-1-1 0,0 0 0,0 1-1,0-1 1,1 0 0,-1 1 0,0-1 0,0 0-1,0 1 1,0-1 0,0 1 0,0-1 0,0 0-1,0 1 1,0-1 0,0 0 0,0 1 0,0-1-1,0 1 1,0-1 0,0 0 0,0 1 0,0-1-1,0 0 1,-1 1 0,1-1 0,0 0-1,0 1 1,0-1 0,-1 0 0,1 1 0,0-1-1,-2 0-42,1 0-1,0 0 1,0-1-1,0 1 1,0 0-1,0-1 0,0 1 1,0-1-1,0 1 1,0-1-1,0 1 0,-1-2 1,-23-20-99,-12-20 37</inkml:trace>
  <inkml:trace contextRef="#ctx0" brushRef="#br0" timeOffset="6050.73">5361 265 11674,'10'35'4145,"3"9"-3496,-2 2-417,0-8-208,-4-5-248,-3-12-1153,-3-5-87,2-4 712</inkml:trace>
  <inkml:trace contextRef="#ctx0" brushRef="#br0" timeOffset="6397.8">5939 499 13203,'3'4'516,"1"-1"0,-1 1 0,-1 0 1,1 0-1,0 0 0,-1 0 0,0 1 1,2 4-1,-2-3-479,0 0 0,-1 1 0,0-1 0,0 0 0,0 9 0,-1 4-832,-2 1 0,0-1-1,-5 20 1,2-9 1284,3-15-510,1-8 19,0 1 0,-1 0 0,0-1 0,-4 11 1,6-17-19,0-1 0,0 0 0,0 1 1,0-1-1,0 0 0,0 0 1,-1 1-1,1-1 0,0 0 0,0 1 1,0-1-1,0 0 0,-1 0 1,1 1-1,0-1 0,0 0 0,-1 0 1,1 0-1,0 0 0,0 1 1,-1-1-1,1 0 0,0 0 0,0 0 1,-1 0-1,1 0 0,0 0 0,-1 0 1,1 1-1,0-1 0,-1 0 1,1 0-1,0 0 0,-1 0 0,1 0 1,0-1-1,0 1 0,-1 0 1,1 0-1,-1 0 0,0-1-80,1 1 1,-1-1-1,0 0 0,0 1 0,0-1 0,1 0 1,-1 0-1,0 0 0,1 0 0,-1 1 0,1-1 1,-1-1-1,-2-7-341,0 1 0,0-1 0,1 1 0,0-1 0,1 0 0,0 0 0,0 0 0,1 1 0,1-16 0,1 5 364,1-1 0,1 1 0,8-25-1,-8 32 306,0 1 0,1-1 0,0 0-1,1 1 1,0 0 0,1 1 0,14-19-1,-18 26-144,0 0 0,0 0 0,1 0 0,-1 0 0,0 0 0,1 1 0,0 0 0,0 0-1,0 0 1,0 0 0,0 0 0,0 1 0,0 0 0,0 0 0,0 0 0,1 0-1,-1 0 1,0 1 0,1 0 0,-1 0 0,1 0 0,-1 1 0,0 0 0,1-1-1,5 3 1,-4-1 39,-1 1 0,1 0 0,-1-1 0,0 2 0,0-1 0,0 1 0,0-1 0,0 1 0,-1 1-1,5 5 1,-1-1 86,-1 0-1,0 1 0,-1 0 1,7 15-1,-10-19-151,-1 0-1,0 1 0,-1-1 1,0 1-1,0 0 0,0-1 1,-1 1-1,0 0 0,0 0 1,0-1-1,-1 1 0,0 0 1,0-1-1,-4 11 0,-4 8-36,-1 1-1,-16 28 1,20-40 2,0-2-42,-1-1-1,0 0 1,0 0-1,-10 11 1,13-18-124,1 0 1,-1 0-1,0-1 0,0 1 0,0-1 0,-1 0 1,1 0-1,-1-1 0,0 1 0,1-1 1,-1 0-1,0 0 0,-6 1 0,9-3 8,-1 1 0,1-1 0,-1 0-1,0 0 1,1 0 0,-1 0 0,1 0-1,-1-1 1,-3 0 0,1-1-24,0-1 0,1 1 0,-1-1 0,-6-5-1</inkml:trace>
  <inkml:trace contextRef="#ctx0" brushRef="#br0" timeOffset="6757.87">6301 162 10650,'44'20'3849,"3"5"-3137,5 0-392,-1-7-248,-6-4 0,-3-6-40,-4-3 8,-10-5 96,-1-1 0,-6-3-8,0-2-40,-1 3-416,1 1-384,-8 2-1680,-7 1 1544</inkml:trace>
  <inkml:trace contextRef="#ctx0" brushRef="#br0" timeOffset="7154">6595 450 6537,'-1'12'1418,"0"0"0,-1 0 0,-3 11 0,-2 13-1188,2 19-145,2 0 0,8 81 1,-1-33 11,1 121-6,-3-204-244,1-16-821,0-11-1059,-1-11-394,-2-13 1108</inkml:trace>
  <inkml:trace contextRef="#ctx0" brushRef="#br0" timeOffset="7155">6545 693 10090,'6'5'3985,"4"0"-2305,8 4-1424,6 0-136,3-3-64,0 2-40,1-6-8,-4 0-8,1-2-8,-1-2-64,-2 0-72,2 2-72,-4-1-264,0 1-128,1-4-712,0-6 832</inkml:trace>
  <inkml:trace contextRef="#ctx0" brushRef="#br0" timeOffset="7510.05">7217 440 7602,'9'-5'4580,"0"0"-3680,-9 5-896,0 0 0,0 0 0,0 1 0,0-1 0,1 0 1,-1 0-1,0 0 0,0 0 0,0 0 0,0 0 0,0 1 0,1-1 1,-1 0-1,0 0 0,0 0 0,0 0 0,0 1 0,0-1 1,0 0-1,0 0 0,0 0 0,0 1 0,0-1 0,0 0 0,0 0 1,0 0-1,0 1 0,0-1 0,0 0 0,0 0 0,0 0 0,0 1 1,0-1-1,0 0 0,0 0 0,0 0 0,0 1 0,0-1 0,0 0 1,-1 0-1,1 0 0,0 0 0,0 1 0,-26 89 354,-43 105-1,57-168-429,0 0 0,-1-1-1,-2-1 1,-1 0 0,-1-1 0,0-1 0,-35 35 0,45-54-767,3-6-471,3-16-477,4-17 891</inkml:trace>
  <inkml:trace contextRef="#ctx0" brushRef="#br0" timeOffset="7874.07">7205 314 8106,'13'9'1162,"-1"1"0,0 0 0,-1 0 0,18 21 0,-16-14-538,-1 0 1,18 35 0,-6 1-1079,28 90 1,-19-48 1208,54 104-746,-50-117-579,-36-80 514,0-1 0,0 1 0,-1-1 0,1 0 0,-1 1 0,0-1 1,1 1-1,-1 0 0,0 2 0,0-4 31,0 0 1,0 1-1,0-1 1,0 0-1,0 0 0,0 0 1,0 0-1,0 1 0,-1-1 1,1 0-1,0 0 1,0 0-1,0 0 0,0 0 1,0 1-1,-1-1 0,1 0 1,0 0-1,0 0 1,0 0-1,0 0 0,-1 0 1,1 0-1,0 0 0,0 0 1,0 0-1,0 1 1,-1-1-1,1 0 0,0 0 1,0 0-1,0 0 0,-1 0 1,1 0-1,0-1 1,0 1-1,0 0 0,-1 0 1,1 0-1,0 0 0,0 0 1,-4-2-285,0 1 1,1-1 0,-1 0-1,1 0 1,-6-5-1,-20-18-1699,-8-11 961</inkml:trace>
  <inkml:trace contextRef="#ctx0" brushRef="#br0" timeOffset="7875.07">7080 793 9730,'26'21'3993,"-3"-17"-2233,7 2-1232,5-6-560,2-2 8,2 1 0,-4-3 8,-1 4 80,-4 0 24,-5-1-32,-4 1-48,-7-13-8</inkml:trace>
</inkml:ink>
</file>

<file path=word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42:05.67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5 231 4297,'-1'0'4145,"1"9"-4217,-1 5-8,-3 7 40,-3 3 16,0 3 24,-1 2 8,3 2 8,-3-2-8,0 1 0,-3 0-8,-1 1-88,2-2-160,0-5-640,4-5-1089,-1-9 1273</inkml:trace>
  <inkml:trace contextRef="#ctx0" brushRef="#br0" timeOffset="341.59">94 348 6265,'0'2'2145,"3"4"-1929,7 1-264,3 6 24,2 2 16,1 1 8,-3-2 0,-1-1 8,-1-1 0,-1-1-8,1 0 0,-2-1-16,0-1-200,-2-1-904,-1 0 783</inkml:trace>
  <inkml:trace contextRef="#ctx0" brushRef="#br0" timeOffset="713.11">272 187 5857,'-12'135'3385,"14"-19"-3380,-2 35-162,-2-142-1054,2-10 766</inkml:trace>
  <inkml:trace contextRef="#ctx0" brushRef="#br0" timeOffset="1091.62">330 216 6697,'5'-13'2361,"2"2"-2057,1 2-248,5 4-64,-3 1-24,5 6 0,0-2 16,7 0 0,3 0 8,0-4 8,1-1 0,-4-4 8,1 0 0,-2-1 0,2 1-8,-4 1-416,-1 1-824,-6 0 824</inkml:trace>
  <inkml:trace contextRef="#ctx0" brushRef="#br0" timeOffset="1092.62">443 145 5873,'-4'5'355,"0"1"-1,0 0 1,1 0-1,0 0 1,0 1-1,1-1 0,0 0 1,0 1-1,-2 13 1,1 3-499,-1 36 0,-10 268 200,13-307-54,-13 321-35,13-309-958,1-36 637</inkml:trace>
  <inkml:trace contextRef="#ctx0" brushRef="#br0" timeOffset="1449.66">402 524 6537,'-7'-8'4105,"10"10"-3601,2 1-536,-4 0-24,5-1 16,-1-2 40,8 0 40,6 0 8,-1-2-8,1-4-16,1 1-104,1-3-328,2-1-1792,2-1 1528</inkml:trace>
  <inkml:trace contextRef="#ctx0" brushRef="#br0" timeOffset="1810.9">848 204 9226,'1'-2'3201,"-1"7"-2721,-2 9-680,-6 14-136,-3 7-16,-7 12-1,0 1 33,-1-2 136,4 0 80,-2-8 104,1-5 0,2-6 16,0-7-296,3-5-1000,4-6 896</inkml:trace>
  <inkml:trace contextRef="#ctx0" brushRef="#br0" timeOffset="1811.9">820 176 7378,'1'0'181,"1"0"1,-1 1 0,1-1 0,-1 1 0,1-1 0,-1 1 0,1-1-1,-1 1 1,0 0 0,1 0 0,-1 0 0,0 0 0,0 0 0,1 0-1,-1 0 1,0 0 0,1 3 0,16 24-555,-8-7 350,-1 0 0,-2 0 0,0 1-1,5 29 1,9 93 54,-16-106-23,22 210 100,-28-243 1,-3-12-954,2 4 553,-8-15-323</inkml:trace>
  <inkml:trace contextRef="#ctx0" brushRef="#br0" timeOffset="2157.02">711 527 5841,'2'-1'2145,"4"2"-1689,1 0-176,-2 0 8,2-2 0,3-1-24,2 0 0,5-1-64,0-2-24,0-1-32,1-1-32,-2 0-56,0 1-56,1 1-776,0 0 576</inkml:trace>
  <inkml:trace contextRef="#ctx0" brushRef="#br0" timeOffset="2623.29">1190 425 7658,'4'4'2943,"13"-1"-3450,-11-2 769,7 1-240,0-1 1,0-1 0,0 0-1,0-1 1,14-3 0,185-25 223,-95 11 560,-113 17-740,-5 1-362</inkml:trace>
  <inkml:trace contextRef="#ctx0" brushRef="#br0" timeOffset="3171.08">1214 574 7170,'0'0'99,"0"0"1,-1 0 0,1 0 0,0 0 0,0 0-1,0 0 1,0-1 0,-1 1 0,1 0 0,0 0-1,0 0 1,0 0 0,0 0 0,0-1 0,0 1 0,-1 0-1,1 0 1,0 0 0,0-1 0,0 1 0,0 0-1,0 0 1,0 0 0,0-1 0,0 1 0,0 0 0,0 0-1,0 0 1,0-1 0,0 1 0,0 0 0,0 0-1,0 0 1,0-1 0,0 1 0,0 0 0,0 0-1,1 0 1,-1-1 0,0 1 0,0 0 0,0 0 0,0 0-1,12 0-1096,-3 1 1375,36 0-332,67-8 0,-71 5-37,42 2-1,15 1 17,-81-2 90,-1-1 0,0-1 0,30-8 0,-40 10-212,3-2 479</inkml:trace>
  <inkml:trace contextRef="#ctx0" brushRef="#br0" timeOffset="3576">1661 179 6241,'4'10'6354,"20"27"-6497,-19-31 142,1-1 0,0 0 0,0 0 0,0 0 0,0-1 0,1 0 0,0 0 0,0 0 0,7 2 0,-3-1-8,0 1 1,0 0 0,15 11 0,-16-9 1,0 0 1,-1 1-1,16 19 0,-22-23 5,1-1 1,-1 1-1,-1 0 1,1 0-1,-1 0 1,0 1-1,0-1 1,0 0 0,-1 1-1,0 0 1,0-1-1,0 8 1,-1-3 8,0 0 1,-1 0 0,-1 0 0,0 0 0,0 0 0,-1 0-1,0-1 1,0 1 0,-1-1 0,-1 0 0,-6 11-1,-8 9 4,-2-2-1,-24 27 1,-9 12-243,52-63-102,-1 0-1,2 1 1,-1-1 0,0 0-1,-1 6 1,-1 6-458</inkml:trace>
  <inkml:trace contextRef="#ctx0" brushRef="#br0" timeOffset="3923.47">2193 249 5897,'0'-3'4633,"-2"6"-4705,1-3-72,0 7 8,-2 12 40,0 39 64,5-19 0,4 3 24,-2 1 8,1-3 0,-3-2 0,-2-11-24,2-3-136,-2-14-312,-1-3-176,1-11 352</inkml:trace>
  <inkml:trace contextRef="#ctx0" brushRef="#br0" timeOffset="4322.39">2215 308 5057,'0'-4'240,"0"1"-1,1-1 1,-1 0 0,1 1 0,0-1-1,0 0 1,0 1 0,0-1-1,0 1 1,4-6 0,-4 8-221,0-1 1,0 1 0,0 0-1,0 0 1,1 0-1,-1 0 1,0 0 0,1 0-1,-1 0 1,1 0-1,-1 1 1,1-1 0,-1 1-1,1-1 1,-1 1-1,1-1 1,0 1 0,-1 0-1,1 0 1,0 0-1,-1 0 1,1 0 0,0 0-1,-1 0 1,1 0-1,2 1 1,1 1-19,0-1-1,0 1 1,0 0-1,0 0 1,0 1-1,0-1 1,-1 1-1,1 0 1,-1 1 0,0-1-1,0 1 1,0 0-1,0-1 1,5 10-1,-5-8 26,0 1 1,0 0-1,-1 0 0,0 0 0,0 1 1,-1-1-1,0 1 0,0-1 0,0 1 0,-1 0 1,1 9-1,-2-6 10,0 1-1,-1 0 1,0-1 0,-1 1 0,0 0 0,-1-1 0,0 0-1,-5 11 1,0-4 18,0 0-1,-2-1 1,-19 27-1,26-39-45,0 0 1,0 0-1,-1-1 1,1 0-1,-1 0 1,0 0-1,0 0 1,0 0-1,0-1 1,0 1-1,-1-1 1,1 0-1,-1-1 1,1 1-1,-1-1 0,-8 2 1,2-5-261,3-5 104</inkml:trace>
  <inkml:trace contextRef="#ctx0" brushRef="#br0" timeOffset="4672.46">2364 72 7250,'8'2'2832,"3"0"-1592,6 2-1168,4 3-32,3-2-8,-1-2-24,5-6 8,2-6 0,1-4 32,0-3 0,-5 1-8,2 2-8,-4 3-32,-2 3-16,-1 2-296,-7 3-280,-5 2-992,-2-1 976</inkml:trace>
  <inkml:trace contextRef="#ctx0" brushRef="#br0" timeOffset="4673.46">2545 80 2697,'-4'6'816,"0"0"-1176,1 0-569,1-1 577</inkml:trace>
  <inkml:trace contextRef="#ctx0" brushRef="#br0" timeOffset="5063.25">2529 104 1456,'0'0'804,"0"3"-65,7 253 1323,6 74-40,-8-225-115,-4-82-1688,-3 45-1,2-68-261,0 0 0,0 0-1,0 0 1,0-1 0,0 1 0,0 0-1,0 0 1,0 0 0,0 0-1,0 0 1,0 0 0,0 0 0,0 0-1,0 0 1,0-1 0,0 1-1,0 0 1,0 0 0,0 0-1,0 0 1,0 0 0,0 0 0,0 0-1,0 0 1,-1 0 0,1 0-1,0-1 1,0 1 0,0 0 0,0 0-1,0 0 1,0 0 0,0 0-1,0 0 1,0 0 0,-1 0 0,1 0-1,0 0 1,0 0 0,0 0-1,0 0 1,0 0 0,0 0-1,0 0 1,0 0 0,-1 0 0,1 0-1,0 0 1,0 0 0,0 0-1,0 0 1,0 0 0,0 0 0,0 0-1,0 0 1,0 0 0,-1 1-1,1-1 1,0 0 0,0 0-1,0 0 1,0 0 0,0 0 0,0 0-1,0 0 1,0 0 0,-2-7-843</inkml:trace>
  <inkml:trace contextRef="#ctx0" brushRef="#br0" timeOffset="5406.96">2523 508 6537,'2'-3'2409,"5"1"-1577,2-1-280,6-2-32,2 3-16,-1-4-272,2 0-95,1-2-65,1 0-24,-3 0-24,-1 3-8,-3-1-16,-4 1 0,1 2-40,-2 2-40,2 1-881,0-2 705</inkml:trace>
  <inkml:trace contextRef="#ctx0" brushRef="#br0" timeOffset="5757.03">2943 152 8386,'-3'30'2938,"1"-21"-3004,-1-1 1,0 0-1,0-1 0,-1 1 1,-9 13-1,-78 121 169,74-117-107,1 1 1,1 1-1,1 1 0,-11 33 0,23-56-192,1-9-499,2-4 374</inkml:trace>
  <inkml:trace contextRef="#ctx0" brushRef="#br0" timeOffset="5758.03">2936 110 6761,'22'30'4034,"-14"-20"-3910,0 1 1,-1 0 0,8 15-1,-5 1-84,0-1 1,-2 2-1,5 27 0,9 86 58,-20-124-97,8 73-2,7 42 213,-17-128 91,-2-6-62,0-6-378</inkml:trace>
  <inkml:trace contextRef="#ctx0" brushRef="#br0" timeOffset="6155.96">2841 388 10202,'1'-1'4839,"-1"1"-4843,0 0 1,0 0-1,0 0 1,-1-1 0,1 1-1,0 0 1,0 0-1,0 0 1,0 0-1,0 0 1,0 0-1,0 0 1,0-1-1,0 1 1,0 0-1,1 0 1,-1 0-1,0 0 1,0 0-1,0 0 1,0 0-1,0 0 1,0-1-1,0 1 1,0 0-1,0 0 1,0 0-1,0 0 1,0 0-1,0 0 1,0 0-1,1 0 1,-1 0-1,0 0 1,0 0-1,0 0 1,0 0 0,0-1-1,0 1 1,0 0-1,0 0 1,1 0-1,-1 0 1,0 0-1,0 0 1,0 0-1,0 0 1,0 0-1,0 0 1,1 0-1,56-9-106,-29 6 132,38-11 0,-60 12-7,5-2 77,1 1 0,-1 1 0,1 0 1,12-1-1,-21 4 326</inkml:trace>
</inkml:ink>
</file>

<file path=word/ink/ink1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24:42.67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224 12347,'2'12'3720,"4"-4"-4944,5-5 72,9-11 664</inkml:trace>
  <inkml:trace contextRef="#ctx0" brushRef="#br0" timeOffset="345.07">406 1 10090,'0'12'3841,"2"0"-2241,3 3-2072,3 1-624,2 0 744</inkml:trace>
</inkml:ink>
</file>

<file path=word/ink/ink1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24:42.32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 12099,'15'20'3856,"-5"-16"-3768,8 3-1176,15-3 600</inkml:trace>
</inkml:ink>
</file>

<file path=word/ink/ink1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24:21.32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8925 4310 9818,'-2'-8'4360,"-8"-3"-4666,3 4 654,7 7-347,-12-12 4,-1-1 0,-1 2 1,-22-16-1,30 23-16,0 1 0,0 0 1,0 0-1,0 1 0,-1 0 0,-7-2 1,10 3 3,0 1 0,0-1 0,0 1 0,1 0 0,-1 0 1,0 1-1,0-1 0,1 1 0,-1 0 0,0 0 0,1 0 1,-6 2-1,2 1-23,1 0 0,-1 0 0,1 1 0,0 0 0,0 0 0,1 1 0,-1-1 0,1 1 0,0 1 0,1-1 0,0 0 0,0 1 0,0 0 0,-3 9 0,2-5-185,1 0 0,0 1 0,1-1 0,1 1 0,-1 0 0,2 0 0,0 0 0,0 20 0,2-27 77,-1 0-1,1 0 0,0 1 1,1-1-1,-1 0 1,1 0-1,0 0 0,0 0 1,1 0-1,-1-1 1,1 1-1,0-1 0,1 0 1,-1 0-1,7 7 0,-7-8 120,0-1 0,1 0 0,-1 0 0,0 0-1,1 0 1,0 0 0,-1 0 0,1-1-1,0 0 1,0 0 0,0 0 0,-1 0 0,1-1-1,0 1 1,0-1 0,0 0 0,0 0-1,0-1 1,0 1 0,0-1 0,7-1 0,-2-2 117,1 0 0,-1 0 0,1-1 0,-1 0 0,0-1 0,-1 0 0,0 0 0,0-1 0,0 0 0,11-14 0,-2 0 630,0 0 0,25-48 0,-27 35-69,-14 32-631,0 0 0,-1-1 1,1 1-1,-1 0 0,0 0 0,1-1 0,-1 1 0,0 0 0,0 0 1,0-1-1,-1 1 0,1 0 0,-1-4 0,0 5-38,1 1 0,0-1 0,-1 1 0,1-1 0,0 1 1,-1 0-1,1-1 0,-1 1 0,1-1 0,-1 1 0,1 0 0,-1-1 0,1 1 0,-1 0 0,1 0 0,-1-1 0,1 1 0,-1 0 0,1 0 0,-1 0 0,1 0 0,-1 0 1,0 0-1,1 0 0,-1 0 0,1 0 0,-1 0 0,1 0 0,-1 0 0,0 0 0,1 0 0,-1 0 0,1 1 0,-1-1 0,1 0 0,-1 0 0,1 1 0,-1-1 0,1 0 1,-1 1-1,1-1 0,0 0 0,-1 1 0,0 0 0,-21 21-244,20-21 234,-20 26-51,0 1-1,2 0 1,1 2 0,-20 40 0,29-49-33,1 1 0,1 0 0,0 1 0,2 0 0,1 0 0,0 0 0,-1 32-1,6-45-22,0 0-1,0 0 0,1 0 0,1 0 0,0 0 0,4 14 1,-4-19 100,-1-1 1,1 1 0,1-1 0,-1 0-1,1 1 1,-1-1 0,1 0 0,1-1-1,-1 1 1,0 0 0,1-1 0,0 0-1,-1 0 1,2 0 0,4 3-1,1 0 27,0-1-1,1-1 0,-1 0 0,1 0 0,0-1 1,0 0-1,0-1 0,1 0 0,18 0 0,-30-2 12,0 0 0,1 0 0,-1 0 0,0 0 0,0 0-1,0 0 1,0 0 0,0 0 0,0 0 0,0 0 0,1 0-1,-1 0 1,0 0 0,0 0 0,0 0 0,0 0-1,0 0 1,0 0 0,0 0 0,0 0 0,1 0 0,-1-1-1,0 1 1,0 0 0,0 0 0,0 0 0,0 0-1,0 0 1,0 0 0,0 0 0,0 0 0,0-1 0,0 1-1,0 0 1,0 0 0,0 0 0,0 0 0,0 0 0,0 0-1,0 0 1,0-1 0,0 1 0,0 0 0,0 0-1,0 0 1,0 0 0,0 0 0,0 0 0,0 0 0,0-1-1,0 1 1,0 0 0,0 0 0,0 0 0,0 0-1,-2 0 971,1 7-759,1-1-266,1 1 1,-1-1-1,2 0 1,-1 0 0,1 0-1,0 0 1,0 0-1,0-1 1,5 8-1,-4-8-24,1 0-1,0 0 1,0 0 0,0-1-1,0 0 1,1 1-1,0-2 1,0 1 0,0 0-1,0-1 1,1 0 0,-1 0-1,1-1 1,0 1-1,0-1 1,0 0 0,9 1-1,-10-3 185,0 1 1,1-1-1,-1 0 0,1 0 1,6-2-1,-9 1-178,0 1 0,-1-1 0,1 1 0,-1-1 0,1 0 1,-1 0-1,1 0 0,-1-1 0,1 1 0,-1-1 0,0 1 0,4-4 1,-3-1-1138,-1-3 484</inkml:trace>
  <inkml:trace contextRef="#ctx0" brushRef="#br0" timeOffset="347.21">9190 4841 4865,'2'3'1656,"-1"-3"-1784,0 1-216,-1-2-40,0 0-96,0 0 368</inkml:trace>
  <inkml:trace contextRef="#ctx0" brushRef="#br0" timeOffset="1187.49">8747 4554 6657,'3'21'2304,"0"7"-3794,-8 66 1462,2-59 533,1 44 1,3-66-566,0-1 1,0 0 0,2 0 0,-1-1 0,2 1 0,-1 0 0,9 17-1,-6-17 60,1 0 0,0 0 0,0-1 0,1 0 0,1 0-1,-1-1 1,20 17 0,-26-25 37,1-1 0,-1 0 0,0 1 0,1-1 0,-1 0-1,1 0 1,-1 0 0,1 0 0,0-1 0,-1 1 0,1-1 0,0 0 0,0 0 0,-1 0 0,1 0 0,0 0-1,-1 0 1,1-1 0,0 1 0,-1-1 0,1 0 0,-1 1 0,1-1 0,-1-1 0,1 1 0,-1 0 0,5-3-1,-2 0 24,0 0 0,0-1 0,0 1 0,0-1 0,0 0 0,-1 0 0,0-1 0,0 1 0,-1-1-1,4-6 1,4-16 257,-8 20-138,0 0 0,1 1 1,-1-1-1,1 1 1,1 0-1,5-7 1,-8 11-74,1 0 1,-1 1-1,0-1 1,0 0 0,0 0-1,0 0 1,0 0-1,2-7 1,-4 8-94,0-1 1,0 1-1,0 0 1,0-1-1,0 1 1,0 0-1,-1 0 1,1-1-1,-1 1 1,1 0-1,-1 0 1,0 0-1,0-1 1,0 1-1,-2-2 1,0-3 11,0 0 0,0-1 0,0 1 0,1-1 0,1 1 0,-1-1 0,0-15 0,1 21-18,1 1 0,-1 0 1,0 0-1,1-1 1,-1 1-1,0 0 0,0 0 1,0 0-1,0 0 1,0 0-1,0 0 0,0 0 1,0 0-1,0 1 0,-1-1 1,1 0-1,0 1 1,0-1-1,-1 1 0,1-1 1,0 1-1,-1-1 1,1 1-1,-1 0 0,-1 0 1,2 1-25,1-1 0,-1 1 0,1 0 1,0 0-1,-1 0 0,1 0 0,0-1 1,-1 1-1,1 0 0,0 0 0,0 0 1,0 1-1,0 1 8,-7 36-2,-3 28 103,10-62-78,-1-1 0,1 1 0,0-1 0,0 1 0,1-1 0,-1 1 0,1-1 0,0 0 0,2 7 1,-2-9-17,0 0 1,1 0 0,-1 0 0,0-1-1,1 1 1,-1 0 0,1-1 0,-1 1 0,1-1-1,0 0 1,-1 1 0,1-1 0,0 0-1,0 0 1,0 0 0,0 0 0,0-1 0,0 1-1,0 0 1,0-1 0,3 1 0,19 2-115,49 1 0,-55-4-84,8 0-186,1-9 156</inkml:trace>
  <inkml:trace contextRef="#ctx0" brushRef="#br0" timeOffset="1544.53">9402 4508 8674,'16'4'4025,"-10"2"-1193,-6-3-2336,0 4-648,2 2-24,-3 8 40,6 7 24,-5 11 136,6 7 24,-1 10 0,-5 5 0,1 12-48,-5 4-8,-24 11 0</inkml:trace>
  <inkml:trace contextRef="#ctx0" brushRef="#br0" timeOffset="-46993.47">3654 345 9858,'0'-1'138,"0"-3"495,0-1 0,-1 0 0,0 0 0,0 1-1,-3-10 1,4 13-637,0 0 0,-1 0 0,1 0 0,-1 0 1,0 0-1,1 1 0,-1-1 0,0 0 0,1 0 0,-1 1 0,0-1 0,0 0 0,0 1 0,1-1 0,-1 1 0,0-1 0,0 1 0,0-1 0,0 1 0,0 0 0,0-1 0,0 1 0,0 0 0,0 0 0,0 0 1,0 0-1,0 0 0,0 0 0,-1 0 0,1 0 0,0 0 0,0 0 0,0 0 0,-1 1 0,-5 2-29,1-1 0,-1 1-1,1 0 1,0 1 0,0 0 0,1 0-1,-1 0 1,1 0 0,-1 1 0,1 0 0,-8 10-1,-1 4 9,0 1-1,-12 23 0,15-24 16,1 1 1,2 1-1,0-1 1,0 1-1,-4 25 1,10-36-21,0 0 0,1 0 0,0 0 0,1 0 1,0 0-1,0 1 0,1-1 0,0 0 0,1 0 0,0 0 1,1-1-1,0 1 0,5 12 0,-5-18 19,-1 0 1,0-1-1,1 1 1,-1-1-1,1 0 1,0 0-1,0 0 1,0 0-1,0-1 0,1 1 1,-1-1-1,1 0 1,-1 0-1,1 0 1,0 0-1,0-1 0,0 1 1,0-1-1,6 1 1,0-1-86,1 0 0,-1 0 0,0-1 0,1 0 0,-1-1 0,18-4 0,7-2-139</inkml:trace>
  <inkml:trace contextRef="#ctx0" brushRef="#br0" timeOffset="-46501.27">4030 1 9754,'54'-1'3849,"-37"2"-4291,-1 1 1,1 1-1,16 4 1,-20-3-211,-1 0 1,0 1 0,0 0-1,16 10 1,-19-10 951,-1 1-1,0 0 1,11 10-1,-17-13-243,1 0 1,-1 0-1,0 1 1,0-1-1,0 0 0,0 1 1,-1-1-1,1 1 1,-1 0-1,0-1 0,0 1 1,0 0-1,-1 0 0,1-1 1,-1 1-1,0 0 1,0 0-1,-1 7 0,-2 6-53,-1 0 0,0 0 0,-7 17 0,1 0 36,8-29-39,-9 35 10,2 0 0,-6 53 0,15-85 12,1 0-1,0 0 1,1 0-1,0 0 1,0 0 0,0 0-1,1-1 1,6 13-1,6 18 292,0 15-159,-2 2 1,6 63-1,-5 115 173,-13-214-453,-1 1 0,-2 0 0,0 0 0,-5 23 0,-5-14-101</inkml:trace>
  <inkml:trace contextRef="#ctx0" brushRef="#br0" timeOffset="-49028.53">1116 308 8682,'-7'-14'1787,"5"8"-1575,-1 0 0,0 1 0,0-1 0,0 1 0,-1 0 0,-5-6 0,8 9-220,0 1 0,-1 0 0,1 0 0,-1 0 0,1 0 0,-1 1 0,1-1 0,-1 0 0,0 1 0,1-1 1,-1 1-1,0-1 0,0 1 0,1 0 0,-1 0 0,0-1 0,0 1 0,1 1 0,-1-1 0,0 0 0,0 0 0,1 1 0,-1-1 0,0 1 0,1-1 0,-1 1 0,-2 1 1,-4 2 1,-1 1 1,1 0 0,0 1 0,0 0 0,1 0 0,0 0 0,-10 12 0,-1 4 59,-20 30-1,36-48-59,-1 1 0,1-1 1,0 1-1,0 0 0,0 0 0,0-1 0,1 1 0,0 1 0,0-1 0,0 0 0,1 0 0,0 0 1,0 0-1,0 0 0,1 1 0,-1-1 0,4 9 0,1 4-39,2 1 0,0-1 0,14 24 0,1 2-58,-18-34 66,0 0 0,-1 0 0,0 0 0,0 0 0,-1 0 0,1 12 0,-3-20 36,0 1 0,0 0 1,0 0-1,0-1 0,0 1 1,-1 0-1,1 0 1,-1-1-1,0 1 0,1 0 1,-1-1-1,-1 1 0,1-1 1,0 1-1,-1-1 1,1 0-1,-1 0 0,1 1 1,-1-1-1,0 0 0,0 0 1,0-1-1,0 1 1,-1 0-1,1-1 0,0 1 1,-1-1-1,-2 1 0,-8 3-233,1-2 0,-1 0 0,-1-1 0,-24 2 0,35-4 33,2 1 186,1-1-1,0 0 0,-1 0 1,1 0-1,0 0 0,0 1 1,-1-1-1,1 0 0,0 0 1,0 0-1,-1 1 0,1-1 1,0 0-1,0 1 0,0-1 1,-1 0-1,1 1 0,0-1 1,0 0-1,0 0 0,0 1 1,0-1-1,0 1 0,-1-1 1,1 0-1,0 1 0,0-1 1,0 0-1,0 1 0,0-1 1,1 0-1,-1 1 0,0-1 1,0 0-1,0 1 0,0-1 1,0 0-1,0 1 0,0-1 0,1 0 1,-1 1-1,0-1 0,1 0 1,9 24-726,-4-14 576,3 15 104,-1 0-1,-2 0 1,7 42-1,1 81-503,-8-63 189,-2-42-168</inkml:trace>
  <inkml:trace contextRef="#ctx0" brushRef="#br0" timeOffset="-48548.86">1523 502 6649,'0'-1'146,"0"0"-1,-1 0 1,1 0-1,0 0 1,-1 0-1,1 0 1,-1 0-1,1 0 1,-1 1-1,1-1 1,-1 0-1,0 0 1,1 1-1,-1-1 0,0 0 1,0 1-1,1-1 1,-1 0-1,-1 0 1,-1 0-73,1 0-1,0 0 1,-1 1 0,1-1-1,-1 0 1,1 1 0,-5-1-1,3 1-58,-1 0-1,1 0 1,0 0-1,0 1 0,0 0 1,0-1-1,0 1 0,0 1 1,-7 2-1,4 1 28,0 0 0,0 1-1,0-1 1,1 2 0,0-1-1,0 1 1,0 0 0,-8 13 0,8-9-99,0 0 0,0 0 0,1 1 0,1-1 0,-6 23 0,8-26-75,0 0 0,1 0 0,1 0 0,-1 1 1,1-1-1,1 0 0,0 0 0,0 1 0,3 11 0,-3-16 110,1-1-1,-1 1 0,0-1 1,1 0-1,0 0 0,0 0 0,0 1 1,0-2-1,0 1 0,1 0 1,-1 0-1,1-1 0,0 0 0,0 1 1,0-1-1,0 0 0,0 0 0,0-1 1,0 1-1,1-1 0,-1 1 1,1-1-1,6 1 0,18 3 77,-11-2-8,0 1-1,0 0 0,19 8 1,-35-12-45,0 0 0,-1 1 0,1-1 1,0 1-1,0-1 0,-1 1 0,1-1 0,0 1 1,-1 0-1,1-1 0,-1 1 0,1 0 0,-1-1 1,1 1-1,-1 0 0,0 0 0,1-1 0,-1 1 0,0 0 1,0 0-1,1 0 0,-1 0 0,0-1 0,0 1 1,0 0-1,0 0 0,0 0 0,0 0 0,0 1 1,-1 2-9,0 1 0,0 0 0,-1-1 1,-1 6-1,2-9 4,-5 14-125,-1-1 1,-1 0 0,0-1 0,-1 0 0,-15 18 0,-4 4-114</inkml:trace>
  <inkml:trace contextRef="#ctx0" brushRef="#br0" timeOffset="-48171.34">1825 826 11763,'0'17'3960,"6"1"-3928,-3 7-808,-1 12-1272,-4 3-1153,-8-5 1913</inkml:trace>
  <inkml:trace contextRef="#ctx0" brushRef="#br0" timeOffset="-47808.31">2349 323 12147,'-3'19'4032,"6"-3"-3663,-2 11-1234,-5 19-663,-3 6 8,-12 4 167,-2-4 369,-3-8 784,2 1 352,3-7 200,-1 2 16,5-6-144,-1-6-112,0-9-608,6-3-608,3-9 696</inkml:trace>
  <inkml:trace contextRef="#ctx0" brushRef="#br0" timeOffset="-47807.31">2362 477 7362,'5'-3'3368,"3"3"-631,7 11-2801,1 7-104,5 17-96,-1 5-80,-4 9 32,-2 0 40,-8-6 136,-1-2 64,-3-4 112,-3-2-128,-6 0-1121,-4 5 905</inkml:trace>
  <inkml:trace contextRef="#ctx0" brushRef="#br0" timeOffset="-47448.51">2162 878 11658,'6'1'4081,"5"-1"-3144,22 0-1770,12-1-583,13-9-1417,2-4-367,-4-5 791,-7-2 673,-7-2 1632,-5 0 264</inkml:trace>
  <inkml:trace contextRef="#ctx0" brushRef="#br0" timeOffset="-47447.51">2825 756 11394,'-4'20'4089,"6"-10"-3273,2 12-1544,-5 18-1056,-5 10-1481,-8 4 2057</inkml:trace>
  <inkml:trace contextRef="#ctx0" brushRef="#br0" timeOffset="-13555.58">566 2713 6113,'92'-20'2150,"-75"17"-1742,0 0 1,22 1-1,-14 1-391,394-47-215,-188 19 232,130 5 235,-192 15-172,461-35 150,-154 14 932,2 0-423,365-67 318,-522 61-797,337 5 1,-640 31-259,450-3 470,-1-15-192,44-25 119,294-15-9,-397 55-317,30-2 140,-230-12-378,-176 10-523,-16-1 299</inkml:trace>
  <inkml:trace contextRef="#ctx0" brushRef="#br0" timeOffset="-12680.59">1547 2000 5529,'1'1'182,"0"0"0,0-1-1,0 1 1,1 0 0,-1-1-1,0 0 1,0 1 0,0-1 0,1 0-1,-1 1 1,0-1 0,1 0-1,-1 0 1,0 0 0,0 0 0,1 0-1,-1 0 1,2-1 0,-1 1-164,0-1 0,0 1 1,-1 0-1,1 0 1,0 0-1,0 0 0,3 1 1,-4 0-19,0 0 0,0-1 1,0 1-1,0 0 0,-1 0 1,1 0-1,0 0 0,0 0 1,-1 0-1,1 0 1,-1 0-1,1 0 0,-1 0 1,0 0-1,1 0 0,-1 1 1,0-1-1,0 0 0,1 2 1,-1 1 2,10 36 4,6 74 0,12 170-61,6-47 46,15 88 54,-11-61 2,19 218-32,-46-366-15,9 415 54,-18-343-39,-1-120-3,-6 257 23,2-307-468,2-22 256</inkml:trace>
  <inkml:trace contextRef="#ctx0" brushRef="#br0" timeOffset="-11764.91">1191 2850 8954,'-2'-4'490,"-1"0"0,1 0 0,-1 0 0,-1 0 0,1 0 0,0 1 0,-1-1 1,-6-4-1,5 5-544,0-1 0,0 1 1,-1 0-1,0 0 1,1 0-1,-1 1 1,0 0-1,0 0 0,0 0 1,-1 1-1,1 0 1,0 0-1,0 1 1,-1 0-1,1 0 0,0 0 1,-1 1-1,-6 1 1,7 0 46,0 1 0,0 0 0,0 0 0,1 1 0,-1-1 0,1 1 0,0 0 0,0 1 0,0-1 0,1 1 0,0 0 0,-1 0 0,-4 9 0,-1 2-9,1 1 0,1 0 0,-9 24 0,12-29-9,1 0 1,1 1-1,0-1 0,1 1 0,0-1 0,0 21 0,2-30 4,0 1 0,1-1 0,-1 1-1,1-1 1,0 1 0,0-1-1,0 1 1,0-1 0,1 1 0,-1-1-1,1 0 1,2 3 0,-2-4-10,0 0 1,0 1-1,0-2 1,1 1-1,-1 0 1,0 0 0,1-1-1,-1 1 1,1-1-1,0 0 1,0 0-1,-1 0 1,1 0-1,0 0 1,0-1 0,5 1-1,-1-1 4,0 0 0,0 0-1,0-1 1,0 0 0,0 0 0,0-1 0,0 0 0,-1 0-1,1-1 1,-1 0 0,1 0 0,5-4 0,6-5 39,0 0 0,27-24 0,-34 27 96,-1-1 1,0-1 0,0 0 0,-1 0 0,0-1-1,-1 0 1,0 0 0,-1-1 0,-1 0 0,0 0-1,8-27 1,-11 30-23,-2 10-79,-1-1 1,1 0-1,-1 1 0,0-1 1,1 0-1,-1 0 1,0 1-1,0-1 1,0 0-1,1 0 1,-1 1-1,0-1 0,0 0 1,0 0-1,0 0 1,0 1-1,0-1 1,-1 0-1,1 0 1,0 0-1,0 1 0,0-1 1,-1-1-1,-2 8-19,-155 399-341,107-273 287,-45 182 0,96-313 66,-25 125 9,23-112-14,1 1-1,0-1 1,1 1 0,0-1-1,2 1 1,4 24 0,-5-36-7,0-1 1,0 1 0,0 0-1,0 0 1,0 0-1,1 0 1,-1-1-1,1 1 1,0-1 0,2 3-1,-3-4 4,0 0-1,0 0 1,0 0-1,0-1 1,0 1 0,1 0-1,-1-1 1,0 1-1,0-1 1,0 1-1,1-1 1,-1 0 0,0 0-1,1 1 1,-1-1-1,0 0 1,1 0-1,-1 0 1,0 0 0,1-1-1,-1 1 1,0 0-1,0-1 1,1 1-1,-1 0 1,2-2-1,3-1-8,0 0-1,0-1 0,-1 1 1,1-2-1,-1 1 0,0 0 0,0-1 1,5-6-1,33-45 9,-14 11 47,-1-1-1,36-84 0,-59 121-3,-1-1-1,-1 1 1,0-1-1,0 0 1,-1 0-1,0 0 1,-1 0-1,1-13 1,-2 21-8,0 1 0,-1 0 1,1-1-1,0 1 0,0 0 0,0-1 0,-1 1 1,1 0-1,-1 0 0,1-1 0,-2 0 0,2 2-7,0-1-1,0 1 0,-1 0 0,1-1 1,0 1-1,0 0 0,-1-1 0,1 1 1,-1 0-1,1 0 0,0 0 0,-1-1 1,1 1-1,0 0 0,-1 0 0,1 0 1,-1 0-1,1 0 0,0 0 0,-1 0 1,1 0-1,-1 0 0,0 0 0,0 0 0,-1 1-1,0-1 1,1 1-1,-1 0 0,0-1 1,1 1-1,-1 0 1,1 0-1,-1 0 0,1 1 1,0-1-1,-1 0 1,-1 2-1,-9 12-69,1-1 0,0 1 0,1 1 0,-11 22 0,16-27-18,0 1 0,0 0 0,1 0 0,1 0 1,0 0-1,1 1 0,-2 15 0,4-25-104,0 0-1,0 0 0,0 0 0,0 0 1,0 0-1,0 0 0,1 0 1,0-1-1,-1 1 0,1 0 0,0 0 1,0 0-1,1-1 0,-1 1 1,1-1-1,-1 1 0,1-1 1,0 1-1,0-1 0,2 2 0,14 10-927</inkml:trace>
  <inkml:trace contextRef="#ctx0" brushRef="#br0" timeOffset="-11404.01">1400 3595 9802,'-1'2'419,"-1"0"0,1 1 0,0-1 0,0 1 0,0-1 0,0 1 1,0-1-1,0 1 0,1 0 0,-1-1 0,1 6 0,1 34-1476,0-26 1211,-1-6-264,0 0 34,0-1 0,1 1 0,0 0 0,0 0 0,1-1 0,1 1 0,6 17-1,-9-26 84,0-1 0,0 0-1,1 1 1,-1-1-1,0 0 1,0 1-1,1-1 1,-1 0 0,0 1-1,0-1 1,1 0-1,-1 0 1,0 1-1,1-1 1,-1 0 0,0 0-1,1 0 1,-1 0-1,1 1 1,-1-1 0,0 0-1,1 0 1,-1 0-1,0 0 1,1 0-1,-1 0 1,1 0 0,-1 0-1,0 0 1,1 0-1,-1 0 1,1 0-1,-1 0 1,0-1 0,1 1-1,-1 0 1,0 0-1,1 0 1,-1 0-1,0-1 1,1 1 0,-1 0-1,0 0 1,1-1-1,13-14 139,-13 14-141,13-18 14,0-1 0,-2 0 0,-1-1 0,0 0 0,-1 0 0,13-46 0,-22 62 4,0 0 1,0 0-1,-1 0 0,1 0 0,-2-10 0,1 14-9,0 0 0,0 0 0,0 1 0,0-1 0,0 0 0,0 0-1,0 0 1,-1 1 0,1-1 0,0 0 0,-1 0 0,1 1-1,0-1 1,-1 0 0,1 1 0,-1-1 0,1 1 0,-1-1 0,0 0-1,1 1 1,-1-1 0,1 1 0,-1 0 0,0-1 0,1 1-1,-1-1 1,0 1 0,0 0 0,1-1 0,-1 1 0,0 0 0,0 0-1,1 0 1,-1 0 0,0 0 0,0 0 0,0 0 0,1 0-1,-1 0 1,0 0 0,0 0 0,0 0 0,1 0 0,-1 1 0,-1 0-1,-6 1-133,1 0 0,-1 1-1,1 0 1,0 1 0,0 0-1,-8 5 1,-10 13-203</inkml:trace>
  <inkml:trace contextRef="#ctx0" brushRef="#br0" timeOffset="-10572.4">1175 4223 11875,'-4'-3'495,"1"0"0,-1 1 0,0-1 0,-1 1 0,1 0 1,-6-3-1,6 4-472,1 0 0,0 1 0,-1-1 0,0 0 0,1 1 0,-1 0 0,1 0 1,-1 0-1,0 0 0,1 1 0,-1-1 0,-3 2 0,1 0-108,1 0 0,0 1 0,0-1 0,0 1 0,0 0 0,0 1 1,1-1-1,-1 1 0,1 0 0,0 0 0,0 0 0,1 0 0,-1 1 0,-3 6 0,-6 10-16,1 1 1,1 1-1,1 0 1,1 0-1,1 1 0,1 0 1,1 1-1,-3 28 1,8-46 0,1 0 0,-1 0 0,2 0 0,-1-1 1,2 9-1,-2-14 77,0 1 1,0-1-1,1 0 1,-1 0-1,1 0 1,-1 0-1,1 0 1,-1 1-1,1-1 1,-1 0-1,1 0 1,0 0 0,0-1-1,-1 1 1,1 0-1,0 0 1,0 0-1,0 0 1,0-1-1,0 1 1,0 0-1,0-1 1,0 1-1,1-1 1,-1 0-1,0 1 1,0-1-1,0 0 1,0 1-1,1-1 1,-1 0-1,0 0 1,0 0-1,1 0 1,1-1-1,2 0-1,1 0 0,0-1 0,0 1 0,-1-2 0,1 1-1,-1-1 1,1 1 0,-1-1 0,5-5 0,44-36 34,-45 37-19,10-10 45,29-32 0,-43 42 97,0 0-1,0 0 0,0 0 0,0-1 1,-1 1-1,-1-1 0,1 0 1,3-15-1,-7 13 705,-3 10-388,-2 7-517,-8 17-180,-30 38 0,-7 9-47,21-22 249,1 1-1,3 2 1,3 1 0,1 0 0,-16 71-1,30-96-19,2 1-1,-2 45 0,7-59 4,0 0 1,1 0-1,0 0 0,2 0 0,-1 0 0,10 25 0,-11-36 31,1 1-1,1 0 0,-1-1 0,0 1 1,1-1-1,4 6 0,-5-9 21,-1 0 0,0 1 0,1-1 0,-1 0 0,1 0 0,-1 1 0,1-1 0,0 0-1,0-1 1,-1 1 0,1 0 0,0 0 0,0-1 0,0 1 0,0-1 0,0 0 0,-1 1 0,1-1 0,3 0 0,0-1 0,0 0 1,-1 0 0,1 0 0,-1-1 0,0 1 0,1-1-1,-1 0 1,0 0 0,0-1 0,0 1 0,4-5-1,6-4 1,18-20-1,36-47 9,-59 67 4,0-2 1,-2 1 0,1-1 0,-2 0-1,6-15 1,-10 22 40,-1 0-1,0 0 1,0 0 0,-1 0-1,1 0 1,-1 0 0,-1 0-1,1 0 1,-1 0 0,0 0-1,0 0 1,-1 0 0,0 0-1,0 1 1,-5-11 0,7 16-25,0-1 1,-1 1-1,1-1 1,0 1 0,-1-1-1,1 1 1,0-1-1,-1 1 1,1 0-1,0-1 1,-1 1 0,1-1-1,-1 1 1,1 0-1,-1 0 1,1-1-1,-1 1 1,1 0-1,-1 0 1,1 0 0,-1-1-1,1 1 1,-1 0-1,0 0 1,1 0-1,-1 0 1,1 0 0,-1 0-1,1 0 1,-1 0-1,1 0 1,-1 1-1,1-1 1,-1 0 0,0 0-1,0 1 1,-18 10-36,17-10 15,-4 4-33,0 1-1,0-1 1,1 1-1,-1 0 1,1 0-1,1 1 1,-1-1-1,1 1 1,0 0 0,-3 9-1,1 0-39,0 0-1,1 0 1,-4 29-1,8-41 53,0 1-1,1 0 1,0-1-1,0 1 1,0 0 0,0-1-1,1 1 1,0 0-1,0-1 1,0 1-1,1-1 1,2 7-1,-2-9-38,-1 1 0,0-1 0,1 0 0,0 0 0,0 0 0,-1 0-1,1 0 1,0 0 0,0 0 0,1-1 0,-1 1 0,0-1 0,1 1 0,-1-1 0,1 0-1,-1 0 1,1 0 0,-1 0 0,1 0 0,0-1 0,-1 1 0,5-1 0,20 0-247</inkml:trace>
  <inkml:trace contextRef="#ctx0" brushRef="#br0" timeOffset="-10223.77">1379 4945 12419,'-6'7'4161,"3"9"-4161,3 6-249,2 7-359,1 7-152,1 3-240,-3 1 32,0 5 656</inkml:trace>
  <inkml:trace contextRef="#ctx0" brushRef="#br0" timeOffset="-8612.55">3390 1789 9138,'1'-13'4475,"0"10"-4454,-1 0 0,1 0 0,-1 0 1,0-1-1,-1-5 0,0 1-3,-1-1 0,0 0 0,-1 1 0,0 0-1,-4-10 1,5 15-13,1 0 1,-1 0-1,0 0 0,0 1 0,0-1 0,-1 0 0,1 1 1,-4-3-1,5 4-3,0 0 1,-1 0 0,1 0 0,-1 0-1,0 0 1,1 1 0,-1-1 0,0 1-1,1-1 1,-1 1 0,0 0 0,0-1-1,1 1 1,-1 0 0,0 0-1,0 0 1,-2 1 0,1 0-6,0 0-1,0 1 1,0-1-1,0 1 1,1-1-1,-1 1 1,0 0-1,1 0 1,-1 0-1,1 1 1,0-1-1,-1 0 1,1 1 0,0 0-1,1-1 1,-3 5-1,-6 10-42,-11 27-1,17-34 38,-5 12-25,1 0 1,1 0-1,1 1 0,-5 31 1,9-42-9,1 0 0,1 0 0,-1 0 0,2 0 1,0 0-1,0 0 0,1 0 0,1 0 0,0-1 0,7 18 0,-9-27 38,-1-1 0,1 1-1,0 0 1,0-1 0,0 1-1,0-1 1,0 0-1,1 1 1,-1-1 0,0 0-1,1 1 1,-1-1 0,1 0-1,-1 0 1,1 0-1,-1 0 1,1-1 0,0 1-1,0 0 1,-1-1 0,1 1-1,2-1 1,-2 1 8,1-1 0,-1 0 0,0 0 0,1-1 0,-1 1 1,0-1-1,1 1 0,-1-1 0,0 1 0,0-1 0,0 0 0,1 0 0,-1 0 0,0-1 1,0 1-1,3-3 0,4-4 22,-2 0 1,1-1 0,-1 0-1,0 0 1,0 0 0,9-21-1,-3 2 112,13-38-1,-22 54-29,-1 0-1,0-1 0,0 1 1,-2-1-1,2-21 0,12 75-427,-9-25 334,13 39-590,3-1 0,30 53-1,-17-57 26</inkml:trace>
  <inkml:trace contextRef="#ctx0" brushRef="#br0" timeOffset="-8021.51">5678 1441 6977,'-4'-4'1851,"0"1"1304,2 16-2773,-18 197-510,12-145 127,-11 106 41,-6 28 95,21-187-60,3-16 109,2-22 70,1 12-184,1-5 79,1 0 0,0-1-1,13-32 1,-15 46-134,1 1 0,0 0 0,0-1 0,0 1 0,1 0-1,0 1 1,0-1 0,0 1 0,0-1 0,1 1 0,-1 0-1,1 1 1,0-1 0,1 1 0,-1 0 0,10-4 0,-10 6-18,-1-1 1,0 1 0,1 0-1,-1 0 1,1 1 0,0-1-1,-1 1 1,1 0 0,-1 0-1,1 1 1,-1-1 0,1 1-1,-1 0 1,1 0 0,-1 1-1,1-1 1,-1 1 0,0 0-1,0 0 1,0 0 0,0 1-1,0-1 1,-1 1 0,1 0-1,-1 0 1,5 6 0,-4-4 4,0 0 1,0 0 0,0 0 0,-1 0 0,0 1 0,0 0 0,-1-1 0,1 1 0,-1 0 0,0 0-1,-1 0 1,0 1 0,0-1 0,0 0 0,-1 1 0,1-1 0,-2 0 0,-1 13 0,1-11-8,-2 0 0,1 0 0,-1-1 0,0 1 0,-1-1 0,0 0 0,0 0 0,0 0 0,-7 7 0,-6 5-637,-30 27 1,31-32-152,5-4 351</inkml:trace>
  <inkml:trace contextRef="#ctx0" brushRef="#br0" timeOffset="-7584.99">8541 1545 10034,'1'-4'373,"-1"1"-1,0-1 0,0 0 1,0 1-1,0-1 1,-1 1-1,1-1 0,-1 1 1,0-1-1,0 1 1,0-1-1,-3-5 0,2 7-385,1 0-1,-1 0 0,1 0 0,-1 1 1,0-1-1,1 1 0,-1-1 0,0 1 0,0-1 1,0 1-1,0 0 0,0 0 0,0 0 0,-1 0 1,1 1-1,0-1 0,0 0 0,-1 1 0,1 0 1,-5-1-1,-2 1-1,0 0 1,0 1 0,0 0-1,0 1 1,0 0-1,0 0 1,0 1 0,1 0-1,-12 5 1,-4 5 15,-42 28 0,29-14 2,2 1-1,2 2 1,0 2-1,-36 46 0,60-68-9,1 1-1,1-1 0,0 1 0,0 1 0,1-1 1,-8 23-1,13-30-8,-1 1 0,1 0 0,0 0 0,0-1 1,1 1-1,-1 0 0,1 0 0,0 0 0,0 0 1,1 0-1,-1 0 0,1-1 0,0 1 0,1 0 0,-1-1 1,1 1-1,0 0 0,0-1 0,0 0 0,0 0 0,5 6 1,-2-5-88,0 1 0,0-1 0,1-1 0,0 1 0,-1-1 0,2 0 0,-1 0 1,0-1-1,8 3 0,3 1-473,1-1 0,25 5 0,20 0-263</inkml:trace>
  <inkml:trace contextRef="#ctx0" brushRef="#br0" timeOffset="-5743.87">3423 2882 9010,'-1'1'212,"1"0"1,-1 0-1,0 0 0,1 0 1,-1 0-1,0 0 0,0 0 1,0 0-1,0 0 0,-1 1 1,1-2-157,1 0 0,0 0 1,-1 0-1,1 0 0,0 0 1,-1 0-1,1 0 0,0 0 1,-1 0-1,1 0 0,0 0 1,-1 0-1,1 0 0,0 0 0,-1 0 1,1 0-1,0 0 0,-1 0 1,1 0-1,0 0 0,-1-1 1,1 1-1,0 0 0,-1 0 1,1 0-1,-3-3 70,1 0-1,-1 0 1,1 0 0,0-1-1,0 1 1,-2-5 0,3 6-134,-19-43 20,-5-7-105,22 47 91,0 0 0,0 0 0,-1 0-1,1 1 1,-1-1 0,0 1 0,-7-6 0,9 9 4,1 1-1,0-1 1,0 0-1,0 0 1,-1 1-1,1-1 1,0 1-1,-1-1 1,1 1-1,0 0 1,-1-1-1,1 1 1,-1 0-1,1 0 0,0 0 1,-1 0-1,1 0 1,-1 0-1,1 1 1,0-1-1,-1 0 1,1 1-1,-1-1 1,1 1-1,0-1 1,0 1-1,-1 0 1,1-1-1,0 1 1,0 0-1,-2 2 1,-2 1-45,1 0 0,0 1 1,0 0-1,1 0 1,-1 0-1,-2 6 1,-2 5-259,0 1 1,2 0 0,0 0-1,1 1 1,0-1 0,2 1 0,0 0-1,1 0 1,1 0 0,0 0 0,2 0-1,2 22 1,-3-37 274,1 1-1,0-1 1,-1 1-1,1-1 1,1 0-1,-1 1 1,0-1-1,1 0 1,-1 0 0,1 0-1,0 0 1,3 3-1,-4-4 28,0-1 1,1 0-1,-1 0 0,1 0 0,-1-1 1,1 1-1,-1 0 0,1 0 0,-1-1 0,1 1 1,0-1-1,-1 0 0,1 1 0,0-1 1,0 0-1,-1 0 0,1 0 0,0 0 1,-1 0-1,1 0 0,0-1 0,-1 1 0,1 0 1,0-1-1,-1 0 0,1 1 0,2-2 1,4-2 30,0-1 1,-1 0 0,1 0 0,-1 0 0,0-1 0,-1 0 0,1 0-1,8-12 1,-2 1 126,-1 0-1,16-30 0,-22 36 298,-18 37-509,-34 69-202,8-19-136,-45 134 1,70-171 399,3 1 1,1 0-1,-5 71 0,13-105-10,1 0 0,0 1 1,1-1-1,0 0 0,0 0 0,0 0 0,0 0 0,1-1 0,0 1 0,0 0 0,1-1 0,0 1 0,6 9 0,-6-12 3,-1 0-1,1-1 0,0 1 1,0-1-1,0 1 1,0-1-1,0 0 0,0 0 1,1-1-1,-1 1 0,0-1 1,1 1-1,0-1 1,-1 0-1,1 0 0,0-1 1,-1 1-1,1-1 0,0 0 1,0 0-1,-1 0 1,1 0-1,4-2 0,-1 1 39,-1-1 1,0 0-1,1 0 0,-1-1 0,0 0 0,0 0 0,0 0 0,-1-1 0,1 0 0,-1 0 0,0 0 0,0 0 1,0-1-1,-1 0 0,1 0 0,4-8 0,-1 0 69,1 0-1,-2-1 1,0 0 0,-1 0-1,9-30 1,-12 37 6,-1 0 0,0 0 0,-1 0 0,0 0 0,0 0 0,-1-1 0,1 1 0,-2 0 0,-1-15 0,2 22-100,0-1 1,0 0 0,0 1 0,0-1 0,-1 1 0,1-1 0,0 1-1,0-1 1,-1 0 0,1 1 0,0-1 0,-1 1 0,1-1 0,0 1-1,-1-1 1,1 1 0,-1 0 0,1-1 0,-1 1 0,1-1 0,-1 1-1,1 0 1,-1-1 0,1 1 0,-1 0 0,1 0 0,-1 0 0,0-1-1,0 1 1,0 0-15,0 1-1,-1-1 0,1 0 1,0 1-1,0-1 0,0 1 1,0-1-1,0 1 0,0 0 1,0-1-1,0 1 0,1 0 1,-1 0-1,-1 1 0,-2 3-65,0 0-1,0 0 1,1 0-1,-6 10 1,6-6-50,0-1 0,1 1 0,-1-1 0,2 1 1,-2 12-1,2-16 2,1 0-1,0 0 1,0-1 0,1 1 0,0 0 0,-1 0 0,2 0-1,-1 0 1,0-1 0,1 1 0,3 5 0,9 8-198</inkml:trace>
  <inkml:trace contextRef="#ctx0" brushRef="#br0" timeOffset="-5354.91">3713 3415 10938,'-2'4'473,"0"0"0,0 1 0,1-1 1,-1 0-1,1 1 0,0-1 0,0 1 0,0 6 0,1 39-1338,1-7 57,0-39 740,-1 0 0,0 0 0,1 0 1,0 0-1,0 0 0,2 5 0,-3-7 73,1-1-1,-1 0 0,1 0 1,-1 0-1,1-1 1,0 1-1,-1 0 1,1 0-1,0 0 0,0 0 1,-1-1-1,3 2 1,-3-1 7,1-1 1,-1 0-1,1 0 1,0 0-1,-1 0 1,1 0-1,-1 1 1,1-1-1,-1 0 1,1 0-1,-1 0 1,1-1-1,0 1 1,-1 0-1,1 0 1,-1 0-1,1 0 1,-1 0 0,1-1-1,-1 1 1,1 0-1,-1-1 1,1 1-1,-1 0 1,1-1-1,-1 1 1,1-1-1,4-3 13,0 0 0,0-1 0,-1 0-1,1 0 1,-1 0 0,0 0 0,0-1-1,-1 1 1,0-1 0,0 0 0,0 0 0,-1 0-1,1 0 1,-1-1 0,-1 1 0,0-1-1,1 1 1,-1-14 0,-1 11 174,0 0 1,0-1 0,-3-12-1,3 20-302,-1 0 0,1-1 0,-1 1 0,0 0 0,0 0 0,0 0 0,0-1 0,0 1 0,0 0 0,-1 0 1,1 0-1,-1 1 0,1-1 0,-1 0 0,0 1 0,-3-4 0,2 4-1599,1 1 711</inkml:trace>
  <inkml:trace contextRef="#ctx0" brushRef="#br0" timeOffset="-4484.76">5881 3209 13243,'-1'-10'5149,"-10"-7"-5568,8 12 707,-5-5-530,0-1 0,-1 1 0,0 1 0,0-1 0,-1 2 0,0-1 0,0 1 1,-1 1-1,-20-11 0,25 15 239,0 1 0,-1-1 0,1 1 0,-1 0 1,1 0-1,-1 1 0,0 0 0,0 0 1,0 1-1,1 0 0,-1 0 0,0 0 1,0 1-1,0 0 0,1 0 0,-1 1 0,0 0 1,1 0-1,0 0 0,-11 6 0,7-1-40,0 1 0,0 0 0,0 0 0,1 0 0,1 1 0,-1 1 0,1 0 0,1 0 0,0 0 0,1 1 0,0 0 0,0 0-1,1 0 1,0 1 0,1 0 0,-4 20 0,7-22-107,0 0 0,0 0-1,1 0 1,1 0 0,0 0-1,0 0 1,1 0 0,0-1 0,5 14-1,-6-19 105,0 0 0,1-1 1,-1 1-1,1-1 0,0 1 0,0-1 0,0 0 0,0 0 0,1 0 0,-1 0 0,1 0 1,0-1-1,0 1 0,0-1 0,0 1 0,0-1 0,1 0 0,-1 0 0,1-1 1,-1 1-1,1-1 0,0 0 0,-1 0 0,1 0 0,0 0 0,7 0 0,-7-1 63,1-1-1,-1 0 0,0 1 1,1-2-1,-1 1 0,0 0 0,1-1 1,-1 0-1,0 0 0,0 0 1,-1 0-1,1-1 0,0 0 1,4-4-1,6-6 104,-1 0-1,12-16 1,-24 28-114,16-21 176,-1 0 0,-1 0-1,-1-2 1,-1 1 0,-1-2 0,-2 0 0,12-37 0,-22 61-185,4-17 319,-4 18-309,0 0 0,0 0-1,0-1 1,0 1-1,0 0 1,0 0 0,0 0-1,0-1 1,0 1 0,0 0-1,0 0 1,0-1-1,0 1 1,0 0 0,0 0-1,0 0 1,0-1 0,0 1-1,-1 0 1,1 0-1,0 0 1,0-1 0,0 1-1,0 0 1,0 0 0,-1 0-1,1-1 1,0 1-1,0 0 1,0 0 0,-1 0-1,1 0 1,0 0-1,0 0 1,0 0 0,-1 0-1,1-1 1,0 1 0,0 0-1,-1 0 1,1 0-1,0 0 1,0 0 0,0 0-1,-1 0 1,1 0 0,0 0-1,0 1 1,-1-1-1,1 0 1,0 0 0,0 0-1,-1 0 1,1 0 0,0 0-1,0 0 1,0 0-1,0 1 1,-1-1 0,1 0-1,0 0 1,0 0 0,-5 4-8,1-1 1,0 1 0,0 0-1,0 0 1,0 0 0,1 1-1,0-1 1,0 1 0,-5 8-1,-1 3-14,-17 24-9,-39 86-1,56-104 24,1 0 0,1 0-1,1 1 1,1 0 0,1 0 0,-1 28 0,4-31-16,1 0 1,0 0 0,2 0-1,5 28 1,-6-42-9,1 0-1,0-1 1,0 1 0,1 0-1,-1-1 1,1 1 0,0-1-1,5 6 1,-5-8-4,0 0 0,0 0-1,0 0 1,0 0 0,1-1 0,-1 0 0,1 1 0,0-1 0,-1 0 0,1-1-1,0 1 1,0-1 0,5 2 0,-5-3 29,0 1 1,0-1-1,1 0 1,-1 0-1,0-1 1,0 1-1,0-1 0,0 0 1,0 0-1,0 0 1,0-1-1,0 0 1,0 1-1,-1-1 0,1 0 1,-1-1-1,1 1 1,-1-1-1,6-5 1,3-3 56,-1-1 1,0 0 0,15-23 0,-20 27 36,0 0 0,-1-1 0,0 0 0,-1 0 0,0 0 0,0 0 0,3-16 0,-7 24-88,0 1-1,1 0 0,-1-1 0,0 1 1,-1 0-1,1-1 0,0 1 0,0 0 1,0-1-1,0 1 0,0 0 0,0-1 1,0 1-1,0 0 0,-1-1 1,1 1-1,0 0 0,0-1 0,0 1 1,-1 0-1,1 0 0,0-1 0,0 1 1,-1 0-1,1 0 0,0 0 0,0-1 1,-1 1-1,1 0 0,0 0 0,-1 0 1,1 0-1,0 0 0,-1-1 1,1 1-1,0 0 0,-1 0 0,1 0 1,0 0-1,-1 0 0,1 0 0,0 0 1,-1 0-1,1 0 0,-1 1 0,-1-1-11,0 0 0,0 0-1,1 1 1,-1-1-1,0 1 1,0-1-1,-3 3 1,0 0-15,0 1 0,0 0 0,1 1 0,-1-1 0,1 1 0,0 0 0,0 0 0,1 0 0,-1 0 0,-2 8 0,0-1-55,1 0 0,0 1 0,-6 24 0,10-33-2,1 1-1,-1-1 1,1 1-1,0-1 0,0 1 1,0-1-1,1 1 1,-1-1-1,1 1 1,0-1-1,4 9 1,-5-12 16,1 1 0,0-1 1,0 1-1,0-1 0,0 0 1,0 1-1,0-1 1,0 0-1,0 0 0,1 0 1,-1 1-1,0-1 1,1-1-1,-1 1 0,0 0 1,1 0-1,-1 0 1,1-1-1,0 1 0,-1-1 1,1 1-1,-1-1 0,1 0 1,0 0-1,-1 0 1,1 0-1,0 0 0,-1 0 1,1 0-1,0 0 1,-1 0-1,1-1 0,-1 1 1,1-1-1,2 0 1,22-12-376</inkml:trace>
  <inkml:trace contextRef="#ctx0" brushRef="#br0" timeOffset="-4093.81">6266 3375 11322,'2'40'4177,"0"-6"-3192,1 4-793,-1-3-841,-2 3-431,-2-6-960,-3 5-481,-3-2 1593</inkml:trace>
  <inkml:trace contextRef="#ctx0" brushRef="#br0" timeOffset="-3375.12">8583 2774 9042,'-11'-19'6437,"2"0"-4841,6 11-1801,-1 0 1,0 0-1,-9-13 1,11 18 184,0 0 0,-1 1 1,1-1-1,-1 1 0,0-1 1,1 1-1,-1 0 0,0 0 1,0 0-1,0 0 0,-1 1 0,1-1 1,0 1-1,-1 0 0,1 0 1,-1 0-1,-3 0 0,2 1 21,0 0 0,1 0 0,-1 0-1,1 1 1,-1 0 0,1 0 0,-1 0-1,1 1 1,0 0 0,-1 0 0,1 0-1,0 0 1,-5 4 0,-3 2-13,1 1 1,0 1-1,0 0 1,1 1 0,1 0-1,-1 0 1,2 1-1,-15 24 1,16-22-232,0-1 0,1 1 0,1 1 0,0-1 0,1 1 0,0 0 0,1 0 0,-1 23 0,3-35 158,1 1 1,1-1-1,-1 1 1,0-1-1,1 1 1,0-1-1,-1 0 1,1 1-1,2 3 1,-2-5 67,0 0 1,0-1 0,0 1 0,1-1 0,-1 1-1,0-1 1,1 0 0,-1 1 0,0-1 0,1 0-1,-1 0 1,1 0 0,0 0 0,-1 0-1,1-1 1,0 1 0,0 0 0,-1-1 0,4 1-1,2 0 31,0 0-1,-1-1 1,1 0-1,0 0 0,0 0 1,0-1-1,0 0 1,-1-1-1,1 1 1,0-1-1,7-4 0,-3 1 93,0 0 1,0-1-1,-1 0 0,0 0 0,16-15 0,-17 12 95,1-1 0,-2 0 0,9-13 0,9-11 619,-34 44-795,1 0 1,1 1-1,-9 17 0,-16 43-149,24-54 133,-13 30-28,3 0 1,1 1 0,3 1 0,-10 67 0,22-108-1,0 0 0,1 0-1,0-1 1,0 1 0,1 0 0,0 0 0,0 0 0,1-1 0,0 1-1,0 0 1,1-1 0,0 0 0,0 0 0,1 0 0,-1 0 0,2 0 0,-1-1-1,1 1 1,0-1 0,0 0 0,1-1 0,0 1 0,0-1 0,0 0 0,7 3-1,-9-6 13,-1 0-1,1-1 1,0 0-1,0 0 1,0 0-1,0 0 0,0-1 1,0 1-1,0-1 1,0 0-1,0 0 1,0-1-1,0 1 0,0-1 1,0 0-1,0 0 1,-1 0-1,1-1 0,0 1 1,4-3-1,4-3 5,0 1 1,-1-2-1,0 0 0,18-16 0,-21 17 6,-1-1 0,1 0 1,-1-1-1,-1 1 0,7-13 0,-10 16 63,0 0 0,-1-1-1,1 0 1,-1 1 0,0-1 0,-1 0 0,0 0-1,0 0 1,0 0 0,0-11 0,-1 16-56,0 1-1,0-1 1,0 0 0,0 1 0,0-1 0,0 1-1,0-1 1,0 1 0,0-1 0,0 1 0,0-1 0,0 1-1,0-1 1,-1 1 0,1-1 0,0 1 0,0-1-1,-1 1 1,1-1 0,0 1 0,-1-1 0,1 1-1,0 0 1,-1-1 0,1 1 0,-1-1 0,1 1-1,-1 0 1,1 0 0,0-1 0,-1 1 0,1 0-1,-1 0 1,1 0 0,-1-1 0,0 1 0,1 0-1,-1 0 1,1 0 0,-1 0 0,1 0 0,-1 0-1,1 0 1,-1 0 0,1 0 0,-1 0 0,1 0-1,-1 1 1,0-1 0,-2 1-11,1 0 0,0 0 0,0 0 0,0 1 0,0-1 0,0 1 0,0-1 0,0 1 0,0 0 0,-2 2 0,0 2-51,-1 1 1,1 1 0,0-1 0,0 1 0,0-1-1,1 1 1,1 0 0,-1 0 0,1 0-1,1 0 1,0 1 0,0-1 0,0 0 0,1 1-1,0-1 1,1 1 0,0-1 0,0 0 0,3 11-1,-3-16-22,0-1-1,0 0 1,0 1-1,0-1 1,0 0-1,1 0 1,-1 0-1,0 0 1,1 0-1,0 0 1,-1 0-1,1-1 1,0 1-1,0 0 0,0-1 1,4 2-1,19 5-351</inkml:trace>
  <inkml:trace contextRef="#ctx0" brushRef="#br0" timeOffset="-3030.84">9151 3273 9954,'6'18'3737,"-2"5"-2633,-1 16-960,-2 0-96,-5 10-152,-6 5-168,-4 0-312,-1 3-464,-3 1-953,2-1 1249</inkml:trace>
  <inkml:trace contextRef="#ctx0" brushRef="#br0" timeOffset="-2298.27">3423 4336 8178,'-1'0'586,"0"1"1,0-1-1,0 1 1,-1-1 0,1 0-1,0 0 1,0 0-1,0 0 1,-1 0-1,1 0 1,-2 0 0,-11 0-5,10 2-787,0 0 0,0-1 0,0 1 1,1 1-1,-1-1 0,0 0 0,1 1 0,0 0 0,-1 0 0,-4 6 0,-1 2-380,-15 24 0,11-12 573,1 2 1,1-1-1,0 1 1,3 1-1,0 0 1,1 0-1,2 1 1,0 0-1,0 37 1,4-57 20,1 1 1,1 0-1,-1 0 1,1 0-1,0 0 1,1 0-1,0 0 0,0-1 1,1 1-1,5 9 1,-6-13-16,1 0 1,-1 0-1,1 0 1,0-1-1,1 1 1,-1-1-1,1 0 0,-1 0 1,1 0-1,0 0 1,0-1-1,0 0 1,1 1-1,-1-2 1,1 1-1,-1 0 1,1-1-1,7 2 1,0-1-6,1-1 0,-1 0 0,1 0 0,0-1 1,-1-1-1,1 0 0,-1-1 0,15-3 0,-11 0 9,1 0 1,-1-2-1,0 1 0,-1-2 0,22-13 1,-15 5 159,0-1-1,-1 0 1,-1-2 0,-1 0 0,0-1 0,-2-1 0,23-35 0,-33 45 55,0 0 0,-1-1 1,-1 1-1,0-1 0,-1 0 1,0-1-1,4-22 0,-7 29-128,0 0-1,-1 0 0,0 0 0,0 0 0,0 0 0,-1 0 1,0 0-1,0 0 0,0 0 0,-1 0 0,0 0 0,0 1 1,-1-1-1,1 1 0,-1-1 0,0 1 0,-1 0 0,-6-8 1,5 7-268,-1 0 0,1 1 0,-1 0 1,0 0-1,-1 0 0,1 0 1,-1 1-1,0 0 0,0 1 1,0-1-1,-1 1 0,1 1 0,-1-1 1,1 1-1,-1 1 0,0-1 1,0 1-1,-11 1 0,-8 2-1637,-1 2 786</inkml:trace>
  <inkml:trace contextRef="#ctx0" brushRef="#br0" timeOffset="-1953.12">3665 3985 5057,'2'-9'2513,"1"8"-1009,1 3-312,-7 2-448,2-4-272,-2 12-143,-5 18-113,-11 84-128,4-32-32,6 18-72,-7 2 8,-2 13-521,-2 11-327,-2 14 528</inkml:trace>
  <inkml:trace contextRef="#ctx0" brushRef="#br0" timeOffset="-1153.22">5972 4264 11506,'-21'-17'4700,"17"13"-4896,0 0 1,0 1-1,0-1 0,-1 1 0,1 0 1,-1 1-1,0-1 0,0 1 1,0 0-1,0 0 0,-9-2 1,12 4 158,0 0 1,0 0-1,0 1 1,0-1-1,1 0 1,-1 1-1,0 0 1,0-1-1,0 1 1,0 0-1,1 0 1,-1 0-1,0 0 1,1 0-1,-1 1 1,1-1-1,-1 0 1,1 1-1,-1 1 1,-4 4 12,1 0 0,-9 15 0,11-16 17,-10 18 63,-21 50 0,29-60-51,1 0-1,0 0 0,1 1 0,1-1 1,-2 22-1,4-34-49,0 1 1,0-1 0,0 1-1,0-1 1,1 0 0,-1 1-1,1-1 1,0 0-1,-1 1 1,1-1 0,0 0-1,3 5 1,-3-6-4,0 0 1,0 0-1,0 0 0,0 0 1,0 0-1,0-1 1,1 1-1,-1 0 0,0 0 1,1-1-1,-1 1 0,0-1 1,1 1-1,-1-1 1,1 1-1,-1-1 0,1 0 1,-1 0-1,1 0 0,-1 0 1,1 0-1,1 0 0,3-1-61,0 0 0,0-1 0,0 1 0,0-1-1,0 0 1,-1 0 0,1-1 0,7-4-1,41-32-154,-28 19 278,46-33 1413,-66 46-599,-6 6-312,-1 4-65,-12 18-588,-3-1 63,-11 14-184,-24 42 0,31-39 210,1 2-1,3 0 1,1 1-1,2 0 1,1 1 0,-7 52-1,16-73-81,1 1-1,1 39 1,2-52 46,-1 0 1,1-1-1,1 1 1,0 0-1,0-1 1,0 0 0,1 1-1,0-1 1,0 0-1,7 10 1,-8-15 69,-1 0-1,1 0 1,0 0 0,0 0 0,0 0 0,0 0-1,0 0 1,0-1 0,0 1 0,0-1 0,1 0 0,-1 0-1,0 0 1,1 0 0,-1 0 0,1 0 0,0 0 0,-1-1-1,1 0 1,0 1 0,-1-1 0,1 0 0,-1 0-1,1 0 1,0-1 0,-1 1 0,1-1 0,0 1 0,-1-1-1,4-1 1,4-2 40,-1-1-1,0 0 1,0 0-1,0-1 0,-1 0 1,10-9-1,-1 0 25,-2 0 0,0-1 0,0 0 0,18-29 0,-25 33 92,-1-1 1,0 1-1,-1-1 1,-1-1-1,0 1 1,-1-1-1,5-25 1,-6 29 273,-2 3 288,-1 7-689,0 0 0,0 0 0,0-1-1,0 1 1,-1 0 0,1 0 0,0 0 0,0 0-1,0 0 1,-1 0 0,1 0 0,0 0 0,0-1-1,0 1 1,0 0 0,-1 0 0,1 0 0,0 0-1,0 0 1,-1 0 0,1 0 0,0 0 0,0 0-1,0 0 1,-1 0 0,1 0 0,0 1 0,0-1-1,0 0 1,-1 0 0,-1 1-8,0-1 1,0 1-1,0 0 0,0 0 1,0 0-1,1 0 0,-1 0 1,0 1-1,1-1 0,-1 0 1,0 1-1,1-1 0,0 1 1,-1 0-1,1-1 0,-2 5 0,-2 3-41,0 0-1,-3 12 0,6-16 26,-1 3-34,-16 46-191,17-49 108,1 0-1,0 0 1,0 1-1,1-1 1,-1 1-1,1-1 1,0 0-1,1 7 1,0-11 37,-1 1 1,0-1-1,1 0 1,-1 1 0,1-1-1,-1 0 1,1 1-1,0-1 1,-1 0 0,1 0-1,0 0 1,0 0-1,0 1 1,0-1 0,0-1-1,0 1 1,0 0-1,0 0 1,1 0 0,-1 0-1,0-1 1,0 1-1,1-1 1,-1 1 0,0-1-1,1 1 1,1-1-1,29 2-656</inkml:trace>
  <inkml:trace contextRef="#ctx0" brushRef="#br0" timeOffset="-802.16">6533 4816 9730,'2'17'3865,"-2"-5"-2161,1 14-1664,2 5-360,0 11-640,-2 5-432,-6 1-1193,-2-1 1577</inkml:trace>
  <inkml:trace contextRef="#ctx0" brushRef="#br0">8925 4310 9818,'-2'-8'4360,"-8"-3"-4666,3 4 654,7 7-347,-12-12 4,-1-1 0,-1 2 1,-22-16-1,30 23-16,0 1 0,0 0 1,0 0-1,0 1 0,-1 0 0,-7-2 1,10 3 3,0 1 0,0-1 0,0 1 0,1 0 0,-1 0 1,0 1-1,0-1 0,1 1 0,-1 0 0,0 0 0,1 0 1,-6 2-1,2 1-23,1 0 0,-1 0 0,1 1 0,0 0 0,0 0 0,1 1 0,-1-1 0,1 1 0,0 1 0,1-1 0,0 0 0,0 1 0,0 0 0,-3 9 0,2-5-185,1 0 0,0 1 0,1-1 0,1 1 0,-1 0 0,2 0 0,0 0 0,0 20 0,2-27 77,-1 0-1,1 0 0,0 1 1,1-1-1,-1 0 1,1 0-1,0 0 0,0 0 1,1 0-1,-1-1 1,1 1-1,0-1 0,1 0 1,-1 0-1,7 7 0,-7-8 120,0-1 0,1 0 0,-1 0 0,0 0-1,1 0 1,0 0 0,-1 0 0,1-1-1,0 0 1,0 0 0,0 0 0,-1 0 0,1-1-1,0 1 1,0-1 0,0 0 0,0 0-1,0-1 1,0 1 0,0-1 0,7-1 0,-2-2 117,1 0 0,-1 0 0,1-1 0,-1 0 0,0-1 0,-1 0 0,0 0 0,0-1 0,0 0 0,11-14 0,-2 0 630,0 0 0,25-48 0,-27 35-69,-14 32-631,0 0 0,-1-1 1,1 1-1,-1 0 0,0 0 0,1-1 0,-1 1 0,0 0 0,0 0 1,0-1-1,-1 1 0,1 0 0,-1-4 0,0 5-38,1 1 0,0-1 0,-1 1 0,1-1 0,0 1 1,-1 0-1,1-1 0,-1 1 0,1-1 0,-1 1 0,1 0 0,-1-1 0,1 1 0,-1 0 0,1 0 0,-1-1 0,1 1 0,-1 0 0,1 0 0,-1 0 0,1 0 0,-1 0 1,0 0-1,1 0 0,-1 0 0,1 0 0,-1 0 0,1 0 0,-1 0 0,0 0 0,1 0 0,-1 0 0,1 1 0,-1-1 0,1 0 0,-1 0 0,1 1 0,-1-1 0,1 0 1,-1 1-1,1-1 0,0 0 0,-1 1 0,0 0 0,-21 21-244,20-21 234,-20 26-51,0 1-1,2 0 1,1 2 0,-20 40 0,29-49-33,1 1 0,1 0 0,0 1 0,2 0 0,1 0 0,0 0 0,-1 32-1,6-45-22,0 0-1,0 0 0,1 0 0,1 0 0,0 0 0,4 14 1,-4-19 100,-1-1 1,1 1 0,1-1 0,-1 0-1,1 1 1,-1-1 0,1 0 0,1-1-1,-1 1 1,0 0 0,1-1 0,0 0-1,-1 0 1,2 0 0,4 3-1,1 0 27,0-1-1,1-1 0,-1 0 0,1 0 0,0-1 1,0 0-1,0-1 0,1 0 0,18 0 0,-30-2 12,0 0 0,1 0 0,-1 0 0,0 0 0,0 0-1,0 0 1,0 0 0,0 0 0,0 0 0,0 0 0,1 0-1,-1 0 1,0 0 0,0 0 0,0 0 0,0 0-1,0 0 1,0 0 0,0 0 0,0 0 0,1 0 0,-1-1-1,0 1 1,0 0 0,0 0 0,0 0 0,0 0-1,0 0 1,0 0 0,0 0 0,0 0 0,0-1 0,0 1-1,0 0 1,0 0 0,0 0 0,0 0 0,0 0 0,0 0-1,0 0 1,0-1 0,0 1 0,0 0 0,0 0-1,0 0 1,0 0 0,0 0 0,0 0 0,0 0 0,0-1-1,0 1 1,0 0 0,0 0 0,0 0 0,0 0-1,-2 0 971,1 7-759,1-1-266,1 1 1,-1-1-1,2 0 1,-1 0 0,1 0-1,0 0 1,0 0-1,0-1 1,5 8-1,-4-8-24,1 0-1,0 0 1,0 0 0,0-1-1,0 0 1,1 1-1,0-2 1,0 1 0,0 0-1,0-1 1,1 0 0,-1 0-1,1-1 1,0 1-1,0-1 1,0 0 0,9 1-1,-10-3 185,0 1 1,1-1-1,-1 0 0,1 0 1,6-2-1,-9 1-178,0 1 0,-1-1 0,1 1 0,-1-1 0,1 0 1,-1 0-1,1 0 0,-1-1 0,1 1 0,-1-1 0,0 1 0,4-4 1,-3-1-1138,-1-3 484</inkml:trace>
  <inkml:trace contextRef="#ctx0" brushRef="#br0" timeOffset="347.21">9190 4841 4865,'2'3'1656,"-1"-3"-1784,0 1-216,-1-2-40,0 0-96,0 0 368</inkml:trace>
  <inkml:trace contextRef="#ctx0" brushRef="#br0" timeOffset="1187.49">8747 4554 6657,'3'21'2304,"0"7"-3794,-8 66 1462,2-59 533,1 44 1,3-66-566,0-1 1,0 0 0,2 0 0,-1-1 0,2 1 0,-1 0 0,9 17-1,-6-17 60,1 0 0,0 0 0,0-1 0,1 0 0,1 0-1,-1-1 1,20 17 0,-26-25 37,1-1 0,-1 0 0,0 1 0,1-1 0,-1 0-1,1 0 1,-1 0 0,1 0 0,0-1 0,-1 1 0,1-1 0,0 0 0,0 0 0,-1 0 0,1 0 0,0 0-1,-1 0 1,1-1 0,0 1 0,-1-1 0,1 0 0,-1 1 0,1-1 0,-1-1 0,1 1 0,-1 0 0,5-3-1,-2 0 24,0 0 0,0-1 0,0 1 0,0-1 0,0 0 0,-1 0 0,0-1 0,0 1 0,-1-1-1,4-6 1,4-16 257,-8 20-138,0 0 0,1 1 1,-1-1-1,1 1 1,1 0-1,5-7 1,-8 11-74,1 0 1,-1 1-1,0-1 1,0 0 0,0 0-1,0 0 1,0 0-1,2-7 1,-4 8-94,0-1 1,0 1-1,0 0 1,0-1-1,0 1 1,0 0-1,-1 0 1,1-1-1,-1 1 1,1 0-1,-1 0 1,0 0-1,0-1 1,0 1-1,-2-2 1,0-3 11,0 0 0,0-1 0,0 1 0,1-1 0,1 1 0,-1-1 0,0-15 0,1 21-18,1 1 0,-1 0 1,0 0-1,1-1 1,-1 1-1,0 0 0,0 0 1,0 0-1,0 0 1,0 0-1,0 0 0,0 0 1,0 0-1,0 1 0,-1-1 1,1 0-1,0 1 1,0-1-1,-1 1 0,1-1 1,0 1-1,-1-1 1,1 1-1,-1 0 0,-1 0 1,2 1-25,1-1 0,-1 1 0,1 0 1,0 0-1,-1 0 0,1 0 0,0-1 1,-1 1-1,1 0 0,0 0 0,0 0 1,0 1-1,0 1 8,-7 36-2,-3 28 103,10-62-78,-1-1 0,1 1 0,0-1 0,0 1 0,1-1 0,-1 1 0,1-1 0,0 0 0,2 7 1,-2-9-17,0 0 1,1 0 0,-1 0 0,0-1-1,1 1 1,-1 0 0,1-1 0,-1 1 0,1-1-1,0 0 1,-1 1 0,1-1 0,0 0-1,0 0 1,0 0 0,0 0 0,0-1 0,0 1-1,0 0 1,0-1 0,3 1 0,19 2-115,49 1 0,-55-4-84,8 0-186,1-9 156</inkml:trace>
  <inkml:trace contextRef="#ctx0" brushRef="#br0" timeOffset="1544.53">9402 4508 8674,'16'4'4025,"-10"2"-1193,-6-3-2336,0 4-648,2 2-24,-3 8 40,6 7 24,-5 11 136,6 7 24,-1 10 0,-5 5 0,1 12-48,-5 4-8,-24 11 0</inkml:trace>
  <inkml:trace contextRef="#ctx0" brushRef="#br0" timeOffset="16004.97">4114 3267 3857,'2'-2'329,"0"0"0,0 1 0,0-1 0,0 1 0,0 0-1,0 0 1,0-1 0,3 0 0,-3 2-321,-1-1 0,1 1-1,-1 0 1,1-1 0,0 1 0,-1 0-1,1 0 1,0 0 0,-1 0-1,1 0 1,0 0 0,-1 0-1,1 1 1,-1-1 0,1 1 0,0-1-1,-1 1 1,1-1 0,-1 1-1,1 0 1,1 1 0,-1 0 16,0-1 27,1 1 1,-1 0 0,1 0 0,-1 1 0,0-1 0,2 3 0,-4-5 14,0 0 0,0 0 0,0-1 0,0 1 0,0 0 0,0 0 0,-1-1 1,1 1-1,0 0 0,0 0 0,0-1 0,0 1 0,0 0 0,0 0 0,0-1 1,0 1-1,0 0 0,1 0 0,-1 0 0,0-1 0,0 1 0,0 0 0,0 0 0,0-1 1,0 1-1,0 0 0,0 0 0,1 0 0,-1-1 0,9-5-10,10-7-123,-1-4-128,-1-2 0,0 0 0,-2-1 0,19-29 0,-21 23-782,-3 1 376</inkml:trace>
  <inkml:trace contextRef="#ctx0" brushRef="#br0" timeOffset="16637.28">4181 4521 5105,'29'29'2299,"-14"-16"-2246,-1 1-1,0 0 0,-1 1 0,19 30 1,-32-45-43,0 1 0,0-1 0,0 0 1,0 1-1,0-1 0,1 0 0,-1 1 1,0-1-1,0 0 0,0 1 1,0-1-1,1 0 0,-1 0 0,0 1 1,0-1-1,1 0 0,-1 0 0,0 1 1,1-1-1,-1 0 0,0 0 0,0 0 1,1 0-1,-1 1 0,0-1 0,1 0 1,-1 0-1,1 0 0,2-9 984,-1 1-809,0 4-120,0 0 0,0 0-1,0 0 1,5-5 0,3-5 27,0 1 22,-1 0-1,14-28 0,-12 19-94,44-85 196,-49 96-319,2 0 0,0 1 0,0-1 0,1 1 0,0 1 1,20-17-1,-20 21-1079,-1 3 515</inkml:trace>
  <inkml:trace contextRef="#ctx0" brushRef="#br0" timeOffset="18257.24">1 4316 5345,'0'-2'164,"0"1"0,0 0 0,0 0 0,0 0 0,1 0 0,-1 0 0,0 0 0,1 0 0,-1 0-1,0 0 1,1 0 0,0 0 0,-1 0 0,1 0 0,-1 0 0,1 1 0,0-1 0,0 0 0,-1 0 0,1 1 0,0-1 0,0 0 0,0 1 0,2-2-1,2 0-283,0 0 0,0 0 0,0 1 0,7-1 0,-2-1 380,28-4-291,63-4-1,43 6 25,5 0 16,218-33 72,-178 23-30,-24 2-12,207-34 221,-143 25-199,-145 15-49,177 2 29,-40 4 9,57-31 494,-1-20 405,-157 30-874,1 5-1,163-2 0,-115 18-69,415-15 657,124-9-182,-258-1-118,32 1-69,88 28-128,11 22-185,-274-8 65,2-26-20,115 1-3,103-6 44,-412 5-53,128-9 31,3 21 20,-113 8-19,266 12 1146,-226-25 544,-179 1-304,-19 1-776</inkml:trace>
</inkml:ink>
</file>

<file path=word/ink/ink1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24:05.01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455 364 9282,'-9'-22'1659,"1"1"1,-7-28-1,10 32-1752,0 1 0,0-1-1,-2 1 1,0 0 0,-11-18-1,6 17 140,-1 0 0,-1 1 0,0 0 0,-1 1 0,-1 0 0,0 1 0,-30-19 0,43 31-59,1 1 0,-1-1 0,0 1 0,0 0 0,0-1 0,-1 1-1,1 1 1,0-1 0,0 0 0,0 1 0,-1 0 0,1-1 0,0 1 0,-1 0-1,1 1 1,0-1 0,0 1 0,-4 0 0,3 1-37,-1 0-1,1 0 1,0 1-1,0-1 1,0 1 0,1 0-1,-1 0 1,1 0 0,-1 0-1,1 1 1,0-1 0,-3 6-1,-10 14-168,1 2 0,1 0 0,2 1 0,0 0 0,2 1 0,1 0 0,-10 48 0,16-61 122,1 0 0,0-1 1,0 21-1,2-30 72,1 0 0,-1 0-1,0 0 1,1-1 0,0 1-1,0 0 1,0 0 0,0-1 0,1 1-1,-1 0 1,1-1 0,0 0 0,0 1-1,0-1 1,1 0 0,3 4 0,-4-5 20,1-1 0,-1 1 0,0-1 0,0 0 0,1 0 0,-1 0 0,1 0 0,-1 0 0,1 0 0,-1-1 1,1 1-1,-1-1 0,1 0 0,0 0 0,-1 0 0,1 0 0,-1 0 0,1-1 0,-1 1 0,1-1 0,4-1 0,3-1 17,1-1-1,-1-1 0,16-9 0,-4 0 14,0-1 0,-1-1 0,-1 0 1,19-21-1,67-82 55,-88 97-66,-10 14-9,-5 4-1,0 1-1,0 0 0,0-1 1,0 0-1,-1 0 0,0 0 0,4-8 1,-6 7-48,-3 9 4,2 1 40,-2 8 3,0-1 0,-1 0 0,0 0 0,0 0 0,-2 0 0,-7 14 0,12-25-3,-42 72-27,-43 102-1,2 59 14,45-116 12,21-66 4,-13 62 0,27-98-1,1 0-1,1 0 1,1 0-1,1 0 0,0 0 1,0 0-1,2 0 1,5 27-1,-6-38 1,1-1-1,-1 0 0,1 1 1,0-1-1,0 0 0,0 0 1,0 0-1,1 0 0,0-1 1,-1 1-1,1-1 0,1 1 1,-1-1-1,0 0 0,1 0 1,0 0-1,6 3 0,-5-4 7,-1 0 0,1-1 0,-1 0 0,1 0 0,-1 0 0,1-1 0,0 1 0,0-1 0,-1 0 0,1 0 0,0-1-1,-1 0 1,1 1 0,-1-2 0,1 1 0,-1 0 0,7-4 0,5-2 24,0-1 1,0 0-1,-1-1 1,0-1-1,-1-1 0,0 0 1,-1 0-1,18-21 1,-23 23 82,-1 0 0,0 0 0,-1 0 0,0-1 0,0 0-1,-1 0 1,-1-1 0,0 1 0,0-1 0,-1 0 0,0 0 0,-1 0 0,0 0 0,0-17 0,-2 26-103,0 0-1,0 0 0,0 0 1,0 1-1,-1-1 0,1 0 0,0 0 1,-1 0-1,0 0 0,1 0 0,-1 1 1,0-1-1,0 0 0,0 1 1,0-1-1,0 0 0,0 1 0,0-1 1,-1 1-1,1 0 0,-1-1 1,1 1-1,-1 0 0,1 0 0,-1 0 1,0 0-1,1 0 0,-1 0 1,0 1-1,0-1 0,0 0 0,1 1 1,-1 0-1,0-1 0,0 1 0,0 0 1,0 0-1,0 0 0,0 0 1,0 0-1,0 1 0,0-1 0,0 0 1,1 1-1,-1 0 0,0-1 1,-2 2-1,2-1-32,-1 1 1,0 0-1,1-1 1,-1 1-1,1 0 1,-1 0 0,1 1-1,0-1 1,0 0-1,0 1 1,0-1-1,0 1 1,1 0-1,-1 0 1,1 0-1,-1-1 1,1 1-1,0 0 1,0 0-1,1 1 1,-1 3-1,-1-1-43,2 1-1,-1 0 1,1 0-1,0 0 0,0 0 1,0 0-1,1 0 1,3 11-1,-2-14-23,-1 0 1,1 0-1,0 0 0,-1-1 1,2 1-1,-1-1 1,0 0-1,1 1 0,-1-1 1,1 0-1,0 0 0,0-1 1,0 1-1,0-1 0,1 1 1,-1-1-1,1 0 1,-1 0-1,1-1 0,0 1 1,0-1-1,0 0 0,0 0 1,0 0-1,6 1 0,23-1-376</inkml:trace>
  <inkml:trace contextRef="#ctx0" brushRef="#br0" timeOffset="344.08">846 762 11859,'9'7'3928,"-10"7"-3840,0 13-448,-7 25-128,0 17-88,-7 22-592,1 6-481,-4 6 1049</inkml:trace>
</inkml:ink>
</file>

<file path=word/ink/ink1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24:03.87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44 21 7106,'2'5'3128,"-4"-6"-3168,6 1-365,-2 0 401,10 3 1,-1-1 0,1 0 0,0-1 0,-1-1 0,1 0 0,0 0 0,15-4 0,110-22-1399,-123 23 901</inkml:trace>
  <inkml:trace contextRef="#ctx0" brushRef="#br0" timeOffset="359.45">0 269 6049,'12'0'2169,"5"0"-1649,3 2-520,3-3 40,4-3-8,-1-3-16,4-4-8,3 0-8,-8-3 0,1 4-72,-5 2-104,-7 4-696,1 2 600</inkml:trace>
</inkml:ink>
</file>

<file path=word/ink/ink1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24:01.56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751 431 4481,'-24'18'1948,"18"-17"-588,6-3-683,14 2-544,-1 0 1,26-4-1,-32 4-101,74-15 156,1 1-64,-48 10-144,-16 2-158,0 0 0,37 2-1,-47 2-737,-6 2 395</inkml:trace>
  <inkml:trace contextRef="#ctx0" brushRef="#br0" timeOffset="344.09">709 695 6505,'-2'-2'2593,"2"0"-1673,2 2-552,-2-1-152,0 0-152,3 1-128,14 1 48,25 2 8,-21-8 8,2-4 0,8-1 0,4-4-64,0-1-480,0 1-552,-5 0 672</inkml:trace>
  <inkml:trace contextRef="#ctx0" brushRef="#br0" timeOffset="1221.29">307 258 7610,'0'-9'340,"0"-1"1,-1 0-1,0 1 1,-1-1-1,0 0 1,0 1 0,-1 0-1,-1-1 1,1 1-1,-1 1 1,-1-1-1,0 0 1,-6-7-1,1 3-265,0 0 0,-1 0-1,-1 1 1,0 1 0,0 0-1,-26-16 1,34 24-52,0 0 0,0 1 1,0 0-1,0 0 0,0 0 0,-1 0 0,1 1 0,-1 0 1,1 0-1,-6-1 0,7 2-38,1 0 1,0 0-1,-1 1 1,1-1-1,0 1 1,0-1-1,-1 1 0,1 0 1,0 0-1,0 0 1,0 0-1,0 0 1,0 0-1,0 1 1,0-1-1,0 1 0,1-1 1,-1 1-1,0 0 1,1 0-1,-3 3 1,-2 4-39,1 0 1,1-1 0,-1 2 0,1-1-1,-3 11 1,-11 51-121,15-55 140,1-7-1,0 0 1,0 0 0,1 0-1,1 0 1,0 0 0,1 17-1,-1-26 32,0 1-1,1 0 0,-1 0 0,0 0 1,0 0-1,1 0 0,-1 0 0,0-1 1,1 1-1,-1 0 0,1 0 0,-1-1 1,1 1-1,0 0 0,-1 0 1,1-1-1,-1 1 0,1-1 0,0 1 1,0-1-1,-1 1 0,1-1 0,2 1 1,-1 0-7,0 0 0,0-1 0,0 0 0,1 1 0,-1-1 0,0 0 0,1 0 0,-1 0 0,3-1 0,3 0-13,0-1-1,-1 0 0,1 0 1,13-7-1,-8 1 35,-1 0 0,1-1-1,-2 0 1,1-1 0,-1-1-1,-1 1 1,16-21 0,-25 30-10,0-1 0,0 1 0,0-1 0,0 0 0,0 1 0,0-1 1,-1 0-1,1 0 0,-1 1 0,1-1 0,-1 0 0,1-2 1,-1 4-5,-6 49-1193,5-32 1211,-1 0 1,-9 34 0,-20 28-14,3-10 7,-76 317 71,99-366-65,1 1-1,2 1 1,-1-1-1,2 1 0,1-1 1,3 23-1,10 33 15,-13-76-26,0 1 0,1-1 1,-1 0-1,0 0 0,0 0 1,1 0-1,-1 0 0,1 0 1,-1 0-1,1 0 1,-1 0-1,1 0 0,0 0 1,0 0-1,-1 0 0,1 0 1,0 0-1,0-1 0,0 1 1,0 0-1,0-1 0,0 1 1,0 0-1,0-1 0,0 0 1,0 1-1,0-1 0,0 1 1,0-1-1,0 0 0,1 0 1,-1 0-1,0 0 1,0 0-1,0 0 0,0 0 1,1 0-1,-1 0 0,0 0 1,0-1-1,0 1 0,2-1 1,3-2 35,0 1 0,0-1 0,0 0 0,-1-1 0,0 1-1,8-7 1,-7 4 8,0 0-1,-1 0 0,0 0 1,0 0-1,0-1 0,-1 0 1,0 0-1,0 0 1,-1 0-1,0-1 0,0 1 1,2-10-1,-4 13 4,0 1 0,-1-1 0,1 0 0,-1 0 0,1 0 0,-1 0 0,0 0 0,-1 0 0,1 0 0,-1 1 0,0-1 0,1 0 0,-2 0 0,1 0 0,0 1 0,-1-1 0,0 1 0,0-1 0,0 1 0,0 0 0,0-1 0,-1 1 0,1 0 0,-1 1 0,0-1 0,0 0 0,-3-2 0,6 5-72,-1 0 0,1 0 0,0 0 0,-1 0 0,1 0 0,0 0 0,-1-1 1,1 1-1,0 0 0,-1 0 0,1 0 0,0 0 0,-1 0 0,1 0 0,0 0 1,-1 0-1,1 0 0,0 0 0,-1 1 0,1-1 0,0 0 0,-1 0 0,1 0 1,0 0-1,-1 0 0,1 1 0,0-1 0,0 0 0,-1 0 0,1 0 0,0 1 1,0-1-1,-1 0 0,1 1 0,0-1 0,0 0 0,0 0 0,-1 1 0,1 0 1,-8 16 74,6-11-124,-9 28-13,11-32 55,0 0-1,0 0 1,-1 0 0,1-1-1,1 1 1,-1 0-1,0 0 1,0 0 0,1 0-1,-1-1 1,1 1-1,-1 0 1,1 0 0,0-1-1,0 1 1,0 0 0,0-1-1,0 1 1,0-1-1,0 1 1,0-1 0,0 0-1,1 1 1,-1-1 0,1 0-1,2 2 1,1 0-136,0 0 1,0-1-1,0 0 0,0 0 1,0 0-1,1 0 1,5 0-1,-5 0-192,1-2-1,-1 1 1,1-1 0,0 0-1,9-1 1,11-5-297</inkml:trace>
  <inkml:trace contextRef="#ctx0" brushRef="#br0" timeOffset="1608.75">559 866 8666,'-5'3'3255,"-1"6"-3785,5-7 751,-4 5-306,1 1 0,0-1 0,1 1 0,-1 0 0,2 0 1,-1 0-1,1 0 0,-2 15 0,-7 26-46,8-43 124,-1 5-25,3-11 30,1 1 0,0-1 0,0 0 0,0 0 0,0 0 0,0 1 0,0-1 0,1 0 0,-1 0 0,0 0 0,0 1 0,0-1 0,0 0 0,0 0 0,0 0 0,0 1 0,0-1 0,0 0 0,1 0 0,-1 0 0,0 0 0,0 1 0,0-1 0,0 0 0,0 0 0,1 0 0,-1 0 0,0 0 0,0 0 0,0 0 0,1 1 0,-1-1 0,0 0 0,0 0 0,0 0 0,1 0 0,-1 0 0,0 0 0,0 0 0,0 0 0,1 0 0,-1 0 0,0 0 0,0 0 0,1 0 0,0-1 10,1 1 0,-1 0 0,0-1 0,1 1 0,-1-1-1,1 1 1,-1-1 0,0 0 0,0 0 0,1 0 0,-1 1 0,0-1-1,0 0 1,0 0 0,2-2 0,-1 0 84,0 1 1,-1 0-1,1-1 1,0 1-1,-1-1 1,1 0-1,0-3 1,-1 2-58,0 0 0,0 0 1,0 0-1,0 0 1,-1 0-1,0-1 0,0 1 1,0 0-1,-1-5 0,0 0 27,1 6-29,-1-1-1,1 1 1,-1-1 0,0 1 0,0 0 0,0-1 0,0 1 0,-1 0 0,1 0 0,-3-3 0,-3-7 102,6 11-161,0 0 1,0 0-1,0 1 1,-1-1-1,1 0 0,-1 1 1,-2-3-1,3 3-61,1 1 1,-1-1-1,1 1 0,-1 0 0,0-1 1,1 1-1,-1 0 0,1-1 0,-1 1 1,0 0-1,1 0 0,-1-1 0,0 1 1,1 0-1,-1 0 0,0 0 0,1 0 1,-1 0-1,0 0 0,1 0 0,-1 0 1,0 0-1,1 0 0,-1 0 0,0 1 1,1-1-1,-2 1 0,-5 9-793</inkml:trace>
</inkml:ink>
</file>

<file path=word/ink/ink1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23:48.70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65 0 9538,'0'0'3041,"-4"5"-2178,1 5-995,2-7 118,0 0-1,-1 0 0,1-1 1,0 1-1,-1 0 1,-2 4-1,-9 7 64,0-1 0,-17 15 0,9-10 216,-21 25 1,39-39-285,0 0-1,0 1 1,0-1 0,1 1 0,-1 0 0,1 0 0,0 0 0,1 0 0,-1 0 0,1 1-1,0-1 1,1 0 0,-1 0 0,1 1 0,0-1 0,0 1 0,0-1 0,1 0 0,0 0-1,2 6 1,3 10-29,1-1-1,0-1 0,19 33 1,-23-45 60,25 41-10,-18-32 12,-1 1 1,0 0-1,9 26 1,-18-43-18,0 1 0,0-1 0,0 0 1,0 1-1,1-1 0,-1 1 1,0-1-1,0 1 0,0-1 1,0 0-1,0 1 0,0-1 0,0 1 1,-1-1-1,1 1 0,0-1 1,0 0-1,0 1 0,0-1 1,0 1-1,-1-1 0,1 0 0,0 1 1,0-1-1,-1 0 0,1 1 1,0-1-1,0 0 0,-1 1 0,1-1 1,0 0-1,-1 0 0,1 1 1,-1-1-1,1 0 0,0 0 1,-1 0-1,1 1 0,-1-1 0,-18 2-450,14-2 262,-42 2-1235,31-3 1074,0 1 1,0 1-1,0 1 0,1 1 1,-1 0-1,-17 5 1,31-7 334,1 0-1,0-1 1,-1 1 0,1 0 0,0-1-1,-1 1 1,1 0 0,0 0 0,0 0-1,0 0 1,0 0 0,0 0 0,0 0-1,0 1 1,-1 0 0,2-1 27,0 0 0,-1 0 0,1 0 0,0 0 0,0 0 1,0 0-1,0 0 0,0 1 0,0-1 0,0 0 0,0 0 0,0 0 0,0 0 0,1 0 1,-1 0-1,0 0 0,1 0 0,-1 0 0,1-1 0,-1 1 0,1 0 0,-1 0 0,2 1 1,30 33 741,-25-30-633,-1 1 0,0 0 0,-1 1 0,0-1 1,0 1-1,0 0 0,6 12 0,-6-5-181,0 0 0,-1 0 0,-1 1 0,0-1 0,0 1 0,-2 0 0,0-1 0,0 1 0,-2 0-1,-3 27 1,-3 4-2267,7-34 1580</inkml:trace>
  <inkml:trace contextRef="#ctx0" brushRef="#br0" timeOffset="366.05">670 147 10754,'-5'18'3817,"0"14"-3177,-4 11-1144,-10 12-264,-7-1 0,0-1 208,3-7 232,0-9 336,6-2 40,1-5-8,2-2 40,1-5-576,-3-4-473,3-9 609</inkml:trace>
  <inkml:trace contextRef="#ctx0" brushRef="#br0" timeOffset="724.73">770 81 9546,'12'5'3577,"-2"3"-2353,3 22-1336,-2 11-88,-4 13-112,-2 6 16,0-1 56,-1-3 88,2-5 128,0-2 24,1-1-160,-2-1-96,-4-2-608,-4-4-617,-8-9 961</inkml:trace>
  <inkml:trace contextRef="#ctx0" brushRef="#br0" timeOffset="725.73">550 489 9738,'-1'3'3865,"4"-1"-2369,6 0-1160,6-1-360,16 1-112,9-2-152,0-2-152,13-2-360,-7-4-200,2 1-489,-1-4-719,-3-3 1472</inkml:trace>
  <inkml:trace contextRef="#ctx0" brushRef="#br0" timeOffset="1067.94">1190 487 4513,'5'9'2304,"-1"5"-695,-2 3-297,-3 7-568,-6 4-272,-5 4-560,0-1-224,-3-5-472,0-5-600,8-9 912</inkml:trace>
  <inkml:trace contextRef="#ctx0" brushRef="#br0" timeOffset="1442.93">1664 142 9674,'2'-3'3377,"-8"3"-4080,4 1 563,0-1 0,0 1 0,1 0 0,-1 0 1,0-1-1,0 1 0,0 1 0,1-1 0,-3 1 0,-3 5 122,0-1 1,0 1-1,1 1 0,0-1 0,0 1 1,-8 15-1,0 5 352,2 0 0,1 1 0,-11 43-1,12-37-189,7-26-128,0 1 1,1 0 0,0 0-1,1 0 1,-1 12-1,3-17-31,-1-1-1,0 0 1,1 0-1,0-1 1,0 1-1,0 0 1,0 0-1,1 0 1,0-1-1,-1 1 1,1 0-1,1-1 1,-1 0-1,0 1 1,1-1-1,3 3 1,-1-1-277,1 0 1,0 0-1,1 0 1,-1 0-1,1-1 0,0 0 1,0-1-1,1 0 1,-1 0-1,0 0 0,1-1 1,0 0-1,15 2 1,8-4-661</inkml:trace>
</inkml:ink>
</file>

<file path=word/ink/ink1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23:45.64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59 2 10410,'-8'8'2588,"3"-4"-2819,-30 29-1869,-59 73-1,-16 50 2224,103-146-145,1 0 0,0 1 1,1-1-1,1 1 0,-1 1 1,2-1-1,-4 14 1,6-19 5,0 0 1,1 0 0,-1-1 0,1 1 0,1 0 0,-1 0-1,1 0 1,0-1 0,0 1 0,0 0 0,1-1 0,0 1-1,0-1 1,1 0 0,-1 1 0,5 5 0,-59-20 164,51 9-144,0 0-1,-1 0 1,1 1-1,0-1 1,0 0-1,0 1 0,0-1 1,0 1-1,0 0 1,1-1-1,-1 1 1,0 0-1,0-1 1,0 1-1,1 0 1,-1 0-1,0 0 1,1 0-1,-1 0 1,0 1-1,-1 1 33,1-1-1,-1 1 1,1 0-1,0 0 1,-1 6 0,0 13 79,1 0 1,1 1 0,1-1 0,4 30-1,0-7 69,5 218 816,-11-254-944,0-5-132,0-4-355,0-12-753,8-17 526</inkml:trace>
  <inkml:trace contextRef="#ctx0" brushRef="#br0" timeOffset="404.44">692 189 7386,'0'-1'257,"1"1"0,-1-1 0,0 1 1,0-1-1,0 1 0,0 0 0,1-1 1,-1 1-1,0-1 0,0 1 0,0-1 1,0 1-1,0-1 0,0 1 0,0-1 0,0 1 1,0-1-1,-1 0 0,-5 0 1689,-12 12-2586,-56 57-1886,40-31 2685,-30 44 1,58-74-90,1 0-1,0 1 1,1 0 0,0 0 0,-4 10-1,7-16-76,0 1-1,1-1 0,-1 0 1,1 1-1,-1-1 0,1 1 1,0-1-1,0 1 0,0-1 1,0 1-1,1-1 0,-1 1 1,1-1-1,-1 1 0,1-1 1,0 1-1,0-1 0,0 0 1,0 0-1,1 0 0,-1 1 1,0-1-1,3 2 0,4 3-4,1 1 0,0-1 0,0-1 0,1 1 0,0-2 0,0 1-1,19 6 1,10 6 4,-19-9 14,-15-7 2,-1 0 0,1 0 0,0 1-1,-1 0 1,1-1 0,-1 1 0,0 1-1,6 4 1,-9-7-6,-1 1 0,1-1 1,-1 0-1,0 0 0,1 0 0,-1 0 0,0 0 1,1 0-1,-1 1 0,0-1 0,0 0 0,0 0 0,0 0 1,0 1-1,-1-1 0,1 0 0,0 0 0,0 0 0,-1 0 1,1 0-1,-1 1 0,1-1 0,-1 0 0,1 0 0,-2 2 1,-2 2-6,0 1-1,0-1 1,-7 7 0,-11 9-1110,-1-1 0,0 0 0,-44 26 1,39-32-225</inkml:trace>
  <inkml:trace contextRef="#ctx0" brushRef="#br0" timeOffset="764.89">877 606 8426,'8'18'3168,"-9"7"-2031,-11 15-1769,-4 5-321,-7 2-375,-3-3-200,6-13 1048</inkml:trace>
  <inkml:trace contextRef="#ctx0" brushRef="#br0" timeOffset="1105.01">1370 196 11795,'11'11'4056,"-11"7"-3584,0 9-672,-9 12-376,-7 6-144,-7 6-128,-6-2 136,0-5 416,1-3 168,-1-5 128,2-3-16,9-8-424,-1-6-545,8-13 609</inkml:trace>
  <inkml:trace contextRef="#ctx0" brushRef="#br0" timeOffset="1106.01">1393 226 8562,'15'18'3145,"-1"12"-2289,8 8-768,-8 14-48,6-2-16,-9-3-16,-1-1-8,-5-11 16,0-1 8,-4-4-8,-4-6 0,-3-1-224,-4-2-312,-4-4-1057,0-1-1415,-4-4 1887</inkml:trace>
  <inkml:trace contextRef="#ctx0" brushRef="#br0" timeOffset="1450.09">1274 684 4937,'-8'-7'2609,"3"-1"-721,8 2-968,5-1-232,8-2-376,8 3-144,5 0-48,2-1-304,3 1-1264,-3-3-1352,3-2 1671</inkml:trace>
  <inkml:trace contextRef="#ctx0" brushRef="#br0" timeOffset="1451.09">1689 536 1984,'19'10'1577,"-1"7"439,-4 2-407,-3 7-369,-4 1-168,-7 3-424,0-3-176,-7-3-296,-1-2-88,0-8-320,-1-3-200,1-11-488,2-1-800,6-12 1135</inkml:trace>
  <inkml:trace contextRef="#ctx0" brushRef="#br0" timeOffset="1793.17">2228 258 10786,'0'-1'114,"1"1"0,-1 0-1,0 0 1,0 0-1,0 0 1,1 0 0,-1 0-1,0 0 1,0 0-1,0 0 1,0 0 0,1 0-1,-1-1 1,0 1-1,0 0 1,0 0 0,0 0-1,0 0 1,0 0-1,1-1 1,-1 1 0,0 0-1,0 0 1,0 0 0,0-1-1,0 1 1,0 0-1,0 0 1,0 0 0,0 0-1,0-1 1,0 1-1,0 0 1,0-1-89,0 1 0,-1 0 0,1 0 0,0 0-1,-1 0 1,1 0 0,0 0 0,-1 0 0,1 0 0,0 0 0,-1 0 0,1 0 0,0 0-1,-1 0 1,1 0 0,0 0 0,-1 0 0,1 0 0,0 1 0,-1-1 0,1 0 0,0 0-1,-1 0 1,1 1 0,-6 2-112,1 1 0,-1-1 0,1 1 0,0 1-1,0-1 1,1 1 0,-7 7 0,-1 5-78,-12 20 0,10-13 147,2 1-1,-19 48 0,26-57 44,1 0 0,0 0 1,1 1-1,1-1 0,0 1 0,1 17 0,1-30-23,0-1 0,0 0 0,1 0 0,-1 0 0,1 0 0,0 0-1,0 0 1,0 0 0,0-1 0,0 1 0,1 0 0,-1 0 0,1-1-1,0 1 1,-1-1 0,1 1 0,0-1 0,1 0 0,2 3 0,-2-3-90,0-1 0,0 0 1,-1 1-1,1-1 0,0 0 1,0 0-1,0-1 0,0 1 1,0-1-1,1 1 0,-1-1 0,0 0 1,0 0-1,0 0 0,0-1 1,0 1-1,0-1 0,0 0 1,5-1-1,20-11-501</inkml:trace>
  <inkml:trace contextRef="#ctx0" brushRef="#br0" timeOffset="2152.87">2461 0 8290,'2'3'3720,"5"6"-3020,-1-2-574,20 35-187,-21-33 41,-1-1 1,1 0 0,0 0 0,1 0 0,0-1 0,0 1 0,12 9-1,-16-16 21,0 1-1,1-1 1,-1 1-1,0 0 1,0 0-1,0 0 1,0 0-1,-1 0 1,1 0-1,-1 1 0,1-1 1,-1 1-1,0-1 1,0 1-1,0-1 1,0 1-1,0 0 1,0-1-1,-1 1 1,1 0-1,-1 0 1,0-1-1,0 1 0,0 0 1,-1 3-1,0 8-20,-2-1 0,0 1 0,-8 24 0,-22 41-260,5-13-257,24-55 420,0-2 16,1 0 0,0 0 0,-1 11 1,7-14 189,2 0-94,16 31-2,-14-25 5,-1 0 0,0 0 1,-1 0-1,0 0 0,6 24 0,-1 11-293,-3 1 0,4 89 0,-11-117 12</inkml:trace>
</inkml:ink>
</file>

<file path=word/ink/ink1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23:50.49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9 0 12107,'9'2'113,"1"1"0,-1-1 0,0 2 1,-1-1-1,1 1 0,-1 1 1,0-1-1,9 8 0,-12-9-175,-1 1-1,0-1 0,0 1 1,-1 1-1,1-1 1,-1 0-1,0 1 1,0 0-1,0-1 1,-1 1-1,0 0 0,0 0 1,0 1-1,0-1 1,0 8-1,0-1 71,-1 1 0,-1-1 0,0 0-1,-1 1 1,0-1 0,-1 0 0,-1 0-1,0 0 1,-8 22 0,-6 7 46,-32 54 1,26-53-44,21-38-11,-38 81-9,37-76 9,0 0 1,0 0-1,1 0 0,1 0 0,-1 0 0,1 1 1,1 16-1,0-23-18,1 0 0,-1-1 0,1 1-1,0-1 1,0 1 0,0-1 0,0 1 0,0-1 0,1 0 0,-1 1 0,1-1 0,-1 0-1,1 0 1,0 0 0,0 0 0,0-1 0,0 1 0,0 0 0,0-1 0,0 1-1,0-1 1,1 0 0,-1 0 0,1 0 0,-1 0 0,1 0 0,-1 0 0,4 0 0,-1 0-25,-1 1 0,1 0 0,-1 1 0,1-1 0,-1 1 0,0-1 0,0 1 1,0 1-1,0-1 0,-1 0 0,1 1 0,-1 0 0,0 0 0,0 0 0,-1 0 1,4 6-1,0 2 143,-1-1 0,0 1 0,-1 0 0,0 0 0,3 17 0,-2 13 75,-1-1 0,-2 1 0,-2 0-1,-2 0 1,-10 64 0,-2-38-226,-7 4 2</inkml:trace>
</inkml:ink>
</file>

<file path=word/ink/ink1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23:48.18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4 1 12635,'4'26'4161,"-4"-1"-4209,-7 7-1081,-13 14 729</inkml:trace>
</inkml:ink>
</file>

<file path=word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41:59.15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9 0 4985,'0'7'199,"0"0"-1,0 0 1,-1 0-1,0 0 1,0 0-1,-1 0 1,0 0-1,0-1 1,-5 12-1,-3 12-77,0 5-75,-1 3 15,-8 51 0,17-82-238,1-7-104</inkml:trace>
  <inkml:trace contextRef="#ctx0" brushRef="#br0" timeOffset="342.08">83 296 9690,'5'6'3305,"0"-5"-2953,-1 1-584,2 3 0,-1 1-8,-3 2-168,0 3-161,-2-1-239,-3-3-216,-4 0 632</inkml:trace>
</inkml:ink>
</file>

<file path=word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42:04.09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0 0 7474,'0'0'2651,"9"3"-2767,76 17-95,-80-18 211,1 0 0,-1 0-1,0 0 1,1 1 0,-1-1-1,0 1 1,0 0 0,-1 1-1,1-1 1,-1 1 0,1 0 0,-1 0-1,-1 0 1,1 1 0,0-1-1,-1 1 1,5 9 0,-5-6-9,1-1 1,-1 1-1,-1 1 1,0-1 0,0 0-1,0 0 1,-1 1-1,0-1 1,-1 1-1,0 0 1,-1 10-1,0-8 15,-1 0 0,0 0 1,0 0-1,-1-1 0,-6 14 0,8-20 58,-1 0 0,0-1 0,0 1 0,-1-1 0,1 0 0,0 1 0,-1-1 0,0-1 0,0 1 0,0 0 0,0-1 0,0 1 0,-1-1 0,1 0 0,-1 0 0,1 0 0,-9 2 0,1-1 8,0 0 1,0-1 0,0-1 0,0 0 0,-1 0 0,-21-2-1,25 0-44,1 0-1,-1 0 1,1-1 0,0 0-1,-1 0 1,1-1-1,0 0 1,1 0-1,-1-1 1,0 1-1,-7-7 1,12 9-18,1 0-1,0-1 1,-1 1 0,1 0 0,0 0 0,0 0 0,0-1-1,0 1 1,0 0 0,0-1 0,0 1 0,0-1-1,0 0 1,1 1 0,-1-1 0,1 1 0,-1-1 0,1 0-1,0 1 1,-1-1 0,1-3 0,1 4-9,-1 0-1,1-1 1,0 1 0,-1-1-1,1 1 1,0 0 0,0-1 0,0 1-1,0 0 1,0 0 0,0 0 0,0 0-1,1 0 1,-1 0 0,0 0-1,1 0 1,-1 1 0,0-1 0,1 0-1,-1 1 1,1-1 0,-1 1-1,3-1 1,10-3-2,1 1-1,-1 0 0,1 1 1,28 0-1,-34 2 1,0 0-1,0 1 1,0 1 0,1-1-1,-1 1 1,-1 1 0,1 0 0,0 0-1,8 5 1,-4-1 32,-1 1 1,0 0-1,13 12 0,-21-7-1938</inkml:trace>
  <inkml:trace contextRef="#ctx0" brushRef="#br0" timeOffset="360.89">589 356 9754,'-1'2'6377</inkml:trace>
</inkml:ink>
</file>

<file path=word/ink/ink2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23:36.61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40 52 9034,'-1'0'84,"1"0"1,-1-1-1,0 1 1,1 0-1,-1 0 0,1-1 1,-1 1-1,0 0 1,1 0-1,-1 0 0,1 0 1,-1 0-1,0 0 1,1 0-1,-1 0 0,0 0 1,1 0-1,-1 0 1,1 0-1,-1 1 0,0-1 1,1 0-1,-1 0 1,1 1-1,-1-1 0,1 0 1,-1 1-1,1-1 1,-1 0-1,1 1 1,-1-1-1,1 1 0,-1-1 1,1 1-1,0-1 1,-1 1-1,1-1 0,0 1 1,0-1-1,-1 2 1,-2 4-265,0 0 0,0 1-1,-2 6 1,2-4 434,-5 10-249,-1 0 1,-1-1 0,-1 0-1,0-1 1,-1 0-1,-19 19 1,-94 83-936,62-62-1354,61-55 2113,-1 0 1,1 0 0,0 0 0,0 0 0,1 0 0,-1 1 0,0-1 0,-1 4 0,3-4 137,-1-1 1,1 1-1,0-1 1,0 0-1,0 1 1,0-1 0,0 1-1,0-1 1,0 1-1,0-1 1,0 1-1,1-1 1,-1 0-1,0 1 1,1-1-1,0 0 1,-1 1-1,1-1 1,1 2-1,3 5 87,1 0 1,0-1-1,0 0 0,1 0 1,11 9-1,-12-11 23,0 0 0,0 0-1,-1 1 1,0 0 0,0 0 0,0 0-1,0 0 1,-1 1 0,6 13 0,-4 1 48,-1 0 0,-1 1 0,2 39 0,-2-22-80,0 19-756,-2-36 401</inkml:trace>
  <inkml:trace contextRef="#ctx0" brushRef="#br0" timeOffset="505.77">593 1 8994,'0'0'133,"1"0"0,-1 0 0,1 0 0,-1 0 0,0 1 0,1-1 0,-1 0 0,1 0 0,-1 0 0,1 1 0,-1-1 0,0 0 0,1 1 0,-1-1 0,1 0 0,-1 1 0,0-1 0,0 1 0,1-1 0,-1 0 0,0 1 0,0-1 0,1 1 0,-1-1 0,0 1 0,0-1 0,0 1 0,0-1 0,0 1 0,0-1 0,0 1 0,0-1 0,0 1 1,-6 18-869,3-12 905,-4 11-505,-2 0-1,0 0 0,-17 25 1,19-33 289,0-1 0,-1 0 1,0 0-1,0-1 0,-1 0 0,0 0 1,-14 8-1,-25 9 92,36-20-56,0 1 1,1 0 0,0 1 0,-17 12 0,28-19-2,-1 1 0,0 0 0,1-1 0,-1 1 0,0-1 0,1 1 1,-1 0-1,1-1 0,-1 1 0,1 0 0,-1-1 0,1 1 0,-1 0 1,1 0-1,0 0 0,-1 0 0,1-1 0,0 1 0,0 0 0,0 0 0,0 0 1,0 1-1,0-1-4,0 0 1,1-1 0,-1 1-1,1-1 1,-1 1 0,1 0-1,-1-1 1,1 1 0,-1-1-1,1 1 1,0-1 0,-1 0-1,1 1 1,0-1 0,-1 0-1,1 1 1,0-1 0,0 0-1,1 1 1,5 0-130,0 0 0,1 0-1,12 0 1,17-3-604,0-2 0,69-16-1,16-2 938,-120 22-167,3-1 72,-1 1 1,1 0 0,0 0 0,-1 0-1,6 1 1,-9-1-78,-1 0 1,1 0-1,0 0 0,0 0 1,0 1-1,-1-1 0,1 0 0,0 1 1,-1-1-1,1 1 0,0-1 0,-1 0 1,1 1-1,0 0 0,-1-1 1,1 1-1,-1-1 0,1 1 0,-1 0 1,1-1-1,-1 1 0,0 0 0,1-1 1,-1 1-1,0 0 0,1 0 1,-1-1-1,0 1 0,0 0 0,0 0 1,0 0-1,0-1 0,0 1 0,0 0 1,0 0-1,0 1 0,-1 4-1,0 0 0,-1 0 0,0 0 0,0 0 0,0 0 0,-1 0-1,0-1 1,-5 9 0,-34 41 22,40-52-35,-50 56-342,-3-3 0,-2-2 0,-2-3 0,-2-3-1,-85 52 1,105-76-1172,11-8 683</inkml:trace>
  <inkml:trace contextRef="#ctx0" brushRef="#br0" timeOffset="891.01">398 326 8898,'19'14'3393,"-2"-4"-2281,5 8-912,12 14-240,-3 7-8,3 0-16,-6 0 8,-2-11 24,9-2 16,-3-4 16,3-2 8,0 0-64,-3-3-104,-4 2-296,1 0-168,-7 1-377,-3 1-287,-9-2 848</inkml:trace>
  <inkml:trace contextRef="#ctx0" brushRef="#br0" timeOffset="1233.54">550 836 7970,'-2'5'2920,"3"2"-2144,4 6-800,2 2-96,5 2-320,-5-3-232,1-5-848,-3-2 952</inkml:trace>
  <inkml:trace contextRef="#ctx0" brushRef="#br0" timeOffset="1234.54">597 957 3737,'11'37'2168,"-1"-24"-319,-5-1-865,4-3-240,3-2-400,-9 0-232,4-7-896,3-2 560</inkml:trace>
  <inkml:trace contextRef="#ctx0" brushRef="#br0" timeOffset="1595.57">1367 380 13387,'4'-3'4217,"6"9"-5305,-1 2-473,-5 4 961</inkml:trace>
  <inkml:trace contextRef="#ctx0" brushRef="#br0" timeOffset="1596.57">1310 551 5409,'3'10'2505,"0"1"-449,4 11-1984,0 1-24,1 1-112,-1 3-248,-6-7 208</inkml:trace>
</inkml:ink>
</file>

<file path=word/ink/ink2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23:30.21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96 0 9202,'19'0'3121,"-7"8"-2761,2 4-744,7 9-1145,-5-2 1097</inkml:trace>
  <inkml:trace contextRef="#ctx0" brushRef="#br0" timeOffset="347.09">65 261 8194,'1'1'166,"-1"-1"1,1 1 0,0-1 0,0 1-1,-1-1 1,1 1 0,0-1 0,0 1-1,-1-1 1,1 0 0,0 0-1,0 1 1,0-1 0,0 0 0,0 0-1,0 0 1,-1 0 0,1 0-1,0 0 1,0 0 0,0 0 0,0 0-1,0-1 1,0 1 0,-1 0 0,2-1-1,32-10-293,-17 4 82,136-34-2168,-150 40 2181,0 1 0,-1-1-1,1 1 1,0-1 0,0 1-1,0 0 1,0 0 0,0 0-1,0 1 1,-1-1 0,6 2 0,-6-1 32,-1 0 0,0 0 1,1 0-1,-1 0 0,0 0 1,0 0-1,0 0 0,0 0 1,0 1-1,0-1 0,-1 0 1,1 1-1,0-1 1,0 0-1,-1 1 0,1-1 1,-1 1-1,0-1 0,1 1 1,-1-1-1,0 1 0,0 0 1,0-1-1,0 3 0,0 6 9,-1 0 0,0-1 0,-1 1-1,0-1 1,0 1 0,-1-1 0,0 0-1,-1 0 1,0 0 0,0 0 0,-1 0-1,0-1 1,-1 0 0,-6 8-1,-12 12-63,-1-1 0,-39 32 0,-77 55-2563,100-85 1900</inkml:trace>
  <inkml:trace contextRef="#ctx0" brushRef="#br0" timeOffset="695.04">128 563 7658,'15'12'2968,"-4"4"-1735,2 1-1121,4 7-32,-1 1-192,-2-2-553,-4 0-359,-9-6-872,-1-4-297,-10-8 1377</inkml:trace>
  <inkml:trace contextRef="#ctx0" brushRef="#br0" timeOffset="696.04">242 504 3153,'16'-8'1976,"-2"8"-15,6 9-473,-4 5-640,-2 4-280,0 5-440,-11 1-128,2-2-184,-2-5-96,-5-6-160,0-8-216,0-11-744,0-7-609,1-12 1201</inkml:trace>
  <inkml:trace contextRef="#ctx0" brushRef="#br0" timeOffset="1083.48">459 255 2545,'25'-20'1584,"-2"9"16,5 5-568,1 3-455,2 4-89,1 1-8,-4 5 16,-1 6 48,-2 4-40,-9 8-232,-4 2-88,-5 9-144,-8 4-56,-9 6-296,-7 1-304,-9-7-1881,-1-4 1681</inkml:trace>
  <inkml:trace contextRef="#ctx0" brushRef="#br0" timeOffset="1084.48">487 424 7218,'-4'33'2456,"4"6"-2344,-1 6-40,0-5-1152,-2-8 816</inkml:trace>
  <inkml:trace contextRef="#ctx0" brushRef="#br0" timeOffset="1439.39">994 194 11290,'5'7'3977,"-3"-3"-3129,6 9-3104,1 3 1592</inkml:trace>
  <inkml:trace contextRef="#ctx0" brushRef="#br0" timeOffset="1440.39">979 408 4729,'-4'15'2232,"4"-4"-487,2 7-1473,6 0-1360,-1 1 824</inkml:trace>
</inkml:ink>
</file>

<file path=word/ink/ink2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23:22.09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46 24 9090,'-10'-8'3790,"9"7"-3799,0 0-1,-1-1 1,1 1-1,-1 0 1,0 0 0,1 0-1,-1 0 1,0 0-1,1 1 1,-1-1-1,0 1 1,0-1 0,0 1-1,0-1 1,-2 1-1,-7-1-165,1 0-1,-1 1 1,0 0 0,0 0-1,-11 3 1,16-1 186,0-1 1,-1 1 0,1 1 0,0-1 0,0 1 0,1 0-1,-1 0 1,1 1 0,-1 0 0,-4 4 0,-8 8-165,2 1 1,-1 1 0,2 0 0,1 1 0,0 1 0,1 0 0,1 1 0,-18 44 0,27-59 103,1 1-1,0 0 0,1 0 1,-1 0-1,1 0 1,0 0-1,1 0 1,0 0-1,0 0 0,0 0 1,3 9-1,-2-12 57,0 0 0,0 0 1,1 0-1,0 0 0,0-1 0,0 1 0,0 0 0,1-1 0,-1 0 0,1 1 0,0-1 0,0 0 0,0 0 0,0-1 0,1 1 1,-1-1-1,1 1 0,-1-1 0,8 3 0,1-1 30,0 0 0,23 5 0,-8-3-20,-12 1-13,-15-7-3,0 1 1,0-1-1,0 0 0,1 0 0,-1 0 1,0 1-1,0-1 0,0 0 0,0 0 1,0 1-1,0-1 0,0 0 0,0 0 1,0 1-1,0-1 0,0 0 0,0 1 1,0-1-1,0 0 0,0 0 0,0 1 0,0-1 1,0 0-1,0 0 0,0 1 0,0-1 1,0 0-1,0 0 0,-1 1 0,0 1 1,-1 0-1,0 0 0,-1 0 0,1 0 0,0 0 0,0-1 0,-4 2 0,2 1-33,-5 0-481,0 1 0,-17 6 0,19-9-14,0 1-1,0 0 1,0 0-1,1 1 1,-11 7-1,15-9 595,0 0 0,0 0 0,0 0 0,1 0 0,-1 0 0,1 1 0,-1-1 0,1 0-1,0 1 1,0-1 0,0 1 0,0-1 0,1 1 0,-1-1 0,1 1 0,-1 0 0,1-1-1,0 1 1,0 0 0,0 4 0,3 9 350,0 0 1,1 0-1,1-1 0,0 1 0,10 19 0,9 28-83,-11-19-440,-2 1 1,-2 0 0,6 91-1,-14-114-131</inkml:trace>
  <inkml:trace contextRef="#ctx0" brushRef="#br0" timeOffset="1668.6">830 255 6289,'-1'43'2129,"-13"-11"-2057,-1 10-80,-9 5-184,-11 2 0,-2 1 0,2 2 40,2-4 168,4-3 16,6-11-432,-2-7 312</inkml:trace>
  <inkml:trace contextRef="#ctx0" brushRef="#br0" timeOffset="2017.43">736 206 8730,'10'21'3329,"8"3"-2105,4 10-1168,3 18-128,-4 1-64,-5 1-48,-1-1 8,-4-2 56,-1-6 80,0 0 40,-1 1 8,-2-9-256,-2 2-224,-6-6-593,-4-5-735,-6-8 1160</inkml:trace>
  <inkml:trace contextRef="#ctx0" brushRef="#br0" timeOffset="2383.45">544 697 8946,'11'13'3609,"-7"-14"-2049,9 2-1232,17-1-384,3-5-136,12 0-240,-2-1-96,-3-4-160,-1 2-48,-7-2-17,1-4-239,4 0-896,-1-2-561,9 2 1457</inkml:trace>
  <inkml:trace contextRef="#ctx0" brushRef="#br0" timeOffset="2384.45">1172 555 2585,'21'-3'1904,"-9"3"256,-6 1-335,0 5-665,-2 2-224,-4 5-400,0 8-248,-4 13-168,-1-1-168,-11 4-736,0-7-880,2-8 1032</inkml:trace>
  <inkml:trace contextRef="#ctx0" brushRef="#br0" timeOffset="2794.39">1841 94 11658,'-1'2'4473,"-5"1"-3837,-2 1-959,-9 7-394,1 2 0,-25 24 1,-26 34-395,59-63 1038,-74 88 66,69-79 266,1 1-1,0 0 1,-16 35 0,26-48-244,0 1 1,1 0-1,-1-1 1,1 1-1,0 0 1,1 0-1,-1 0 1,1 0-1,0 0 1,1 0-1,-1 0 1,1-1-1,1 1 1,-1 0-1,1 0 0,0-1 1,4 10-1,0-3-118,1 0 0,1-1-1,-1 0 1,2-1-1,-1 1 1,19 15-1,-21-20-46,0-1 0,1 0 1,-1-1-1,1 0 0,0 0 0,1 0 0,-1-1 0,0 0 0,1-1 0,14 4 0,-16-5 0,0 0 0,0-1-1,-1 0 1,1 0-1,0 0 1,0 0-1,0-1 1,0 0 0,0 0-1,-1-1 1,1 0-1,0 0 1,-1 0 0,0 0-1,8-6 1,15-12-373</inkml:trace>
  <inkml:trace contextRef="#ctx0" brushRef="#br0" timeOffset="3190.88">2088 26 9858,'14'4'2840,"25"11"1,-29-11-2963,-1 0 0,-1 1 0,1 1 0,-1-1 0,1 1 0,-1 1 1,-1 0-1,0 0 0,0 0 0,0 1 0,6 9 0,-10-11 127,0 0 0,0 1 0,0-1-1,-1 1 1,1 0 0,-2 0 0,1 0-1,-1 0 1,0 0 0,-1 0-1,1 0 1,-1 0 0,-1 1 0,-1 9-1,-3 11-2,-1-2 0,-15 38 0,10-28-25,-31 76-844,42-111 866,0-1 0,0 1 1,0 0-1,1 0 0,-1 0 0,0-1 1,0 1-1,1 0 0,-1 0 1,1 0-1,-1-1 0,1 1 0,-1 0 1,1-1-1,-1 1 0,1-1 0,-1 1 1,1 0-1,0-1 0,-1 1 0,1-1 1,0 0-1,0 1 0,-1-1 1,2 1-1,14 11-7,-2 4 11,0 0 1,-1 0-1,-1 1 0,0 1 0,-2 0 1,14 30-1,-15-24 217,-2 1 0,0 0 0,-1 1 0,-2 0 0,-1-1 1,1 33-1,-5-15-20,-1 0 0,-16 82 1,13-105-448,0-1 0,-14 37 0,-3-12-26</inkml:trace>
</inkml:ink>
</file>

<file path=word/ink/ink2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23:19.60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89 8754,'2'-6'3033,"-1"6"-2665,8 6-616,-2 10-25,3 5 81,-1 6 136,-1 0 32,0-5 24,3-3 0,-1-12 32,0-4 72,6-18 129,12-17 7,25-46 1032,19-27-904</inkml:trace>
</inkml:ink>
</file>

<file path=word/ink/ink2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23:19.16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6 7418,'0'2'249,"1"0"0,-1 0 1,1 1-1,0-1 0,0 0 1,0 0-1,2 4 1,2 5-89,-3-8-175,1 4 96,1 1 0,0-1-1,0-1 1,7 9 0,-11-14-76,1 0 0,0 0 0,0 0 0,-1 0 0,1 0 0,0 0 0,0 0 0,0 0-1,0-1 1,0 1 0,0 0 0,1-1 0,-1 1 0,0 0 0,0-1 0,0 0 0,1 1 0,-1-1 0,0 0 0,0 0 0,1 1 0,-1-1 0,0 0 0,0 0 0,1 0 0,-1-1 0,0 1 0,1 0 0,-1 0 0,0-1 0,0 1 0,0-1 0,1 1 0,-1-1 0,0 1 0,0-1 0,2-1 0,3-3-205,-1-1 1,0 0 0,1 0-1,-2 0 1,6-8 0,-7 8 55,25-37-422</inkml:trace>
</inkml:ink>
</file>

<file path=word/ink/ink2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23:11.40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13 55 8538,'1'-1'123,"0"0"0,-1 1 1,1-1-1,0 1 0,-1-1 1,1 0-1,0 1 0,-1-1 0,1 0 1,-1 0-1,0 0 0,1 1 1,-1-1-1,1 0 0,-1 0 1,0 0-1,0 0 0,0 0 0,1 0 1,-1 1-1,0-1 0,0 0 1,0 0-1,0 0 0,-1 0 0,1 0 1,0 0-1,0 0 0,0 0 1,-1 1-1,1-1 0,0 0 1,-1 0-1,1 0 0,-1 1 0,1-1 1,-1 0-1,0-1 0,-1 0-134,0 0-1,1 1 0,-1-1 0,0 0 0,0 1 1,0-1-1,0 1 0,-1 0 0,1-1 0,0 1 1,0 0-1,-1 1 0,1-1 0,-3-1 0,-1 2 11,1 0-1,-1 0 0,0 0 0,1 1 0,-1-1 0,0 1 0,1 1 0,-1-1 1,1 1-1,0 0 0,-1 0 0,1 0 0,0 1 0,0 0 0,1 0 0,-8 6 0,-6 5-39,2 2 0,-27 29-1,38-39 20,0 0-1,0 0 0,0 1 0,1 0 0,-4 7 0,7-11 7,-1 0 0,2 0 1,-1 0-1,0 0 0,0-1 0,1 1 0,0 0 1,0 0-1,0 0 0,0 1 0,0-1 1,0 0-1,1-1 0,-1 1 0,1 0 1,0 0-1,1 3 0,4 7-15,1-1 0,1 0 0,0-1 0,0 1 0,1-2 0,16 16-1,-11-11 34,23 31-1,-36-46-3,-1 1 0,0 0 0,1-1-1,-1 1 1,0-1 0,1 1 0,-1 0 0,0-1-1,0 1 1,0 0 0,0-1 0,1 1-1,-1 0 1,0 0 0,0-1 0,0 1-1,0 0 1,-1-1 0,1 1 0,0 0 0,0-1-1,0 1 1,-1 0 0,1-1 0,0 1-1,0 0 1,-1-1 0,1 1 0,-1-1 0,1 1-1,0-1 1,-1 1 0,1-1 0,-1 1-1,1-1 1,-1 1 0,0-1 0,1 0 0,-1 1-1,1-1 1,-1 0 0,0 1 0,1-1-1,-2 0 1,-4 3-67,0-1 0,-1 0 0,-11 2 0,10-2-24,-14 2-552,0-1 1,-36 1-1,23-3-399,29 0 879,9 3 65,-3-4 94,0 0-26,2 8 10,-1-2 32,0 1 0,0-1 1,1 0-1,0 1 1,0-1-1,1 0 0,6 10 1,4 13 24,-9-17-13,-1 0 0,0 0 0,-1 1 0,-1-1 0,0 20 0,0-16-3,-1 45-182,-16 110 0,12-139-322,4-30 350,0 1-1,-1-1 1,1 1 0,0-1 0,0 0-1,1 1 1,-1-1 0,1 4-1,0-5 104,-1 0 0,0-1 0,1 1 0,-1-1 0,1 1-1,-1-1 1,1 0 0,-1 1 0,1-1 0,-1 1-1,1-1 1,-1 0 0,1 0 0,-1 1 0,1-1-1,-1 0 1,1 0 0,0 1 0,-1-1 0,1 0-1,0 0 1</inkml:trace>
  <inkml:trace contextRef="#ctx0" brushRef="#br0" timeOffset="344.62">670 168 10730,'0'3'3849,"-3"-2"-2961,-3 11-1432,-2 2-200,-9 17-72,-1 6 88,-8 7 416,0 3 184,2 5 128,-4 0 16,6 3-8,-1-2 8,5-7-1049,4-3 777</inkml:trace>
  <inkml:trace contextRef="#ctx0" brushRef="#br0" timeOffset="690.69">618 176 7458,'2'1'661,"0"-1"1,-1 1 0,1 0 0,0 0 0,0 0-1,-1 0 1,1 0 0,3 3 0,16 22-1058,-16-20 701,6 10-526,0 1 1,17 36-1,10 41-186,-26-62 378,11 25 39,-7-21 37,-2 1 1,10 43-1,-22-71-295,0 0-1,-1 0 0,0 1 1,-1-1-1,0 0 1,-2 17-1,-2-17-370</inkml:trace>
  <inkml:trace contextRef="#ctx0" brushRef="#br0" timeOffset="1095.52">563 502 9394,'-2'10'3841,"-3"-9"-1873,5 1-1824,2 1-160,1-3-88,8 1 88,5-1-272,32-4-264,-20-5-1432,1-7 1287</inkml:trace>
  <inkml:trace contextRef="#ctx0" brushRef="#br0" timeOffset="2935.37">1237 382 11338,'7'7'4377,"20"21"-2944,-30-28-1241,3 7-784,-3 9-169,-7 14-375,-3 6-112,-6 4-32,1 0-33,1-10-31,2 2-616,2-2 1368</inkml:trace>
  <inkml:trace contextRef="#ctx0" brushRef="#br0" timeOffset="3309.88">1927 211 10986,'1'-1'248,"-1"0"-1,1-1 0,-1 1 0,0 0 1,1 0-1,-1-1 0,0 1 0,0 0 1,0-1-1,0 1 0,0-2 0,0 2-259,-1-1 0,1 1 0,-1 0 0,1 0-1,-1 0 1,1 0 0,-1 0 0,1 0 0,-1 0 0,0 0-1,0 0 1,1 0 0,-1 1 0,0-1 0,0 0 0,0 0-1,-1 0 1,0 0-117,0 0 0,0 0-1,-1 0 1,1 0 0,0 0-1,0 1 1,-1-1 0,1 1-1,-1-1 1,1 1 0,0 0-1,-1 0 1,1 0 0,0 1-1,-4-1 1,-2 3 120,1 0-1,-1 0 1,0 0-1,1 1 1,0 0-1,0 0 1,0 1-1,0 0 1,1 0 0,-8 9-1,-6 7 306,-27 38 0,37-45-285,0 0 0,2 1 0,-1 1-1,2 0 1,0 0 0,1 0 0,1 1 0,-6 31-1,9-38-55,1 1-1,1-1 0,-1 1 1,2-1-1,0 1 0,4 19 1,-4-23-14,2 0 0,-1 0 0,1 0 0,0-1 1,0 1-1,1-1 0,0 0 0,0 0 0,0 0 1,10 9-1,-11-11-19,1-1 0,0 0 0,0 0 1,0 0-1,0 0 0,0-1 0,1 0 0,-1 1 1,1-2-1,0 1 0,-1-1 0,1 1 1,0-1-1,0 0 0,0-1 0,0 1 0,0-1 1,0 0-1,0-1 0,0 1 0,-1-1 1,1 0-1,0 0 0,9-3 0,-1-2-410,1 0 0,-2-1 0,1 0 0,-1-1 0,0 0 0,0-1 0,14-15-1,18-19-544</inkml:trace>
  <inkml:trace contextRef="#ctx0" brushRef="#br0" timeOffset="3781.62">2162 76 9618,'1'1'337,"0"1"0,0-1 0,0-1 0,1 1 1,-1 0-1,0 0 0,1 0 0,-1-1 0,1 1 0,-1-1 0,1 1 0,-1-1 0,1 1 0,-1-1 0,4 0 1,29 1-1338,-19-1 962,19 1-898,-17-2 266,24 4 0,-39-3 669,-1 0 0,1 1-1,0 0 1,-1-1-1,1 1 1,0 0 0,-1 0-1,1 0 1,-1 0-1,0 0 1,1 0-1,-1 0 1,0 0 0,1 1-1,-1-1 1,0 0-1,1 3 1,13 27 79,-14-28-76,3 7 16,-1 0 0,0 1 0,-1 0 0,0 0 0,-1-1 0,0 1 0,-1 0 0,-1 20 0,-2-13 4,0 0 1,-1 0-1,0-1 0,-12 27 1,4-6 31,18-22-154,7 21 144,-1 2 0,-3-1-1,10 75 1,0 82 1646,-17-172-1929,-2 0 0,0-1 0,-4 29 1,2-37-314</inkml:trace>
</inkml:ink>
</file>

<file path=word/ink/ink2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23:06.87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91 388 8434,'-3'-4'3748,"-8"-1"-4212,8 4 761,-44-21-353,36 16 67,0 0 0,0 1-1,-1 1 1,1 0-1,-1 0 1,-15-2-1,20 5 11,0 1 0,0 0 0,1 0 0,-1 0 0,0 0 0,0 1 0,1 1 0,-1-1 0,0 1 0,1 0 0,-1 0-1,1 1 1,0 0 0,0 0 0,0 0 0,0 1 0,1 0 0,-1 0 0,-6 7 0,4-3-33,-1 1 0,1 1-1,1-1 1,0 1 0,0 1 0,1-1 0,0 1 0,1 0-1,0 0 1,-5 19 0,4-7-7,1 1 0,1-1 0,1 0 0,1 38 0,2-48 13,1 0 1,0 0 0,1 0 0,1-1-1,0 1 1,1-1 0,0 1 0,0-1-1,2 0 1,-1-1 0,15 22 0,-14-25 2,-1-1 1,1 0-1,0 0 0,1-1 1,0 0-1,0 0 1,0-1-1,1 1 1,-1-2-1,1 1 0,0-1 1,1 0-1,-1-1 1,1 0-1,0 0 0,0-1 1,14 3-1,-7-5 63,0 1 0,0-2 1,0 0-1,0-1 0,0 0 0,0-2 0,0 0 0,-1 0 0,0-2 0,0 0 0,0 0 1,0-2-1,-1 1 0,21-17 0,-12 7 164,-1-2 1,-1 0-1,0-1 0,-2-1 1,0-1-1,-2 0 0,22-36 1,-32 47-115,-1-1-1,0-1 1,0 1 0,-1-1 0,-1 0-1,5-19 1,-8 26-91,-1 1 0,1-1-1,-1 1 1,0-1 0,0 1 0,0-1 0,-1 1 0,0-1-1,0 1 1,-1 0 0,1-1 0,-1 1 0,0 0-1,0 0 1,-1 0 0,0 0 0,0 1 0,-5-8-1,-4-1-22,-1 0 0,0 1 0,-1 0-1,0 1 1,-1 0 0,0 2 0,-1-1-1,0 2 1,-20-8 0,29 14-119,-1 0-1,1 1 1,0 0 0,0 0 0,-1 0 0,1 1 0,0 0 0,-1 1-1,1 0 1,0 0 0,0 0 0,0 1 0,0 0 0,0 0 0,0 1 0,0 0-1,0 0 1,1 1 0,0-1 0,-6 6 0,-29 23-653</inkml:trace>
  <inkml:trace contextRef="#ctx0" brushRef="#br0" timeOffset="347.01">592 0 10202,'-13'18'4308,"-8"6"-3603,11-14-1488,-14 20-1,-4 17 343,2 0-1,-22 59 1,0-2 472,-211 441 57,240-502-236,2 0 0,-12 50 1,21-51-42</inkml:trace>
</inkml:ink>
</file>

<file path=word/ink/ink2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23:04.01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69 7882,'0'-4'2952,"5"5"-2112,8 5-735,6 11-161,4 4 7,0 7 9,-3 0 8,-3-4 24,1-5 8,-7-8 24,-2-6 32,-4-8 185,-1-5 71,6-14 8,3-8-48,10-14-368,10-5-480,9-20 368</inkml:trace>
</inkml:ink>
</file>

<file path=word/ink/ink2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23:03.60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10 6129,'4'-1'472,"-1"1"-1,1-1 1,-1 1-1,1-1 1,0 1-1,-1 0 1,5 1-1,-5 0-475,1 0-1,-1 0 1,0 0-1,0 0 1,0 1 0,0-1-1,-1 1 1,1-1-1,0 1 1,-1 0-1,1 0 1,-1 1-1,1-1 1,-1 0-1,0 1 1,0 0-1,0-1 1,0 1-1,-1 0 1,2 3-1,-1-2 16,2 4 61,1 1 0,0-1 0,0 0 0,9 11 0,-13-19-42,-1 1 0,1-1 0,0 0-1,-1 1 1,1-1 0,0 0 0,-1 0 0,1 1 0,0-1-1,-1 0 1,1 0 0,0 0 0,-1 0 0,1 0-1,0 0 1,-1 0 0,1 0 0,0 0 0,0 0 0,-1 0-1,1-1 1,0 1 0,-1 0 0,1 0 0,0-1 0,-1 1-1,1 0 1,-1-1 0,2 0 0,19-16 340,-16 12-293,5-5-71,-1 0 1,0 0 0,-1-1-1,0-1 1,12-22 0,5-7-1285,-5 14-869,0-2 885</inkml:trace>
</inkml:ink>
</file>

<file path=word/ink/ink2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22:53.15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68 218 10090,'2'-4'935,"3"-12"1342,-5 15-2281,0 1 0,-1-1 0,1 1 0,0-1 0,0 1 0,0-1 0,0 1 0,-1 0 0,1-1-1,0 1 1,0 0 0,-1-1 0,1 1 0,0-1 0,0 1 0,-1 0 0,1 0 0,-1-1 0,1 1-1,0 0 1,-1 0 0,1-1 0,0 1 0,-1 0 0,1 0 0,-1 0 0,1 0 0,-1-1 0,1 1-1,-1 0 1,1 0 0,0 0 0,-1 0 0,1 0 0,-1 0 0,0 0 0,-6 1-30,0-1 0,-1 1 0,1 0 0,0 0 0,0 0 1,0 1-1,0 1 0,0-1 0,1 1 0,-1 0 0,1 1 0,-1-1 0,-7 7 0,-9 8 48,-41 41 0,54-50-29,3-3 9,1 0-1,1 0 0,-1 1 0,1 0 1,0 0-1,0 0 0,-4 10 1,8-14-13,0 0 0,0 0 1,0 0-1,1 0 0,-1 0 1,1 0-1,0 1 0,0-1 1,0 0-1,0 0 0,1 0 1,-1 0-1,1 0 0,0 1 1,0-1-1,0 0 1,0-1-1,0 1 0,1 0 1,-1 0-1,1 0 0,0-1 1,2 3-1,14 16-92,1-1 0,1-1 0,1-1 1,34 24-1,-43-33 121,-12-9-10,0 0 1,0 0-1,0 0 0,0 0 1,0 0-1,0 0 0,0 0 1,0 0-1,0 0 0,0 0 1,0 0-1,0 0 0,0 0 1,0 0-1,0 0 0,0 0 1,0 0-1,0 1 1,0-1-1,0 0 0,0 0 1,0 0-1,0 0 0,0 0 1,0 0-1,0 0 0,0 0 1,0 0-1,0 0 0,0 0 1,0 0-1,0 0 0,0 0 1,0 0-1,0 0 0,0 1 1,0-1-1,0 0 1,0 0-1,0 0 0,0 0 1,0 0-1,0 0 0,0 0 1,0 0-1,0 0 0,0 0 1,0 0-1,0 0 0,0 0 1,0 0-1,0 0 0,0 0 1,0 0-1,0 0 1,0 0-1,0 0 0,0 0 1,-1 0-1,1 0 0,0 0 1,0 0-1,0 0 0,0 0 1,0 0-1,-9 2 14,-19-2-18,8 1-37,-10 1-602,-37 7 0,57-7 484,0 0 1,1 1-1,0 0 0,0 0 0,0 1 0,0 1 0,-16 10 0,23-14 161,-1 1 0,1 1-1,0-1 1,0 0 0,1 0-1,-1 1 1,0-1-1,1 1 1,-1 0 0,1-1-1,0 1 1,0 0 0,0 0-1,0 0 1,1 0 0,-1 0-1,1-1 1,0 1 0,-1 0-1,1 0 1,1 0 0,-1 0-1,0 0 1,2 4 0,1 8 93,1 0 0,1-1 0,11 24 1,-4-11 160,1 9 33,-3-7-79,21 40 1,-31-67-232,1 0 0,0-1 0,0 1 0,0 0 0,1 0 0,-1-1 0,0 1 1,1 0-1,-1-1 0,1 0 0,-1 1 0,1-1 0,0 0 0,-1 0 1,1 0-1,2 1 0,11-5-114</inkml:trace>
  <inkml:trace contextRef="#ctx0" brushRef="#br0" timeOffset="342.06">746 169 10522,'12'29'3865,"-17"-5"-2769,-1 14-1160,-11 15-400,-6 5-200,-6 1-80,-3-1 64,-1-1 368,-1-2 216,-4-5 96,1 0 32,0-11-600,3-6-545,11-15 697</inkml:trace>
  <inkml:trace contextRef="#ctx0" brushRef="#br0" timeOffset="689.36">666 213 8962,'22'14'3337,"-3"11"-2305,7 10-1016,1 15-40,-2 6-72,-6 6-48,-4-3 16,-1-1 32,-2-5 64,-1-9 40,-9-19 8,0-12 16,0 0-160,-2 24-576,-2-2-449,-12-8 633</inkml:trace>
  <inkml:trace contextRef="#ctx0" brushRef="#br0" timeOffset="690.36">573 727 7450,'-3'-6'2920,"3"-1"-2080,3 3-287,9 4-281,3 1-160,10 2-112,7 0 0,10 0 8,1-4-288,6-11-1465,-3-4 1249</inkml:trace>
  <inkml:trace contextRef="#ctx0" brushRef="#br0" timeOffset="1048.91">1099 577 4273,'6'22'2240,"-2"-2"-311,2 6-609,-1 3-488,0 3-184,-5 5-432,0-4-112,-3-1-192,-2-8-208,0-11-504,1-5-472,2-18 760</inkml:trace>
  <inkml:trace contextRef="#ctx0" brushRef="#br0" timeOffset="1392.99">1650 341 7434,'4'-6'762,"0"0"1,-1-1 0,0 1-1,-1-1 1,1 0 0,-1 0-1,1-7 1,-2 12-717,-1 0 0,1 0 0,-1 0-1,0 0 1,0 1 0,0-1 0,0 0 0,0 0 0,0 0-1,-1 0 1,1 0 0,0 1 0,-1-1 0,0 0-1,1 0 1,-1 0 0,0 1 0,0-1 0,0 1 0,0-1-1,0 0 1,0 1 0,0 0 0,-1-1 0,1 1-1,-1 0 1,1 0 0,-1-1 0,1 1 0,-1 0 0,0 1-1,-1-2 1,-1 1-55,0 0 0,1 0-1,-1 1 1,0 0-1,0-1 1,1 1 0,-1 1-1,0-1 1,0 0 0,1 1-1,-5 1 1,-1 0-12,0 1 1,1 0-1,-13 7 1,11-4 9,0 1 1,0 0-1,1 0 1,-1 1-1,2 0 1,-1 1 0,1-1-1,1 2 1,-13 18-1,6-3-1,1 0 0,1 1 0,-9 27 0,14-33 10,1 0 0,-4 23 0,8-35 2,1-1-1,1 1 1,-1 0 0,1-1 0,1 1-1,-1 0 1,1-1 0,1 1-1,1 7 1,-1-11-1,-1-1 0,1 0 0,-1 0 0,1 0-1,0 0 1,0 0 0,0-1 0,1 1 0,-1 0 0,1-1 0,-1 0 0,1 0-1,0 0 1,0 0 0,0 0 0,0 0 0,0-1 0,0 1 0,1-1 0,-1 0-1,0 0 1,1 0 0,-1-1 0,1 1 0,-1-1 0,4 1 0,5-1-86,0 0 1,0-1 0,-1 0-1,1-1 1,-1 0 0,18-6-1,-10 1-390,-1 0-1,0-2 0,-1 0 0,0-1 0,0 0 1,-1-1-1,-1-1 0,0-1 0,0 0 1,-1-1-1,18-25 0,-2-1-315</inkml:trace>
  <inkml:trace contextRef="#ctx0" brushRef="#br0" timeOffset="1740.28">1951 16 6145,'1'-1'232,"0"0"-1,0 0 0,-1 0 1,1 0-1,0 0 0,0 0 1,0 0-1,0 0 0,0 0 1,1 1-1,-1-1 1,0 0-1,0 1 0,0-1 1,1 1-1,-1-1 0,0 1 1,0 0-1,1-1 0,2 1 1,-2 0-107,1 0 0,0 1 0,-1-1 0,1 1 0,-1 0 0,1 0 0,0 0 0,-1 0 1,5 3-1,62 39 79,-64-40-181,0 1 1,0-1-1,0 0 1,-1 1 0,0 0-1,1 0 1,-1 1-1,-1-1 1,1 1-1,-1 0 1,0 0 0,5 8-1,-5-5-10,0 0-1,-1 0 1,0 0-1,0 1 1,-1-1 0,0 0-1,0 17 1,-3 4-13,-2 0 0,0 0 0,-18 55 1,19-71 7,-1-1-7,2-6-3,-1 1 1,2 0-1,-1-1 0,1 1 0,0 0 1,0 0-1,1 0 0,0 0 0,1 6 1,-1-12-1,0-1 1,0 1-1,1-1 1,-1 1-1,0-1 1,0 1-1,1-1 1,-1 0-1,1 1 1,-1-1-1,0 0 1,1 1-1,-1-1 1,1 0-1,-1 1 1,1-1-1,-1 0 1,1 0-1,-1 0 1,1 0-1,-1 1 1,1-1-1,-1 0 1,1 0-1,-1 0 1,1 0-1,-1 0 1,1 0-1,-1 0 1,1-1-1,21-2 15,-14 1 1,-4 2-17,-1 0 1,0 0-1,0 0 0,0 1 1,0-1-1,0 1 0,1 0 1,-1 0-1,0 0 1,0 0-1,-1 0 0,1 1 1,0-1-1,0 1 1,-1 0-1,1 0 0,-1 0 1,1 0-1,-1 0 1,0 0-1,0 1 0,0-1 1,0 1-1,2 3 1,3 6 0,-1 0 0,1 1 1,-2 0-1,5 16 0,20 90 144,-12-39 236,-8-29 266,7 88 0,-10-75-379,-8-50-198,1-14-82,0 0 0,0 0-1,0 1 1,0-1 0,-1 0 0,1 0-1,0 1 1,0-1 0,0 0 0,0 0 0,-1 0-1,1 1 1,0-1 0,0 0 0,0 0 0,-1 0-1,1 0 1,0 1 0,0-1 0,-1 0-1,1 0 1,0 0 0,0 0 0,-1 0 0,1 0-1,0 0 1,0 0 0,-1 0 0,1 0 0,0 0-1,-1 0 1,1 0 0,0 0 0,0 0-1,-1 0 1,1 0 0,0 0 0,0 0 0,-1-1-1,-1 0-213</inkml:trace>
</inkml:ink>
</file>

<file path=word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42:27.25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75 9506,'1'0'398,"1"1"0,-1-1 0,0 0 0,0 1 0,1-1 0,-1 0 0,0 0 0,1 0 0,-1 0 0,2 0 0,25-6-850,-16 2 752,242-51-269,-154 38-397,-77 13-895,-13 2-627,-4-3 738</inkml:trace>
  <inkml:trace contextRef="#ctx0" brushRef="#br0" timeOffset="341.62">376 102 6601,'-6'-1'465,"4"0"-153,-8 1 320,1 1-384,2 3-168,-2 6-80,3 2 0,-5 9-8,-4 5 8,-9 8 8,-4 2 8,-3 1 64,1 1 16,2-4 8,2-3-16,2 1-24,-1-1-480,2 3 320</inkml:trace>
  <inkml:trace contextRef="#ctx0" brushRef="#br0" timeOffset="717.07">213 379 9690,'7'8'3545,"2"1"-2585,4 9-1016,-1 5-16,-2 7-112,-7 5-8,-4 3 32,-4-1 32,-3 2 120,0-1 24,0-6-48,2-2-192,0-11-600,1-4-441,2-6-1439,0-6 1672</inkml:trace>
  <inkml:trace contextRef="#ctx0" brushRef="#br0" timeOffset="1078.61">275 402 7394,'1'-7'1200,"-1"4"-910,1 1-1,-1 0 0,0 0 1,1 0-1,0 0 0,-1 0 0,1 0 1,2-3-1,-3 4-283,1 1 1,-1-1-1,1 1 0,0-1 0,-1 1 1,1-1-1,0 1 0,-1 0 0,1-1 1,0 1-1,0 0 0,0 0 0,-1-1 1,1 1-1,0 0 0,0 0 0,0 0 1,-1 0-1,1 0 0,0 0 0,0 0 1,0 0-1,-1 1 0,1-1 0,0 0 1,0 0-1,1 1 0,22 6-128,-10-3 66,0 0 0,-1 1-1,16 7 1,-26-10 55,1 0-1,-1 1 0,1 0 1,-1 0-1,0 0 0,0 0 1,-1 0-1,1 1 1,-1-1-1,1 1 0,-1 0 1,0-1-1,0 1 0,2 8 1,1 4 8,-1 1 0,3 23 1,-5-27 5,7 42 482,-2 1 0,-1 75 1,-7-129-448,1 0 0,0 0 0,0 0 0,0 0 1,-1 0-1,1 0 0,-1-1 0,0 1 0,-1 2 0,2-3-43,0-1 0,0 0 0,0 0 0,0 1 0,-1-1 0,1 0 0,0 0 0,0 0 0,-1 1 0,1-1 0,0 0 0,0 0-1,-1 0 1,1 0 0,0 1 0,0-1 0,-1 0 0,1 0 0,0 0 0,-1 0 0,1 0 0,0 0 0,0 0 0,-1 0-1,0 0-21,0-1-1,0 1 0,1 0 1,-1-1-1,0 1 0,1 0 0,-1-1 1,0 1-1,1-1 0,-1 1 0,0-1 1,1 0-1,-1 1 0,0-2 0,-3-3-480,1 0 0,0-1 0,0 1 0,0-1 0,-2-6 0,-7-21-597</inkml:trace>
  <inkml:trace contextRef="#ctx0" brushRef="#br0" timeOffset="1079.61">344 522 2152,'-6'-7'861,"3"5"-104,0-2 0,0 1 0,0 0-1,1-1 1,-1 1 0,-2-7 0,8 11-534,0-1 0,0 1 0,0-1 0,0 1 0,0 0-1,0 0 1,4 3 0,-4-3-270,0 1 1,0 1-1,0-1 0,0 0 1,-1 1-1,1-1 0,-1 1 0,1 0 1,-1 0-1,0 0 0,0 0 0,-1 0 1,1 0-1,-1 1 0,1-1 0,-1 0 1,0 1-1,0-1 0,-1 1 1,1 0-1,-1-1 0,0 1 0,1-1 1,-2 6-1,-1 1-48,1-8 97,0 0-1,1 0 0,-1 0 1,1 0-1,0 0 0,-1 0 1,1 0-1,0 0 0,0 0 1,0 1-1,1-1 0,-1 0 1,1 3-1,-1-5-4,1 1-1,-1-1 1,0 0 0,0 0-1,1 0 1,-1 0 0,0 1-1,1-1 1,-1 0 0,0 0-1,0 0 1,1 0 0,-1 0-1,0 0 1,1 0 0,-1 0-1,0 0 1,1 0 0,-1 0-1,0 0 1,1 0 0,-1 0-1,0 0 1,1 0 0,-1 0-1,0 0 1,1 0 0,-1 0-1,0-1 1,0 1 0,1 0 0,-1 0-1,0 0 1,1 0 0,-1-1-1,0 1 1,0 0 0,0 0-1,1-1 1,-1 1 0,0 0-1,0 0 1,1-1 0,9-13-410,5-11 148</inkml:trace>
  <inkml:trace contextRef="#ctx0" brushRef="#br0" timeOffset="1716.44">613 79 4809,'1'-2'227,"11"-21"2108,-12 22-2305,0 1 0,1 0 0,-1-1 0,0 1 1,1 0-1,-1-1 0,0 1 0,1 0 1,-1-1-1,0 1 0,1 0 0,-1 0 0,1-1 1,-1 1-1,0 0 0,1 0 0,-1 0 0,1 0 1,-1-1-1,1 1 0,-1 0 0,1 0 1,-1 0-1,0 0 0,1 0 0,-1 0 0,1 0 1,-1 0-1,1 0 0,-1 1 0,1-1 1,-1 0-1,1 0 0,-1 0 0,0 0 0,1 1 1,-1-1-1,1 0 0,-1 1 0,0-1 0,1 0 1,-1 0-1,0 1 0,1-1 0,-1 1 1,0-1-1,0 0 0,1 1 0,4 6-105,0 0 0,-1 0 0,0 0-1,0 0 1,-1 1 0,0 0 0,0-1 0,-1 1-1,0 0 1,0 0 0,-1 0 0,1 14 0,-2-19-168,-1-1 1,0 0 0,0 0-1,0 0 1,0 0 0,0 1-1,-1-2 1,1 1 0,0 0-1,-1 0 1,0 0-1,1-1 1,-3 3 0,-7 7-298,-20 35-544,28-41 1163,1-1 0,0 1 0,0 0-1,0-1 1,0 1 0,1 0 0,0 0-1,-1 9 1,2-12 61,0 0-1,0 0 0,0 0 1,1-1-1,-1 1 1,1 0-1,-1 0 1,1 0-1,0 0 1,-1 0-1,1-1 1,0 1-1,0 0 1,1-1-1,-1 1 1,0-1-1,0 1 1,1-1-1,-1 0 0,1 1 1,-1-1-1,1 0 1,0 0-1,-1 0 1,1 0-1,0-1 1,0 1-1,0 0 1,-1-1-1,1 1 1,0-1-1,4 1 1,2 0 326,0 0 0,1 0 1,-1-1-1,0 0 0,1-1 1,10-2-1,-15 2 73,-17 13-786,1 3-350,0 1 1,1 1-1,-15 28 0,23-40 496,-14 39-33,16-41 245,0 1 0,0 0 0,1 0 0,-1 0 1,1 0-1,0-1 0,0 1 0,0 0 0,1 7 0,1-8-75,-1-1-1,0 1 0,1 0 1,-1-1-1,1 1 1,0-1-1,0 1 1,-1-1-1,2 0 0,-1 0 1,0 0-1,4 3 1,-3-3-31,0 1 0,0 0 0,0 0 0,0 0 0,4 6 0,-6-5-7,1 0-1,0 0 1,-1 1 0,0-1 0,0 0 0,0 1-1,0-1 1,-1 0 0,0 9 0,0-10-39,0-1-1,0 0 1,0 0 0,0 1 0,-1-1 0,1 0 0,-1 0 0,0 1 0,1-1 0,-1 0-1,0 0 1,0 0 0,0 0 0,-1 0 0,1 0 0,0 0 0,-1-1 0,1 1 0,-1 0 0,-2 1-1,3-3-77,1 0 0,-1 1 0,0-1 0,0 0 0,0 1 0,0-1 0,0 0 0,0 0 0,0 0 0,-1 0 0,1 0 0,0 0 0,0 0 0,0-1 0,0 1 0,0 0-1,0-1 1,1 1 0,-1 0 0,0-1 0,0 1 0,0-1 0,0 1 0,0-1 0,0 0 0,1 1 0,-1-1 0,0 0 0,1 1 0,-1-1 0,0 0 0,1 0 0,-1 0 0,1 0-1,-1-1 1,-3-5-570,0 1 0,0-1 0,-3-10-1,7 16 648,-7-19 112,-6-28 0,1-21 3515,12 68-3548,0 1 1,-1 0-1,1 0 1,0-1-1,0 1 1,0 0-1,0 0 1,0-1-1,0 1 1,0 0-1,0 0 1,0-1-1,0 1 1,0 0-1,0 0 1,0-1-1,0 1 1,0 0-1,0 0 1,0-1-1,0 1 1,0 0-1,1 0 1,-1-1-1,0 1 1,0 0-1,0 0 1,0 0-1,1-1 1,-1 1-1,0 0 1,0 0-1,0 0 1,1-1-1,6 6 572,10 14-342,-17-18-256,16 22 259,2-1 0,0-1 0,1 0 1,32 26-1,-49-46-248,0 0-1,-1 0 1,1 0 0,0 0 0,0 0 0,0 0 0,0 0-1,0 0 1,3 0 0,-4-1-59,0 0-1,0 0 0,0 0 1,-1 0-1,1 0 1,0 0-1,0-1 0,0 1 1,0 0-1,0 0 1,0-1-1,-1 1 1,1-1-1,0 1 0,0 0 1,0-1-1,-1 0 1,1 1-1,0-1 0,-1 1 1,1-1-1,-1 0 1,1 1-1,0-1 1,0-1-1,9-21-418</inkml:trace>
  <inkml:trace contextRef="#ctx0" brushRef="#br0" timeOffset="2096.36">873 220 2921,'2'-7'400,"4"-3"5397,-3 21-5041,-1 12 257,0 32-1,-2-40-937,0 0 0,1 1 1,1-1-1,0 0 0,1 0 0,6 16 0,9 15-96,-7-20 12,-1 1 1,-1 0-1,8 44 0,-17-68-24,1 0 0,-1 0 0,0 0 0,0 1 0,0-1 0,0 0 0,0 0 0,-1 0 0,1 0 0,-1 0 0,0 0 0,0 0 0,0 0 0,-1 0 0,1 0 0,-4 5 0,3-6-23,0 0-1,0 0 1,-1 0 0,1 0 0,0-1 0,-1 1 0,1-1 0,-1 1 0,1-1 0,-1 0 0,0 0 0,0 0 0,1-1 0,-1 1 0,0-1-1,0 1 1,0-1 0,-4 0 0,6 0 116,-1 0 0,0 0 0,0 0 0,1 0 0,-1 0 0,0 0 0,1-1 0,-1 1 0,0-1 0,1 1 0,-1-1 0,0 1 0,1-1 0,-1 0 0,1 0 0,0 0 1,-1 0-1,1 0 0,0 0 0,-1 0 0,1 0 0,0-1 0,-2-2 0,2 2 3,0-1 0,0 0-1,0 1 1,1-1 0,-1 0 0,1 0 0,-1 0 0,1 1 0,0-1 0,0 0 0,0 0 0,1 0 0,0-4 0,1-5-127,2 1 0,-1-1-1,1 1 1,1 0 0,0 0-1,0 0 1,8-11 0,-6 13-652,0-1 1,0 1 0,1 1-1,10-10 1,-1 4-176</inkml:trace>
  <inkml:trace contextRef="#ctx0" brushRef="#br0" timeOffset="2522.62">1158 277 6945,'8'7'900,"0"-1"1,0 0-1,0 0 0,12 5 0,-13-8-931,0 1 1,0 0-1,-1 1 1,1-1 0,-1 1-1,0 1 1,8 8-1,-12-10 36,0-1 0,0 1-1,-1 0 1,1 0-1,-1 0 1,0 0 0,0 0-1,-1 0 1,1 6-1,0-1-2,5 44 25,-2 0 0,-3 1-1,-9 86 1,8-135-38,0-3 48,-1 1 0,1 0 0,-1 0 0,1-1 0,-1 1 0,-1 3 0,2-5-18,-1-1 0,1 0 0,0 1 1,-1-1-1,1 0 0,0 1 0,-1-1 0,1 0 1,-1 0-1,1 1 0,0-1 0,-1 0 0,1 0 1,-1 0-1,1 1 0,-1-1 0,1 0 0,0 0 1,-1 0-1,1 0 0,-1 0 0,1 0 1,-1 0-1,1 0 0,-1 0 0,1 0 0,-1 0 1,1 0-1,-1-1 0,1 1 0,0 0 0,-1 0 1,1 0-1,-1-1 0,1 1 0,-1 0 0,1 0 1,0-1-1,-1 1 0,1 0 0,0-1 0,-1 0 1,-4-2 54,1 0 1,0 0 0,0-1 0,0 0-1,0 0 1,1 0 0,-1 0-1,1-1 1,0 1 0,0-1 0,1 0-1,-1 0 1,1 0 0,0 0 0,1 0-1,-1 0 1,1 0 0,0-1-1,0 1 1,1 0 0,-1-1 0,1 1-1,0-1 1,1 1 0,-1-1-1,1 1 1,0 0 0,1 0 0,-1-1-1,1 1 1,3-6 0,5-4-248,0-1 0,1 2 0,0-1-1,2 2 1,-1 0 0,18-14 0,10-11-1345,-6 2-290,-2-2 798</inkml:trace>
  <inkml:trace contextRef="#ctx0" brushRef="#br0" timeOffset="3745.77">1641 81 3161,'9'-8'599,"-1"-2"92,1 2 1,0-1-1,0 1 0,1 0 0,0 1 1,0 0-1,15-6 0,-25 12-647,1 1 0,0 0-1,-1-1 1,1 1 0,0 0 0,-1 0-1,1 0 1,0-1 0,-1 1 0,1 0-1,0 0 1,0 0 0,-1 0 0,1 0-1,0 0 1,-1 0 0,1 1 0,0-1-1,-1 0 1,1 0 0,0 0 0,-1 1 0,1-1-1,0 0 1,-1 1 0,1-1 0,0 1-1,0 0 4,-1 0-1,1 0 0,-1 0 0,1 0 0,-1 0 0,0 0 1,0 0-1,1 0 0,-1 0 0,0 1 0,0-1 0,0 0 0,0 0 1,0 0-1,0 1 0,-1 5 79,-1 0 0,1-1 0,-1 1 0,-3 7 0,0-3-56,-1-1 0,0 1 0,0-1 1,-1 0-1,0-1 0,-16 17 1,8-12-512,-1-1 1,0-1 0,-22 14-1,37-25 424,0 0 0,0-1 1,0 1-1,0 0 0,0 0 0,1 0 0,-1 1 0,0-1 0,1 0 0,-1 0 1,1 0-1,-1 0 0,1 1 0,-1-1 0,1 0 0,0 0 0,0 1 0,-1-1 0,1 0 1,0 1-1,0-1 0,1 0 0,-1 0 0,0 3 0,2 4 10,0-1 0,5 15 0,-5-16 23,5 11 253,1 0 1,18 31-1,-13-28 438,-12-16-211,-2-4-611,-2-10-1122,2-2 674,0 0 0,2-1 0,-1 1 0,2 0 0,0 0 0,0 0 1,1 0-1,6-16 0,-3 11 386,1 0 0,1 1 1,0 0-1,1 1 1,14-18-1,-20 29 401,1-1 0,0 1 0,0 0 1,0 0-1,0 1 0,0-1 0,1 1 0,0 0 0,0 0 1,0 1-1,0-1 0,0 1 0,0 0 0,1 1 0,-1-1 1,9 0-1,-10 1-155,1 1 1,-1 0 0,1 0 0,0 1-1,-1 0 1,0-1 0,1 2 0,-1-1-1,1 0 1,-1 1 0,0 0-1,0 0 1,0 0 0,0 0 0,0 1-1,-1-1 1,1 1 0,-1 0 0,1 0-1,3 6 1,-4-6 33,0 1 0,0 0 0,0 0 0,-1 1 0,0-1-1,0 0 1,0 1 0,0-1 0,-1 1 0,0 0 0,0-1 0,0 1 0,0 0 0,-1 7-1,0-11-87,0 1 0,0-1 0,-1 0 0,1 0-1,0 0 1,-1 1 0,1-1 0,0 0-1,-1 0 1,0 0 0,1 0 0,-1 0-1,0 0 1,1 0 0,-1 0 0,0 0-1,0 0 1,-2 1 0,1 0-19,-1 0 1,1-1-1,-1 1 1,0-1-1,0 0 0,0 0 1,-4 1-1,-4 1-74,-1-2 0,0 1 0,-11-1 0,22-1 74,-4 0-9,-33 0-54,36 0 119,0-1 0,0 1-1,-1 0 1,1 0-1,0-1 1,0 0-1,0 1 1,0-1-1,0 0 1,0 0-1,0 0 1,-3-2-1,6 3-119,-1 3 49,1-1 0,0 0 0,1 1 1,-1-1-1,0 0 0,1 0 0,2 3 0,3 4 11,-3-6 2,-1 1 0,0 0 1,0 0-1,4 9 0,-6-11 3,0-1 1,-1 1-1,1 0 0,-1-1 0,1 1 0,-1 0 0,0 0 0,0 0 1,0-1-1,0 1 0,0 0 0,0 0 0,0-1 0,-1 1 0,1 0 1,-1 0-1,1-1 0,-1 1 0,-1 2 0,-8 13-98,-2 0 1,0-1-1,-1-1 0,-1 0 0,-19 17 1,-3 4 23,17-16 282,-22 32 0,69-64 1408,45-14-1342,110-24-1,-167 47-280,-4 1-5,0 0 0,-1-1-1,1-1 1,-1 1 0,0-2-1,17-8 1,-27 13-45,-1-1-1,1 1 1,0-1 0,-1 1-1,1-1 1,-1 1-1,1-1 1,0 1 0,-1-1-1,1 1 1,-1-1 0,0 1-1,1-1 1,-1 0 0,1 1-1,-1-1 1,0 0 0,1 0-1,-1 1 1,0-1 0,0 0-1,0 0 1,0 1 0,0-1-1,0 0 1,0 0 0,0-1-1,0 1-67,-1 0-1,1-1 0,-1 1 0,0-1 0,0 1 1,0 0-1,0-1 0,0 1 0,0 0 0,0 0 1,0 0-1,-2-2 0,-4-2-112,0 0-1,-1 1 1,1 0-1,-9-3 1,-16-7 556,6 3 151,-28-9 0,54 20-431,-1 0-1,0-1 1,0 1 0,0 0-1,0 0 1,0-1 0,0 1-1,0 0 1,1 0 0,-1 0-1,0 0 1,0 0 0,0 0-1,0 1 1,0-1 0,0 0-1,0 0 1,1 0 0,-1 1-1,0-1 1,0 1 0,0-1-1,0 1 1,1-1 0,-1 1-1,0-1 1,1 1 0,-1-1-1,0 1 1,1 0 0,-1-1-1,1 1 1,-1 0-1,1 0 1,-1 0 0,1-1-1,-1 1 1,1 1 0,-1 3 47,0 0-1,0 0 1,1 0 0,-1 0-1,2 9 1,-1-9-98,4 41 174,10 48 0,-8-61-141,-1 0 0,-1 1 1,-2 61-1,-3-88-46,1-1 1,-1 1-1,-1-1 0,1 1 0,-5 11 1,-4-36-346,-15-63 973,19 58-164,0 2 0,-16-35 0,22 55-427,0 0-1,-1 1 1,1-1-1,0 1 0,-1-1 1,1 1-1,0-1 1,-1 1-1,1-1 1,-1 1-1,1-1 1,-1 1-1,1-1 0,-1 1 1,0 0-1,1-1 1,-1 1-1,1 0 1,-1-1-1,0 1 1,1 0-1,-1 0 1,0 0-1,1 0 0,-1 0 1,0 0-1,1 0 1,-1 0-1,0 0 1,1 0-1,-1 0 1,0 0-1,1 0 0,-1 0 1,0 0-1,1 1 1,-1-1-1,1 0 1,-1 1-1,0-1 1,1 0-1,-1 1 0,1-1 1,-1 1-1,0 0 1,-3 2-20,0 1 0,0 0 0,1 0 0,-5 5 1,8-9 13,-25 34-40,10-13-636,-30 33-1,27-37 199</inkml:trace>
  <inkml:trace contextRef="#ctx0" brushRef="#br0" timeOffset="4159.49">1746 588 4537,'15'-2'1935,"-1"1"-1,17 0 1,-17 2-903,28 5-1,-22-1-884,1 0 1,-2 2-1,31 14 0,11 11 112,74 52 0,-128-80-416,-4-1-175,1-1 0,-1 1 0,1-1-1,0 0 1,0 0 0,0 0 0,-1-1 0,2 0 0,-1 1 0,5 0 0,3-4-951</inkml:trace>
  <inkml:trace contextRef="#ctx0" brushRef="#br0" timeOffset="4582.59">2285 21 8914,'4'9'4420,"5"2"-3129,2 3-1320,-9-9-30,1 0-1,-1 0 1,0 0-1,0 1 1,2 8-1,-3-12-225,-1 1 0,0-1-1,0 0 1,0 0 0,0 1 0,0-1 0,-1 0 0,1 0-1,0 0 1,-1 0 0,0 1 0,0-1 0,1 0 0,-1 0-1,0 0 1,-1 0 0,-1 3 0,0-1 46,1 0-1,-1 0 1,1 0 0,0 1 0,0-1-1,0 1 1,1-1 0,0 1-1,0 0 1,0-1 0,0 7 0,0 6 272,3 32 0,-1-22-187,26 356 1603,-23-321-1010,-1-80-831,1-11 191</inkml:trace>
  <inkml:trace contextRef="#ctx0" brushRef="#br0" timeOffset="4928.22">2446 205 7866,'4'1'3272,"3"-1"-1623,7 0-1393,2-2-144,3-2-240,2-2-144,-7-5-96,3 1-32,0-4-161,-2 1-63,0-1-680,-4-1-840,-7 0 1407</inkml:trace>
  <inkml:trace contextRef="#ctx0" brushRef="#br0" timeOffset="5338.12">2617 82 3425,'-4'-4'5238,"0"6"-3290,-3 11-2149,4-6 624,-6 16-320,1 1 0,-10 41 0,15-47-292,-2 1 0,-10 29 0,12-40-12,-1-1 0,0 1-1,0-1 1,0-1 0,-1 1 0,0 0 0,0-1 0,-11 10 0,10-11 62,1 0 1,0 1-1,0-1 1,-6 9-1,10-11 222,-1 0-1,0 0 1,0 0 0,1 0 0,0 1-1,0-1 1,0 0 0,0 1-1,0-1 1,1 1 0,-1 3 0,1-7-50,0 1 1,0-1-1,0 0 1,0 1-1,0-1 1,0 0 0,0 1-1,1-1 1,-1 0-1,0 0 1,0 1-1,0-1 1,0 0 0,0 1-1,1-1 1,-1 0-1,0 0 1,0 1 0,0-1-1,1 0 1,-1 0-1,0 0 1,0 1-1,1-1 1,-1 0 0,0 0-1,1 0 1,-1 0-1,0 0 1,0 0-1,1 1 1,13-2 335,13-7-213,7-9-59,-24 10-35,1 2 0,1 0 0,11-4 0,-22 8-61,0 1 0,0 0 0,0-1 0,0 1 0,0 0 0,-1 0 0,1 0 0,0 0 0,0 0 0,0 0 0,0 0 0,0 0 0,0 0-1,0 0 1,0 0 0,0 1 0,0-1 0,0 0 0,-1 1 0,1-1 0,0 0 0,0 1 0,0-1 0,-1 1 0,1 0 0,0-1 0,0 2 0,0 0-4,0-1 0,0 1 0,0 0 0,-1 0 0,1-1 0,0 1 1,-1 0-1,0 0 0,0 0 0,1 0 0,-1 0 0,-1 3 0,1 3 0,-1 1 0,-1-1 0,0 0 0,0 0 0,-4 10 0,-46 84 76,34-70-45,2 1-1,-16 43 1,31-75-31,1 0 0,-1 0 0,1 0 1,0-1-1,0 1 0,-1 0 0,1 0 1,0 0-1,0-1 0,0 1 1,0 0-1,0 0 0,0 0 0,0 0 1,0-1-1,0 1 0,1 0 0,-1 0 1,0 0-1,0-1 0,1 1 0,-1 0 1,0 0-1,1-1 0,-1 1 0,2 1 1,-1-1 2,0-1 1,0 1 0,1-1-1,-1 0 1,0 1-1,0-1 1,0 0 0,1 0-1,-1 1 1,0-1 0,0 0-1,1 0 1,-1-1 0,0 1-1,2 0 1,6-2 34,0-1-1,-1 1 1,16-8-1,94-43 952,-108 46-229,-10 7-723,0 0 0,0 0 0,1 0 0,-1 0 0,0 0 1,0-1-1,0 1 0,0 0 0,0 0 0,1 0 0,-1 0 0,0-1 0,0 1 0,0 0 0,0 0 0,0 0 0,0-1 0,0 1 0,0 0 0,0 0 0,1 0 1,-1-1-1,0 1 0,0 0 0,0 0 0,0-1 0,0 1 0,0 0 0,-1 0 0,1 0 0,0-1 0,0 1 0,0 0 0,0 0 0,0 0 0,0-1 0,0 1 0,0 0 1,0 0-1,-1 0 0,1-1 0,0 1 0,7 3 9,-6-3-23,1 1 0,0-1 0,-1 1 0,1 0-1,-1-1 1,1 1 0,-1 0 0,3 2 0,43 32 1375,-46-34-737,-2-1-795</inkml:trace>
</inkml:ink>
</file>

<file path=word/ink/ink2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22:41.25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62 317 10234,'0'0'127,"0"0"0,0 1-1,0-1 1,0 0 0,0 0-1,-1 0 1,1 1 0,0-1 0,0 0-1,0 0 1,0 0 0,0 0-1,-1 1 1,1-1 0,0 0-1,0 0 1,0 0 0,-1 0 0,1 0-1,0 0 1,0 0 0,0 0-1,-1 0 1,1 0 0,0 1-1,0-1 1,-1 0 0,1 0 0,0 0-1,0 0 1,0 0 0,-1 0-1,1-1 1,0 1 0,0 0 0,0 0-1,-1 0 1,1 0 0,0 0-1,-16-4-8,1 0-400,10 4 235,-1 0-1,0 1 1,0-1-1,0 1 1,1 1 0,-1-1-1,1 1 1,-1 0-1,1 0 1,0 0 0,-1 1-1,1 0 1,-7 5-1,4-2 41,0 0-1,0 1 1,1 0-1,0 0 0,0 1 1,1-1-1,-6 10 1,5-5-40,0-1 0,1 1 0,0 1 0,1-1 0,-3 15 0,6-22 21,1 0 0,0 0-1,1 0 1,-1 0 0,1 0-1,0 0 1,0 0 0,0 0-1,1-1 1,0 1-1,0 0 1,0 0 0,1 0-1,-1-1 1,1 1 0,5 8-1,2 0 2,2 0 1,0 0-1,13 12 0,-11-13 10,-2 0-1,19 25 1,-28-33 6,1 0 0,-1 0 0,0 0 0,-1 0 0,1 1 0,-1-1-1,0 0 1,0 1 0,0-1 0,0 1 0,-1-1 0,0 1 0,0-1 0,0 1 0,-1-1 0,1 1 0,-1-1 0,0 1 0,0-1 0,-1 0 0,1 1 0,-1-1 0,-3 6 0,0-1-16,-1 0 1,0 0 0,-1-1 0,0 0 0,0 0 0,-1 0 0,0-1-1,0 0 1,-9 5 0,13-9-2,0-1-1,0 1 1,0-1 0,0-1 0,0 1-1,-1 0 1,-7 1 0,11-3-10,-1 0 0,1 0 0,0 0 0,0 1 0,-1-1 0,1-1 0,0 1 0,-1 0 1,1 0-1,0 0 0,0-1 0,-1 1 0,1 0 0,0-1 0,0 1 0,0-1 0,0 0 1,-1 1-1,1-1 0,0 0 0,0 0 0,0 1 0,0-1 0,1 0 0,-1 0 0,0 0 1,0 0-1,1 0 0,-1-1 0,0 1 0,0-1 0,-4-11-192,12 16 291,11 9-13,-17-12-48,4 4 3,-1 0 0,0 0 0,0 0 0,0 0 0,-1 0 0,1 1 1,-1 0-1,0-1 0,0 1 0,-1 1 0,4 6 0,3 23-19,7 42-1,-5-18-1088,-4-38-220,3-8 527</inkml:trace>
  <inkml:trace contextRef="#ctx0" brushRef="#br0" timeOffset="347.5">741 355 7962,'15'16'7553,"-15"-11"-6961,-2 9-840,-6 6-88,-4 14-32,-3 3 32,-5 9 200,0 3 88,-2-4 56,2 4 8,-3 0-16,1-1 48,-2 6-512,2-4-336,7-7-544,0-9-473,10-18 1201</inkml:trace>
  <inkml:trace contextRef="#ctx0" brushRef="#br0" timeOffset="696.57">802 226 7162,'20'0'3056,"-16"8"-1383,5 7-1281,11 17-392,0 9 0,-2 11 0,-3 4-16,-3 1 16,-4 0 0,2-2 16,3 2-8,-7-4 16,7-4-104,-3-4-440,-4-2-353,3-8 497</inkml:trace>
  <inkml:trace contextRef="#ctx0" brushRef="#br0" timeOffset="1103.48">633 788 10842,'0'2'3801,"6"-4"-3313,7-3-480,14-2-208,11-3-104,13-3-488,5-1-264,-8-5-729,-3 3-295,-5 0-9,-5 2 137,5 4 208,-1-1 1104</inkml:trace>
  <inkml:trace contextRef="#ctx0" brushRef="#br0" timeOffset="1104.48">1313 713 4849,'5'16'2457,"-5"0"-153,1 15-2104,-1 7-136,-8 9-584,-4 8 384</inkml:trace>
  <inkml:trace contextRef="#ctx0" brushRef="#br0" timeOffset="1452.57">1870 377 13083,'-3'-2'4080,"-13"-5"-6937,11 6 2867,0 0 1,-1 0-1,1 1 1,0 0-1,0 0 1,0 0-1,-1 0 1,-4 2-1,6-1 29,1 0 0,-1 0 0,1 1-1,0-1 1,-1 1 0,1 0 0,0 0-1,0 0 1,0 0 0,1 1-1,-1-1 1,0 1 0,1-1 0,0 1-1,-4 5 1,3-4-24,-5 7-25,0 1 0,1 0 0,0 1 0,1-1 0,0 1 0,1 0 0,0 1-1,1-1 1,1 1 0,0 0 0,-1 20 0,3-24-35,1 0 0,0 0 0,0 1 0,1-1 0,0 0 0,1 0 0,0 0 0,1 0 0,0 0 0,0-1 0,1 1 0,1-1 0,-1 0-1,1 0 1,1 0 0,9 11 0,-12-17 7,0 1-1,1-1 0,0 0 1,-1 0-1,1 0 0,0-1 1,0 1-1,1-1 0,-1 0 0,0 0 1,1 0-1,-1-1 0,8 2 1,-5-2-25,0-1 0,0 1 0,0-1 0,0-1 0,0 1 0,0-1 0,0 0 0,8-3 0,5-3-390,0-1-1,-1 0 1,0-2-1,0 0 1,17-14 0,-6 3-1348,-1-2 788</inkml:trace>
  <inkml:trace contextRef="#ctx0" brushRef="#br0" timeOffset="1799.91">2143 4 9474,'3'-3'3105,"-3"3"-2898,0 0 0,1-1 0,-1 1 0,0 0 0,1 0 0,-1 0 0,0 0 0,0 0 0,1 0 0,-1 0 0,0 0 1,0 0-1,1 0 0,-1 0 0,9 6 871,9 15-3247,-15-17 2597,24 36-1389,-13-18 724,20 22 0,-28-35 237,0-1 0,0 1 1,-1 0-1,0 0 0,-1 1 0,0-1 1,0 1-1,-1 0 0,0 0 1,-1 0-1,0 1 0,1 20 0,-3 6 2,-1 0-1,-7 47 1,5-53-2,1-9-155,1 41 0,1-54 84,1 0-1,0 0 1,1-1 0,0 1 0,0 0-1,1-1 1,5 12 0,-4-14-112,-2-1-88,1 0 1,-1 0 0,1 0-1,7 7 1,9 4-205,-11-11 470,-6-3 5,1 0-1,-1 0 1,1 1 0,-1-1 0,0 0 0,0 1 0,0 0 0,-1 0 0,3 4 0,12 31 14,-11-26-2,14 40 154,-1 1 1,-3 1-1,-2 0 1,-3 1-1,5 71 1,-14-72-176</inkml:trace>
</inkml:ink>
</file>

<file path=word/ink/ink2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22:36.34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17 62 9722,'53'21'5424,"-57"-23"-5524,-1 0-1,1 0 1,0 0-1,0 0 1,-1 1 0,1 0-1,-1 0 1,1 0 0,-1 0-1,0 1 1,1 0 0,-1 0-1,0 0 1,1 0 0,-1 1-1,1 0 1,-1 0 0,1 0-1,-8 3 1,2 0 85,0 0 0,1 0-1,-1 1 1,1 1 0,0 0 0,0 0 0,1 0 0,0 1 0,0 0 0,-8 11-1,7-7-131,1 0 0,0 1-1,0 0 1,1 0-1,1 1 1,0-1 0,-5 20-1,9-26 43,0-1 0,1 1 0,0 0 0,0 0 0,1 0 0,-1-1 0,1 1 0,1 0 1,-1 0-1,1 0 0,0 0 0,0-1 0,1 1 0,3 9 0,-2-9 105,0-1 0,1 1 0,-1-1 0,1 1 0,0-1 0,0 0-1,1-1 1,0 1 0,0-1 0,0 0 0,0 0 0,12 6 0,32 11 94,-37-17-66,0 1-1,21 12 0,-33-16-27,1-1 1,0 1-1,0-1 0,-1 1 0,1 0 0,0-1 1,-1 1-1,1 0 0,-1 0 0,1-1 0,-1 1 1,1 0-1,-1 0 0,0 0 0,1 0 0,-1 0 0,0 0 1,0 0-1,0-1 0,0 1 0,1 0 0,-1 0 1,0 0-1,-1 0 0,1 0 0,0 0 0,0 0 1,0 0-1,0 0 0,-1 0 0,1 0 0,0-1 1,-1 1-1,1 0 0,-1 0 0,1 0 0,-1-1 0,-1 2 1,-2 5 0,-1-1 1,0 0-1,-11 9 1,9-9-4,-151 134-407,145-129 313,7-6 62,0 0 0,0 0 0,0-1 0,-1 1 0,0-1 0,0-1 0,0 1 0,-11 3 0,18-7 46,0 0-1,0 0 0,-1 0 0,1 0 0,0 0 0,0 0 0,0 0 1,0 0-1,0 0 0,-1 0 0,1 0 0,0 0 0,0 0 1,0 0-1,0 0 0,0 0 0,0 0 0,-1 0 0,1 0 1,0 0-1,0 0 0,0 0 0,0 0 0,0 1 0,0-1 1,0 0-1,0 0 0,-1 0 0,1 0 0,0 0 0,0 0 0,0 0 1,0 1-1,0-1 0,0 0 0,0 0 0,0 0 0,0 0 1,0 0-1,0 0 0,0 1 0,0-1 0,0 0 0,0 0 1,0 0-1,0 0 0,0 0 0,0 1 0,0-1 0,0 0 0,0 0 1,8 8 333,3 2-377,-5-4 33,1 1-1,-1 1 1,-1-1 0,0 1 0,0 0-1,0 0 1,-1 1 0,4 10 0,0 9-140,-2 1 0,6 53 1,-8-43-369,0-19 272</inkml:trace>
  <inkml:trace contextRef="#ctx0" brushRef="#br0" timeOffset="346.57">761 299 11010,'7'1'3833,"-7"3"-3377,-2 3-560,-8 4-256,-3 8-16,-9 12 48,3 7 112,-3 6 184,0 4 32,-2 3 8,-3 2-8,-1 3-176,-2-1-128,3-6-264,0-8-112,8-13-353,8-9-487,3-14 1008</inkml:trace>
  <inkml:trace contextRef="#ctx0" brushRef="#br0" timeOffset="691.98">682 216 8346,'10'10'676,"0"0"1,-1 0 0,0 2-1,0-1 1,10 20-1,-7-9-744,-2 1 0,11 29 0,-11-19 59,11 67-1,-6 34 55,-8-57-12,6-7 14,-8-50-199,-1 0-1,2 39 0,-6-56-42,0 0 1,0 0-1,-1 0 0,1 0 1,-1 0-1,0 0 0,0 0 1,0-1-1,0 1 0,-2 4 0,-11 5-550</inkml:trace>
  <inkml:trace contextRef="#ctx0" brushRef="#br0" timeOffset="1033.58">505 742 8458,'6'2'3072,"10"2"-2399,3-1-489,12-2-160,1-1-24,-1-5-184,2-3-48,0-2-24,1 0-1,1 5-263,2-3-768,-1 4 872</inkml:trace>
  <inkml:trace contextRef="#ctx0" brushRef="#br0" timeOffset="1034.58">1162 697 11002,'1'23'4065,"-1"-3"-2753,-5 17-2128,0 4-776,-6 7 1016</inkml:trace>
  <inkml:trace contextRef="#ctx0" brushRef="#br0" timeOffset="1381.47">1723 223 12035,'0'1'213,"0"-1"0,0 1 0,-1-1 0,1 1 0,0-1 0,0 1 0,-1-1 1,1 1-1,0-1 0,-1 0 0,1 1 0,0-1 0,-1 1 0,1-1 0,-1 0 1,1 1-1,0-1 0,-1 0 0,1 1 0,-1-1 0,1 0 0,-1 0 0,1 0 1,-1 0-1,0 1 0,-21 4-1140,9-2 373,1 0-126,0 2 0,1-1 0,-22 14 0,28-15 663,-1 2 0,1-1-1,-1 0 1,1 1 0,1 0 0,-1 0 0,1 1-1,-7 11 1,-2 6 123,1 0-1,1 1 0,1 0 1,2 1-1,-9 37 0,14-44-102,0-1 0,1 1 0,1 0 0,0 0-1,2 0 1,0 0 0,1 0 0,7 32 0,-7-44 9,0 0 1,0-1-1,0 1 1,1-1-1,-1 1 1,1-1 0,1 0-1,-1 0 1,1 0-1,0 0 1,6 5-1,-6-7 2,-1-1-1,0 1 1,1-1-1,0 0 1,-1 0-1,1-1 1,0 1-1,0-1 1,0 1-1,0-1 1,0-1-1,0 1 1,0 0-1,1-1 1,-1 0-1,0 0 1,7-1-1,4-2-184,1 0 0,-1-1 0,0 0 0,-1-2 0,1 0 0,-1 0 0,0-1 0,-1-1 1,0 0-1,18-15 0,-12 2-1074,-9-2 565</inkml:trace>
  <inkml:trace contextRef="#ctx0" brushRef="#br0" timeOffset="1872.17">1927 10 9906,'0'-1'213,"0"1"-1,1-1 1,-1 1-1,0-1 1,0 1 0,1 0-1,-1-1 1,1 1-1,-1-1 1,0 1-1,1 0 1,-1-1 0,1 1-1,-1 0 1,0 0-1,1-1 1,-1 1-1,1 0 1,-1 0 0,1 0-1,-1-1 1,1 1-1,-1 0 1,1 0-1,0 0 1,0 0 0,18-2 266,-13 2-586,0 0-1,0 1 1,1-1 0,-1 1 0,0 0 0,0 1 0,0-1-1,0 1 1,0 0 0,8 5 0,-10-5 53,-1 1-1,1-1 1,-1 1 0,0 0 0,0 0-1,0 0 1,0 0 0,0 0-1,-1 1 1,1-1 0,-1 1-1,0 0 1,0 0 0,0-1 0,-1 1-1,2 6 1,1 8 88,0-1 0,-2 1 0,0-1 1,-1 35-1,-13 74 67,0 13-73,12-126-33,2 36 13,-2-44-19,1-1 0,0 1-1,0-1 1,0 0 0,0 1-1,1-1 1,0 0 0,3 6-1,-5-10-4,0 1 0,1 0 0,-1-1 0,1 1 0,0 0 0,-1-1 0,1 1 0,-1-1 0,1 1 0,0-1 0,0 1 0,-1-1 0,1 1 0,0-1 0,0 0 0,-1 0 0,1 1 0,0-1 0,0 0 0,0 0 0,0 0 0,1 0 0,-1 0-38,1 0-1,0 0 0,0-1 1,0 1-1,0-1 1,0 1-1,-1-1 0,1 0 1,3-1-1,2-3-158,0 0 0,-1 0 0,10-9 0,-16 13 208,3-2-57,0 0 47,0 0 0,0 0 0,0 1 0,0-1 0,0 1 0,1-1 0,-1 1 0,1 0 0,6-2 0,-10 4 16,1 0 1,-1 0-1,0 0 0,1 0 0,-1 0 1,0 0-1,0 0 0,1 0 0,-1 1 0,0-1 1,0 0-1,1 0 0,-1 0 0,0 0 0,0 0 1,0 1-1,1-1 0,-1 0 0,0 0 0,0 1 1,0-1-1,0 0 0,0 0 0,1 1 1,-1-1-1,0 0 0,0 0 0,0 1 0,0-1 1,0 0-1,0 1 0,2 10 63,-2-9-52,5 110 250,-1-13-17,-1 53 213,-1-15-281,0-116-156,-1-12-1,0 0 0,0-1 0,-1 1 0,0 0 0,-3 17 0,3-26-11,-1 1 1,1-1-1,0 0 0,0 1 1,0-1-1,0 0 0,0 0 1,-1 1-1,1-1 0,0 0 1,0 1-1,-1-1 0,1 0 1,0 0-1,0 0 0,-1 1 1,1-1-1,0 0 0,-1 0 1,1 0-1,0 0 0,-1 0 1,1 1-1,0-1 0,-1 0 1,1 0-1,-1 0 0,-14-1 126</inkml:trace>
</inkml:ink>
</file>

<file path=word/ink/ink2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22:23.84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55 644 10658,'8'-6'3889,"-7"2"-2865,-1 5-1072,-1-1-16,0 5-32,-5 23 8,-17 48 24,7-24 8,-8 5-56,-1 1-120,1-4-664,-1 0-752,7-13 1031</inkml:trace>
  <inkml:trace contextRef="#ctx0" brushRef="#br0" timeOffset="372.75">566 260 9826,'3'-2'4073,"-9"5"-2113,0 6-1856,-4 15-976,-4 8-384,-6 12-24,-1 7 223,1 5 609,-1 6 424,3 2 160,-2-2 32,5 1-8,1-3-152,-5-3-8</inkml:trace>
  <inkml:trace contextRef="#ctx0" brushRef="#br0" timeOffset="714.83">554 260 10818,'4'5'3849,"5"7"-2993,7 16-1160,3 6-248,5 16-280,0 9-40,0 8 256,0 4 256,-2-2 320,1-3 48,-7-6 0,3-3 8,-4-9-152,-6-5-513,1-7 449</inkml:trace>
  <inkml:trace contextRef="#ctx0" brushRef="#br0" timeOffset="715.83">452 770 10930,'-1'0'3857,"18"0"-3193,7 0-664,16-5-928,3-7-704,8-5 992</inkml:trace>
  <inkml:trace contextRef="#ctx0" brushRef="#br0" timeOffset="1119.28">1077 634 4169,'4'18'2304,"0"1"33,-1 4-1769,-3 8-256,-1 6-152,-7 4-128,-6 4-552,-2-1-416,-4-6 568</inkml:trace>
  <inkml:trace contextRef="#ctx0" brushRef="#br0" timeOffset="1464.41">1499 226 12115,'-1'-1'313,"-1"0"-1,1-1 1,0 1 0,0 0 0,0 1 0,0-1 0,-1 0 0,1 0 0,-1 0 0,1 1 0,-3-2 0,2 2-325,1 0 1,-1 0 0,0 0 0,0 0 0,0 0 0,1 0 0,-1 0-1,0 0 1,0 1 0,1-1 0,-1 1 0,0-1 0,1 1 0,-3 1-1,-3 2-623,0 0 0,0 1 0,1 0-1,-9 10 1,11-12 841,-6 8-185,-1 0 0,2 1 0,-1 0-1,2 1 1,-1 0 0,2 1 0,0-1 0,1 1 0,0 1 0,1-1 0,0 1-1,2 0 1,-4 20 0,-11 123 297,18-152-326,0-1 1,0 0 0,0 1 0,1-1 0,0 0 0,0 0 0,0 0-1,1 1 1,-1-1 0,1 0 0,0-1 0,1 1 0,-1 0 0,1-1 0,0 1-1,0-1 1,1 0 0,-1 0 0,1 0 0,0 0 0,0-1 0,0 0-1,8 6 1,-4-5-11,1 1 0,0-2 0,-1 1-1,1-1 1,0 0 0,0-1 0,1 0 0,-1-1-1,0 0 1,1 0 0,-1-1 0,17-1-1,-14 0-173,0-1 0,0 0-1,0-1 1,-1 0 0,1-1-1,-1 0 1,0-1 0,0 0-1,-1 0 1,0-1 0,0-1-1,17-14 1,-2-10-519</inkml:trace>
  <inkml:trace contextRef="#ctx0" brushRef="#br0" timeOffset="1810.5">1710 17 12131,'2'-1'391,"0"1"0,0 0 0,0-1 1,0 1-1,0-1 0,0 0 0,-1 1 0,1-1 1,0 0-1,2-2 0,-3 3-490,0-1 0,0 0 0,0 0 0,0 1 0,0-1 0,0 0 0,1 1 0,-1-1 0,0 1 0,0 0 0,1-1-1,-1 1 1,0 0 0,0 0 0,1 0 0,-1 0 0,0 0 0,1 0 0,-1 0 0,0 0 0,0 1 0,1-1 0,-1 0 0,0 1 0,0-1 0,1 1 0,-1-1 0,1 2 0,0 0 35,1 0 0,-1 0 0,0 0 1,0 0-1,0 0 0,0 1 0,0-1 1,0 1-1,-1 0 0,1-1 0,-1 1 0,0 0 1,0 0-1,1 5 0,1 4 78,-1-1 0,1 19 0,-3-20-41,3 54 82,-3-41-6,2 0 0,0-1-1,1 1 1,9 35 0,-8-43-23,-2-9-19,0 1-1,0 0 0,4 6 0,-5-11-6,-1-1 0,1 0 0,0 1-1,-1-1 1,1 0 0,0 0-1,0 0 1,0 0 0,0 0-1,0 0 1,1 0 0,-1 0 0,0 0-1,0-1 1,1 1 0,-1 0-1,0-1 1,1 1 0,-1-1-1,2 1 1,-2-1 0,1 0-1,0 0 1,-1 1-1,1-1 1,-1 0 0,1 1-1,-1-1 1,0 1-1,1-1 1,-1 1-1,1 0 1,-1 0-1,2 1 1,-1 0-3,-1 1 0,0-1 0,0 0 0,0 1 0,-1-1 0,1 0 0,0 1 0,-1 3 0,3 6-4,0 6 3,0 0 0,0 23 0,20 309 65,-20-335-144,0-22 497,-4 2 141,-3 25-219,-2 33-89,0 62 0,1-12-634,2-73-449,0-5 381</inkml:trace>
</inkml:ink>
</file>

<file path=word/ink/ink2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22:17.35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25 88 7530,'-1'-34'3780,"1"28"-3227,1 0-1,-2 0 1,1-1 0,-1 1 0,-1-8 0,2 14-565,0-1-1,-1 1 0,1-1 1,0 1-1,-1-1 1,1 1-1,0-1 0,-1 1 1,1-1-1,0 1 1,-1 0-1,1-1 0,-1 1 1,1 0-1,-1-1 1,1 1-1,-1 0 0,1-1 1,-1 1-1,1 0 1,-1 0-1,1 0 0,-1 0 1,0-1-1,1 1 1,-1 0-1,1 0 0,-1 0 1,1 0-1,-1 0 1,0 0-1,1 1 0,-1-1 1,1 0-1,-1 0 1,1 0-1,-1 0 0,1 1 1,-1-1-1,1 0 1,-2 1-1,-22 14-654,10-3 620,0 1 0,1 0 1,1 1-1,0 1 0,-11 18 1,5-4 14,-27 61 0,41-80-45,0-1 0,0 1 1,1 0-1,1 0 0,0 1 1,0-1-1,1 1 0,0 11 0,2-16 46,-1-1 0,1 1 0,0 0 0,0-1 0,1 1 0,-1-1 0,1 0 0,1 1 0,-1-1 0,1 0-1,0 0 1,0 0 0,0-1 0,0 1 0,1-1 0,6 6 0,3 0 32,-1-1 1,2-1-1,-1-1 1,1 0-1,25 9 0,-26-10 4,-13-6-8,1 0-1,-1 0 0,1 0 1,-1 0-1,1 0 0,-1 1 1,0-1-1,1 0 0,-1 0 1,1 0-1,-1 1 0,1-1 1,-1 0-1,0 1 0,1-1 1,-1 0-1,0 1 1,1-1-1,-1 1 0,0-1 1,1 0-1,-1 1 0,0-1 1,0 1-1,0-1 0,1 1 1,-1-1-1,0 1 0,0 0 1,-9 11-389,3-7 261,-6 6-77,0 0-1,-1-1 1,0-1-1,0 0 0,-29 13 1,7-6-265,-50 15-1,77-29 351,6-2 138,0 1-1,0-1 1,0 1 0,0 0-1,0 0 1,0-1 0,1 1-1,-1 0 1,-2 2 0,3-2 12,1 0 1,-1 0-1,1 0 1,0-1-1,-1 1 1,1 0-1,0 0 1,0 0-1,-1 0 1,1 0-1,0 0 1,0 0 0,0-1-1,0 1 1,0 0-1,0 0 1,1 0-1,-1 0 1,0 0-1,0 0 1,1-1-1,-1 1 1,0 0-1,1 0 1,-1 0 0,1 0-1,37 87 785,41 141 0,-79-227-832,7 30 138,-9-16-221,2-15 79,0-1 1,0 0-1,-1 1 0,1-1 0,0 1 1,0-1-1,-1 0 0,1 1 0,0-1 1,-1 0-1,1 1 0,0-1 0,-1 0 1,1 1-1,-1-1 0,1 0 0,-1 0 1,1 1-1,0-1 0,-1 0 0,1 0 1,-1 0-1,1 0 0,-1 0 0,0 0 1,-8-1-891,-1-9 378</inkml:trace>
  <inkml:trace contextRef="#ctx0" brushRef="#br0" timeOffset="646.87">623 290 10810,'-10'-18'3936,"9"15"-3876,-1 1-1,0 0 0,0 0 1,0 1-1,0-1 1,-1 0-1,1 1 0,0-1 1,-4-1-1,4 2-105,0 1 0,0-1 0,1 1 0,-1-1 0,0 1 0,0-1 0,0 1 0,0 0 0,0 0 0,0 0 1,0 0-1,0 0 0,0 1 0,0-1 0,1 0 0,-1 1 0,0 0 0,0-1 0,0 1 0,1 0 0,-1 0 0,0 0 0,1 0 0,-4 2 0,-1 3 35,1 0 1,-1 1-1,1-1 0,0 1 1,0 0-1,1 1 0,0-1 1,0 1-1,1-1 1,0 1-1,1 0 0,-1 0 1,-1 13-1,2-4-56,0-1 0,1 1 0,1-1 0,1 1 0,0-1 0,4 17 1,-4-26 70,0 0 1,1 0 0,0 0-1,1 0 1,-1 0 0,2 0 0,-1-1-1,0 0 1,1 1 0,0-1-1,1-1 1,0 1 0,-1-1 0,2 1-1,-1-1 1,0-1 0,1 1-1,0-1 1,0 0 0,1 0 0,-1-1-1,1 0 1,-1 0 0,1 0 0,10 1-1,-3 0 0,1 0 0,-1 1 1,23 12-1,-33-16-2,-1 1-1,1 0 1,-1 1 0,1-1 0,-1 0 0,0 1-1,0 0 1,0 0 0,0 0 0,0 0 0,-1 0-1,0 1 1,1-1 0,-1 1 0,0 0 0,-1-1-1,1 1 1,1 6 0,-3-7 23,0 0 0,0 0 0,0 0 0,-1 0 0,1 0-1,-1 0 1,1 0 0,-1 0 0,0 0 0,-1 0 0,1 0 0,-3 4 0,-1 2 162,0-1 0,-10 12 0,10-14-107,-1-1-1,0 1 1,0-1-1,0 0 1,-1-1-1,-8 5 1,-46 20 119,42-20-172,-31 16 0,8 3-55,40-27-600,2-2 453</inkml:trace>
</inkml:ink>
</file>

<file path=word/ink/ink2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21:59.28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418 872 7362,'3'-2'454,"-1"0"1,1 0 0,-1 1-1,1-1 1,0 1 0,3-1 0,32-7-1026,-16 5 394,-2 0 65,1 0 1,-1 1 0,1 1 0,0 1-1,0 0 1,0 2 0,0 1-1,0 0 1,-1 2 0,31 8 0,-6-1 402,1-2 1,0-2 0,61 2 0,-41-5-283,68 7-9,105 9 0,158-7 792,-326-14-519,253-22 849,-1-23-443,-319 45-678,98-10-3,142 2 0,-146 8 594,164-21 0,-180 1 336,-56 13-705,32-6 0,-53 13-332,0 1 0,-1 0 0,1 0 0,0 0 0,-1 1 0,1-1 0,0 1 0,-1 0 0,1 1 0,5 1 0,-4 0-251</inkml:trace>
  <inkml:trace contextRef="#ctx0" brushRef="#br0" timeOffset="716.08">133 1157 5921,'21'1'651,"1"-2"0,-1 0 0,28-5-1,276-51-508,-105 21 248,-154 29 376,92 2 0,85 20-36,42 0-630,174-22 655,-71 0 819,14-5-1263,-108-1 38,-65 5 129,-124 4-352,69-6 782,-168 9-433</inkml:trace>
  <inkml:trace contextRef="#ctx0" brushRef="#br0" timeOffset="1269.44">0 13 3185,'10'-6'1786,"-9"5"-1743,0 1-1,0-1 1,0 0 0,0 1-1,0-1 1,0 1 0,0 0 0,0-1-1,0 1 1,0 0 0,0-1-1,1 1 1,-1 0 0,0 0-1,0 0 1,0 0 0,0 0 0,0 0-1,0 0 1,0 1 0,0-1-1,1 0 1,-1 0 0,0 1 0,1 0-1,22 11 200,-18-9-137,0 0-1,-1 0 1,13 4-1,2-3 115,0-1 0,0 0 0,34-2 0,-27 0-165,44 5-1,-63-4-151,0-1 0,-1 1 0,1 1 0,-1-1 0,0 1 1,1 1-1,-2-1 0,1 1 0,0 0 0,6 6 0,-9-6 37,-1-1 0,1 1 0,-1-1 0,0 1 0,-1 0 0,1 0 1,0 0-1,-1 0 0,0 1 0,0-1 0,-1 1 0,1-1 0,-1 1 0,0 0 0,0-1 1,0 1-1,-1 0 0,0 0 0,0 0 0,-1 8 0,-2 6 414,0 0 0,-2 0 0,-12 33-1,10-34-159,-4 14-107</inkml:trace>
  <inkml:trace contextRef="#ctx0" brushRef="#br0" timeOffset="1612.52">279 605 11963,'-2'12'3816,"-1"7"-4520,4 6-504,18-4 776</inkml:trace>
</inkml:ink>
</file>

<file path=word/ink/ink2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21:53.63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73 6 5097,'9'-5'3597,"-16"4"-1469,4 2-2066,-1 0-1,1-1 1,-1 1-1,1 1 1,-1-1-1,1 0 1,-4 3-1,-13 12-61,1 0 0,0 2 0,2 0 0,-27 35 0,27-28-26,1 1 0,1 0 0,1 1 0,1 1 0,2 0 0,0 1 0,-8 40 0,18-61-27,-1 0-1,1 0 0,0 0 1,1 1-1,0-1 0,0 0 1,1 0-1,2 12 0,-1-15 22,0 1-1,0-1 1,0 0-1,0 0 1,1 0-1,0 0 1,0 0-1,0 0 1,1-1-1,-1 0 1,1 0-1,7 6 1,1 0 31,-6-5 1,0 0 0,0 0 1,0 1-1,7 8 0,-12-12 0,0-1 1,0 1-1,0 0 0,0-1 1,0 1-1,-1 0 1,1 0-1,-1 0 0,1 0 1,-1-1-1,1 1 1,-1 0-1,0 0 0,0 0 1,0 0-1,0 0 0,0 0 1,-1 0-1,1 0 1,0-1-1,-1 1 0,1 0 1,-2 3-1,-2 1-16,0 1 0,0-1 0,0 0-1,-1 0 1,0 0 0,0-1 0,-1 1 0,0-1-1,1-1 1,-1 1 0,-1-1 0,-9 6-1,-3-1-711,0-1 0,0-1 0,-27 8 0,21-12 445,41 17 1326,-12-15-1021,3 4 22,0 0 0,-1 1 0,0 0 0,0 1 0,-1-1-1,7 21 1,-3 8 18,10 72-1,-7 43 16,-11-131-75,1 0-2,-2-8 0</inkml:trace>
  <inkml:trace contextRef="#ctx0" brushRef="#br0" timeOffset="459.27">598 342 9978,'-1'1'229,"1"-1"0,-1 1 0,0-1 0,0 0 0,0 1 0,1-1 0,-1 0-1,0 1 1,0-1 0,0 0 0,0 0 0,1 0 0,-1 0 0,0 0 0,0 0 0,0 0 0,0 0 0,1 0 0,-1-1-1,0 1 1,-1-1 0,1 1-227,-1 0 0,1-1 0,-1 1-1,1 0 1,0 0 0,-1 0 0,1 0-1,-1 0 1,1 0 0,-1 0-1,-1 1 1,-3 2-111,0-1 0,1 1 0,-1 1 0,1-1 1,0 1-1,0-1 0,0 1 0,1 1 0,-1-1 0,1 1 0,-4 5 0,-5 9 58,-18 35 1,13-20 31,16-31-4,0 0 0,0 0 0,0 0 0,1 0 1,-1 1-1,1-1 0,0 1 0,0-1 0,1 1 0,-1-1 0,1 1 0,-1-1 0,1 1 0,0-1 0,1 1 0,-1-1 0,0 1 0,1 0 0,0-1 0,0 0 1,0 1-1,0-1 0,1 0 0,3 7 0,-1-4-204,1 1 0,0-1 0,1 0 0,0 0 1,0-1-1,0 1 0,11 6 0,4 1-163,26 11 0,-25-13 377,22 14-1,-42-24 21,-1 0 0,1 0 1,-1 0-1,0 0 0,1 0 1,-1 0-1,0 0 0,0 0 0,0 1 1,0-1-1,0 0 0,0 1 0,0-1 1,0 1-1,-1-1 0,1 1 1,0-1-1,-1 1 0,1 2 0,-1-2 6,0 0 0,-1 0 0,1 0 0,-1 0 0,1 0 0,-1 0 0,0 0 0,1 0 0,-1 0 0,0 0 0,0-1 0,-1 1 0,1 0 0,0-1 0,-2 3 0,-24 25-641,-2-1-1,-37 29 1,48-43-83</inkml:trace>
  <inkml:trace contextRef="#ctx0" brushRef="#br0" timeOffset="810.5">860 737 9570,'-4'3'3497,"2"5"-2417,-4 11-1832,4 14-416,-12 7-329,-4 1-167,1 0 648,-6-10 400,8 0 63,1-2 385</inkml:trace>
  <inkml:trace contextRef="#ctx0" brushRef="#br0" timeOffset="1163.5">1194 268 11282,'0'8'3713,"0"15"-4153,2 10-352,-3 11-264,-2 8-1,-5-2 433,-2-2 304,0 0 344,-2-6 40,1 0-8,0 1-8,-2-6-104,0-2-496,0-5 392</inkml:trace>
  <inkml:trace contextRef="#ctx0" brushRef="#br0" timeOffset="1529.51">1216 274 9170,'1'1'437,"1"0"0,-1 0 0,1 0 0,-1 1 0,1-1 1,-1 1-1,0-1 0,2 3 0,12 26-634,-11-21 386,35 76-412,-5 1-1,38 145 0,-52-167 238,-13-44-588,0 1 0,5 34 0,-11-37-645,-2-7 531</inkml:trace>
  <inkml:trace contextRef="#ctx0" brushRef="#br0" timeOffset="1530.51">1155 680 6793,'5'2'2817,"3"0"-1137,10 0-1384,7-2-87,8-4-49,4-4-144,0 0-56,-6-1-48,-6 2-633,-1 2-559,2-1 776</inkml:trace>
  <inkml:trace contextRef="#ctx0" brushRef="#br0" timeOffset="1878.58">1690 665 8490,'-3'18'3385,"-6"3"-1785,0 6-1816,-2 7-568,-1-2-1001,-1-2-735,4-2 1456</inkml:trace>
  <inkml:trace contextRef="#ctx0" brushRef="#br0" timeOffset="2235.63">2156 229 11418,'-5'5'3361,"-6"2"-2773,-2 0-1243,-5 8-617,0 0-1,-24 29 0,36-37 1336,1 0 1,-1 0-1,2 1 1,-1-1-1,1 1 1,1 1-1,-1-1 0,1 0 1,1 1-1,-3 9 1,4-5-63,-1 0 0,1 0 0,1 0 0,1 0 0,0 0 0,0 0 0,1 0 0,6 17 0,-6-22-8,0 0 0,1 0 0,1-1 0,-1 1 0,1-1 0,1 0 0,-1 0 0,1 0 0,0-1 0,1 0 0,-1 0 0,1 0 0,1 0 0,7 5 0,-10-9 6,-1 0 0,1 0 0,0 0 0,0-1-1,0 0 1,0 1 0,0-1 0,0-1 0,0 1 0,0 0 0,0-1 0,1 0 0,-1 0 0,0 0 0,0-1 0,0 1 0,0-1 0,0 0 0,0 0-1,0-1 1,0 1 0,0-1 0,5-2 0,-2-1-312,0 1-1,1-1 0,-2-1 1,1 1-1,-1-1 1,1-1-1,-2 1 0,1-1 1,-1 0-1,6-10 0,8-16-616</inkml:trace>
  <inkml:trace contextRef="#ctx0" brushRef="#br0" timeOffset="2632.79">2389 50 8962,'-3'-7'3302,"3"7"-3279,0 0 0,0 0 0,0 1 1,0-1-1,0 0 0,0 0 0,0 0 0,0 0 0,1 0 0,-1 0 1,0 0-1,0 0 0,0 0 0,0-1 0,0 1 0,0 0 0,0 0 1,0 0-1,0 0 0,0 0 0,0 0 0,0 0 0,0 0 1,1 0-1,-1 0 0,0 0 0,0 0 0,0 0 0,0 0 0,0 0 1,0 0-1,0 0 0,0 0 0,0 0 0,0 0 0,0 0 0,0-1 1,0 1-1,0 0 0,0 0 0,0 0 0,0 0 0,0 0 1,0 0-1,0 0 0,0 0 0,0 0 0,0 0 0,0 0 0,0 0 1,0 0-1,0-1 0,0 1-24,1 2-133,2 5 127,-1-5 7,-1 0 0,0 0-1,0 1 1,1-1 0,-1 0-1,1 0 1,0-1 0,0 1 0,-1 0-1,1 0 1,3 1 0,16 13-5,-1-1 4,27 27 1,-42-38-1,0 2-1,-1-1 1,1 0 0,-1 1-1,-1-1 1,1 1 0,-1 0-1,0 1 1,0-1 0,-1 0 0,2 8-1,-2-5 4,-1 1 0,-1-1 0,1 1 0,-2-1 0,1 0-1,-2 1 1,1-1 0,-5 14 0,-3 8 14,-17 34 1,-4 11-4,28-69-53,-5 14-212,7-21 243,0 1 1,-1 0-1,1-1 1,0 1-1,0-1 1,0 1-1,0-1 1,0 1-1,0-1 1,0 1-1,0 0 1,0-1-1,0 1 1,0-1-1,1 1 1,-1-1-1,0 1 1,0-1-1,0 1 1,1-1-1,-1 1 1,0-1-1,1 1 1,-1-1-1,0 1 1,1-1-1,-1 0 1,1 1-1,0-1-156,-1 0-11,1 0 172,0 0 0,0 1 0,0-1 0,-1 0 0,1 0 0,0 0 0,0 1 0,0-1 0,-1 0 0,1 1 0,0-1 0,0 1 0,-1-1 1,1 1-1,0-1 0,-1 1 0,2 0 0,8 16-23,-4-5 21,1-3 3,-5-6 3,0 0 0,0 0-1,0 1 1,0-1 0,0 0 0,-1 1-1,1-1 1,-1 1 0,0-1-1,0 1 1,-1 0 0,1-1-1,0 7 1,-2 100 375,-24 193-1,14-253-127,8-39-204</inkml:trace>
</inkml:ink>
</file>

<file path=word/ink/ink2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21:35.59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40 813 7570,'-8'-5'2859,"10"4"-2266,21 7-789,-5-2 192,-6-2-4,0 1 1,0 1-1,0 0 0,22 10 1,-32-12 1,0 0 1,0-1-1,0 1 0,0 0 1,0 0-1,-1 0 1,1 0-1,0 1 1,-1-1-1,0 0 1,1 1-1,-1-1 1,0 0-1,0 1 1,-1 0-1,1-1 0,0 1 1,-1-1-1,1 1 1,-1 0-1,0 0 1,0-1-1,0 1 1,-1 0-1,1 2 1,-2 3 0,1 0 1,-1 1-1,-1-1 1,0 0 0,0-1-1,-7 14 1,-2-1 13,0-1 1,-1-1-1,-1 0 0,-1-1 1,-27 25-1,40-40-9,0 0 1,0 0 0,0 1-1,1-1 1,-1 1-1,-2 4 1,4-6-3,-1-1 0,1 0 0,0 1 0,0-1-1,0 1 1,-1-1 0,1 1 0,0-1 0,0 0 0,0 1 0,0-1 0,0 1 0,0-1 0,0 1 0,0-1 0,0 1 0,0-1 0,0 1 0,0-1 0,0 1 0,1-1 0,-1 1 0,0-1 0,0 0 0,0 1 0,1-1 0,-1 1 0,0-1 0,0 0 0,1 1 0,-1-1 0,0 0 0,1 1 0,-1-1 0,1 0-1,-1 0 1,0 1 0,1-1 0,-1 0 0,1 0 0,-1 1 0,1-1 0,-1 0 0,0 0 0,1 0 0,-1 0 0,1 0 0,-1 0 0,1 0 0,-1 0 0,1 0 0,0 0 0,12 0-24,0 0 1,1-1-1,-1 0 0,0-1 1,21-6-1,-9 1-266,-1-1 1,24-13 0,-5-2-16</inkml:trace>
  <inkml:trace contextRef="#ctx0" brushRef="#br0" timeOffset="346.61">670 643 8298,'2'11'2768,"2"16"-2752,2 8-24,-6 7 8,0 5-24,-6 6-8,-2 0-24,-4 0-136,-4 2-192,-3-2-1336,-3-2 1176</inkml:trace>
  <inkml:trace contextRef="#ctx0" brushRef="#br0" timeOffset="688.72">1 867 8810,'0'17'3009,"5"14"-2697,5 24-384,3 7-184,7 7-841,-3-4-743,6-13 1064</inkml:trace>
  <inkml:trace contextRef="#ctx0" brushRef="#br0" timeOffset="689.72">1108 566 11771,'21'5'3904,"10"0"-3968,8-3-320,3-2-624,2-2-352,-1-5-209,0-5 273,-5-2 688,-4-2 360,-7 0 264,-3 3 56,-8-6-48</inkml:trace>
  <inkml:trace contextRef="#ctx0" brushRef="#br0" timeOffset="1081.83">1249 281 7890,'2'9'2704,"-4"18"-2480,2 11-208,0 25-8,1 10 8,1 18-16,-2 5 0,2 3 0,0 7 0,2-5-16,3-2 0,2-19 8,-1-18 0,2-21 0,-4-14 8,-1-14-520,3-4-864</inkml:trace>
  <inkml:trace contextRef="#ctx0" brushRef="#br0" timeOffset="1426.41">1203 977 5953,'-9'-23'1118,"1"2"-75,-1 1 1,-21-37-1,29 56-1020,1 0-1,-1 0 1,1 0-1,-1 0 1,0 0 0,1 1-1,-1-1 1,0 0 0,0 0-1,1 1 1,-1-1 0,0 0-1,0 1 1,0-1 0,0 1-1,0-1 1,0 1 0,0-1-1,0 1 1,0 0 0,0 0-1,-1-1 1,1 2-19,0-1 1,0 0-1,0 1 0,0-1 1,0 0-1,0 1 0,0-1 0,1 1 1,-1 0-1,0-1 0,0 1 1,1 0-1,-1-1 0,0 1 1,1 0-1,-1 0 0,1 0 1,-1-1-1,0 2 0,-2 6-30,-1 0-1,1 0 1,1 0-1,-3 10 1,5-15 50,-1-1-26,-4 14 0,2 0 0,-1 0-1,2 0 1,0 0 0,1 0 0,2 23-1,-1-37 3,0 0 0,0 0-1,1-1 1,-1 1-1,1 0 1,0 0 0,-1-1-1,1 1 1,0 0 0,0-1-1,0 1 1,2 1-1,-3-2-1,1 0-1,0 0 1,0-1 0,0 1-1,0-1 1,0 1-1,0-1 1,0 1-1,1-1 1,-1 1-1,0-1 1,0 0-1,0 0 1,0 0-1,0 0 1,1 0 0,-1 0-1,0 0 1,0 0-1,0 0 1,0 0-1,0 0 1,2-1-1,5-2-47,-1 0-1,1 0 0,-1 0 1,0-1-1,0 0 1,0-1-1,6-5 0,46-42-350,-35 29 259,-5 5 66,-14 12 94,-1 1 0,1 1 0,0-1 0,0 1 0,1 0 0,-1 0 0,1 0 0,0 1 1,0 0-1,12-4 0,-15 6 18,0 1 1,0 0 0,0 0-1,0 1 1,-1-1-1,1 0 1,0 1 0,0 0-1,-1-1 1,1 1-1,0 0 1,-1 1 0,1-1-1,-1 0 1,1 1-1,-1-1 1,0 1 0,1 0-1,-1 0 1,2 3-1,7 5 90,-2 1-1,14 20 0,-18-25-98,37 58 116,19 26-34,-52-82 15,-8-8-127,-1 0 0,0-1 1,1 1-1,-1-1 1,0 1-1,1 0 0,-1-1 1,0 1-1,0-1 1,1 1-1,-1-1 0,0 1 1,0 0-1,0-1 0,0 1 1,0-1-1,0 1 1,0-1-1,0 1 0,0-1 1,0 1-1,0-1 1,0 1-1,0-2 0,0-19-37</inkml:trace>
  <inkml:trace contextRef="#ctx0" brushRef="#br0" timeOffset="1427.41">1461 212 7602,'8'14'2624,"5"14"-2464,4 6-24,-2 1-128,-1-5-584,-1-10 400</inkml:trace>
  <inkml:trace contextRef="#ctx0" brushRef="#br0" timeOffset="2901.76">2046 1 9050,'16'14'1761,"20"15"0,-27-23-2518,1 0 0,0 0 0,18 7-1,-19-11-4408,-10-2 4978,0 0 0,-1 1-1,1-1 1,0 0 0,0 0 0,-1 1-1,1-1 1,0 1 0,0-1 0,0 1-1,0-1 1,-2 2 0,-6 4 38,0 0 0,1 0 0,0 1 0,0 0 0,-13 17 0,8-9 12,-1 0 101,0 0 0,2 2 0,0-1 0,-16 31 0,26-44 160,1 0 1,-1 1-1,1-1 1,0 1-1,0-1 1,0 1-1,0 0 1,0-1-1,1 1 1,0 0-1,0-1 1,0 1-1,0 0 1,1 5-1,0-7 99,0 1 1,0-1-1,0 0 0,0 0 0,0 0 1,0 0-1,1 0 0,-1 0 0,1 0 0,-1-1 1,1 1-1,0 0 0,0-1 0,-1 1 0,1-1 1,0 0-1,0 0 0,1 1 0,-1-1 1,0-1-1,0 1 0,0 0 0,3 0 0,2 1 210,0-1-1,-1 0 0,1-1 1,0 0-1,0 0 0,0 0 1,9-2-1,-8 1-448,-8 1 6,1 0-1,-1 0 0,0 0 0,0 0 0,0 1 0,0-1 1,1 0-1,-1 0 0,0 0 0,0 0 0,0 0 0,0 0 1,1 0-1,-1 0 0,0 0 0,0 1 0,0-1 0,0 0 1,0 0-1,1 0 0,-1 0 0,0 0 0,0 1 0,0-1 1,0 0-1,0 0 0,0 0 0,0 0 0,0 1 0,0-1 0,0 0 1,0 0-1,0 0 0,0 1 0,0-1 0,0 0 0,0 0 1,0 0-1,0 1 0,0-1 0,0 0 0,0 0 0,0 0 1,0 0-1,0 1 0,0-1 0,0 0 0,0 0 0,0 0 1,0 0-1,-1 1 0,1-1 0,0 0 0,0 0 0,0 0 1,0 0-1,0 0 0,-1 1 0,-7 12-351,6-11 298,-53 82-674,-35 50 675,83-125 70,3-4 6,0 0-1,1 1 1,-1-1 0,1 1 0,-4 10 0,7-15 0,-1-1 1,1 0-1,0 1 0,0-1 1,0 0-1,0 1 0,0-1 1,0 0-1,0 1 0,0-1 1,0 0-1,0 1 0,0-1 1,0 0-1,0 1 0,0-1 1,0 0-1,0 1 0,0-1 1,0 0-1,0 1 0,1-1 0,-1 0 1,0 0-1,0 1 0,0-1 1,1 0-1,-1 1 0,0-1 1,0 0-1,1 1 0,11 0 356,20-8 117,-27 5-449,59-21 68,-46 15-209,37-11-1,-54 19 92,1 0-1,-1-1 0,0 1 0,0 0 1,1 0-1,-1-1 0,0 1 1,1 0-1,-1 0 0,0 1 1,0-1-1,1 0 0,-1 0 0,0 1 1,0-1-1,1 0 0,-1 1 1,1 0-1,-1 0-1,-1-1 0,1 1 1,-1-1-1,1 1 0,-1 0 1,0-1-1,1 1 0,-1 0 1,0-1-1,0 1 0,1 0 0,-1 0 1,0-1-1,0 1 0,0 0 1,0 0-1,0-1 0,0 1 1,0 0-1,0 0 0,0-1 0,-1 2 1,0 3-31,-1 1 0,0-1 1,-1 0-1,1 0 1,-1 0-1,0-1 0,-3 6 1,-25 26 45,-2-1 0,-68 58 0,26-27 104,72-64-98,-5 6 29,0-1 0,-10 15 0,16-20-24,1 0-1,0-1 1,0 1 0,-1 0-1,1 0 1,0 0-1,1 0 1,-1 0-1,0 0 1,1 0-1,-1 0 1,1 1 0,-1-1-1,1 0 1,0 0-1,0 0 1,0 1-1,0-1 1,1 4-1,0-5 4,-1 0-1,1 0 0,-1 0 1,1 0-1,0 0 0,-1 0 0,1-1 1,0 1-1,-1 0 0,1 0 1,0-1-1,0 1 0,0 0 0,-1-1 1,1 1-1,0-1 0,0 1 1,0-1-1,0 0 0,0 1 0,0-1 1,0 0-1,0 1 0,0-1 1,1 0-1,1 0 0,3 0 63,0-1-1,0 1 0,10-3 1,-7 1-19,30-5 144,68-23-1,-93 25-292,0 0-1,0-2 0,0 0 1,-1 0-1,0-1 0,-1-1 1,23-20-1,-33 27 109,0 1-1,-1-2 1,1 1 0,-1 0 0,0 0-1,1 0 1,-1-1 0,0 1-1,-1 0 1,1-1 0,0 1 0,-1-1-1,1 1 1,-1-1 0,0 1 0,0-1-1,0 1 1,0-1 0,0 0-1,0 1 1,-1-1 0,1 1 0,-1-1-1,-1-2 1,0 1 65,1 0 0,-1 0 0,0 1 0,0-1 0,0 1 0,-1-1 0,1 1 0,-1 0 0,0 0 0,1 0 0,-2 0 0,1 1 0,0-1 0,-6-3 0,8 6-76,0-1-1,0 1 1,0 0-1,1-1 1,-1 1-1,0 0 0,0 0 1,0 0-1,0 0 1,0 0-1,0 0 1,0 0-1,0 0 1,0 0-1,0 0 0,1 0 1,-1 0-1,0 1 1,0-1-1,0 0 1,0 1-1,0-1 1,1 1-1,-1-1 1,0 1-1,0-1 0,1 1 1,-1-1-1,0 1 1,1 0-1,-1-1 1,0 1-1,1 0 1,-1 1-1,-2 2-15,1 1 1,-1-1-1,1 1 1,1-1-1,-3 7 0,-1 10-3,1 0 1,1-1-1,0 1 0,2 26 0,7 87 8,-4-100 5,5 52-331,-15-92-1282,-2-8 759,1 0-1,-13-27 0,16 29 1331,0 1 1,0 0-1,-1 0 1,0 0 0,-1 1-1,-15-16 1,22 25-462,1 1 0,0-1 0,-1 1 0,1 0-1,-1-1 1,1 1 0,-1 0 0,1-1 0,-1 1 0,1 0 0,-1 0 0,0-1-1,1 1 1,-1 0 0,1 0 0,-1 0 0,0 0 0,1 0 0,-1 0 0,1 0-1,-1 0 1,0 0 0,1 0 0,-1 0 0,0 1 0,0-1-6,0 1 0,0 0 1,0-1-1,0 1 0,0 0 0,0 0 1,0 0-1,1 0 0,-1 0 1,0 0-1,1 0 0,-2 1 0,-1 6-14,0-1 0,0 1 1,-2 10-1,3-12 38,-4 15 12,-4 25 0,9-38-21,0-1 0,1 1 0,0 0 0,0-1 0,1 1 0,-1 0 0,3 7 0,-2-13-9,-1-1-1,1 1 0,-1-1 0,1 1 0,-1-1 0,1 1 0,0-1 0,0 0 1,0 1-1,0-1 0,1 2 0,-1-3-6,-1 1 0,1-1 1,0 0-1,-1 1 0,1-1 0,0 0 1,-1 0-1,1 1 0,0-1 0,-1 0 0,1 0 1,0 0-1,0 0 0,-1 0 0,1 0 1,0 0-1,-1 0 0,1 0 0,0 0 0,0 0 1,-1 0-1,1-1 0,0 1 0,-1 0 1,1-1-1,0 1 0,-1 0 0,1-1 0,-1 1 1,2-1-1,3-3-71,0 0 1,0-1 0,0 1-1,-1-1 1,1 0-1,4-8 1,20-36-994,-20 34 679,91-192-2750,-61 108 4774,32-130 1,-69 220-1408,-1 6-120,-1 0-1,1 0 1,0 0-1,0 0 0,0 0 1,0 0-1,0 1 0,1-1 1,1-3-1,-3 6-108,1 0 0,-1 0 0,0 0 0,0 0-1,0 0 1,0 0 0,0 0 0,1 0 0,-1 0 0,0 0-1,0 0 1,0 0 0,0 0 0,0 0 0,1 0 0,-1 0-1,0 0 1,0 0 0,0 0 0,0 0 0,1 0 0,-1 0-1,0 0 1,0 0 0,0 0 0,0 0 0,0 0 0,1 0-1,-1 0 1,0 1 0,0-1 0,0 0 0,0 0 0,0 0-1,0 0 1,0 0 0,1 0 0,-1 0 0,0 1 0,0-1-1,0 0 1,0 0 0,0 0 0,0 0 0,0 1 0,0-1-1,0 0 1,0 0 0,0 0 0,4 12 113,2 19-24,5 59 0,-10-70-127,-1-1 1,-1 0-1,0 0 1,-6 28-1,4-37-300,0 1-1,-5 11 1,7-20 180,0 0-1,0 0 0,0 0 1,0 0-1,0 0 0,0-1 1,0 1-1,-1 0 0,1-1 1,-1 1-1,1-1 0,-1 1 1,1-1-1,-1 0 0,0 1 1,0-1-1,-3 1 0,4-2 93,1 0-1,-1 0 0,0 0 1,0 0-1,0 0 0,0 0 1,0-1-1,0 1 0,0 0 1,0 0-1,0-1 0,0 1 1,0-1-1,0 1 0,0-1 1,1 1-1,-1-1 1,0 0-1,0 1 0,1-1 1,-1 0-1,0 0 0,1 1 1,-1-1-1,1 0 0,-1 0 1,1 0-1,0 0 0,-1 0 1,1 0-1,-1-1 0,-1-3 99,1 0 0,0 1-1,0-1 1,0 0 0,0-6-1,0 6 106,1 0 0,1 1 1,-1-1-1,1 0 0,-1 1 0,1-1 0,1 1 0,-1-1 0,1 1 0,-1-1 1,1 1-1,0 0 0,1 0 0,-1 0 0,1 0 0,0 0 0,0 0 0,0 1 1,0 0-1,1-1 0,0 1 0,-1 0 0,7-3 0,6-3-21,1 1-1,0 1 1,0 0 0,30-7-1,-45 13-132,15-5 36,0-1 0,0 0-1,0-2 1,-1 0 0,19-15 0,-32 22-197,8-5-6,-8 6-685,-13 18-1430,1-1 2097,2 0 0,-1 1 0,2-1 0,0 1 0,1 0 0,1 1 0,-3 23 0,1 17 661,3 71 1,3-114-477,21 306 871,-20-318-861,-1 6-18,1-1 1,1 0-1,4 15 0,-6-22 14,0-1-1,0 0 1,0 0 0,1 1-1,-1-1 1,0 0 0,0 0-1,0 1 1,0-1 0,1 0-1,-1 0 1,0 0 0,0 0-1,0 1 1,1-1 0,-1 0-1,0 0 1,0 0 0,1 0-1,-1 0 1,0 0 0,0 1-1,1-1 1,-1 0 0</inkml:trace>
  <inkml:trace contextRef="#ctx0" brushRef="#br0" timeOffset="3577.02">2854 474 8562,'-4'14'4831,"0"5"-3310,-4 12-1972,-2-2 57,-23 46 1,26-62 265,-1-1-1,1 0 1,-2-1-1,0 1 1,0-2 0,-11 11-1,5-8 142,2-2-189,-17 19 0,27-25 74,-1-1 1,1 0-1,0 1 0,1 0 0,-1 0 1,1-1-1,0 2 0,-3 9 0,2-2-156,1 0 0,0 0 0,1 1 0,0-1 0,1 1 0,1-1 0,2 15 0,-2-24 213,0 1-1,0-1 0,1 0 1,-1 1-1,1-1 0,0 0 1,0 0-1,0 0 0,1 0 1,5 6-1,-6-8 86,1 0-1,-1 0 1,1 0-1,-1 0 1,1 0-1,0-1 1,0 1-1,0-1 1,0 0-1,0 0 1,0 0-1,0 0 1,0-1-1,0 1 1,0-1-1,1 1 1,2-2-1,-3 2-38,-1-1 0,1 0 0,0 0 0,-1 0 0,1-1-1,-1 1 1,1 0 0,-1-1 0,1 0 0,-1 0 0,0 0 0,1 0-1,-1 0 1,0 0 0,0 0 0,0-1 0,1 1 0,-2-1 0,1 0-1,0 1 1,0-1 0,0 0 0,-1 0 0,1 0 0,-1 0-1,0 0 1,1-1 0,-1 1 0,0 0 0,0-1 0,0 1 0,0-4-1,1-3-112,1 0 0,0 1 0,7-15 0,-9 21 121,1-1 0,-1 1 0,1 0 0,-1 0 0,1-1 0,0 1 0,0 0 0,0 1 0,0-1 0,0 0 0,0 0 0,0 1 0,1-1 1,-1 1-1,1 0 0,3-1 0,-5 1 9,0 1-1,0 0 1,0 0 0,1 0 0,-1 0 0,0 0 0,0 0 0,0 0 0,1 0 0,-1 1-1,0-1 1,0 0 0,0 1 0,0-1 0,0 1 0,0-1 0,0 1 0,0 0 0,0-1-1,0 1 1,0 0 0,0 0 0,0 0 0,1 1 0,2 3 30,-1-1 0,0 1 0,5 9 0,-7-10-33,5 7-3,1 1 0,0-1-1,16 19 1,-22-30 15,-1 1 0,1-1 0,-1 0 0,1 1 0,-1-1 0,1 0 0,-1 0 0,1 1 0,-1-1 0,1 0 1,0 0-1,-1 0 0,1 0 0,-1 0 0,1 0 0,0 0 0,-1 0 0,1 0 0,-1 0 0,1 0 0,-1 0 0,1 0 0,0-1 0,-1 1 0,1 0 0,-1 0 0,1-1 0,-1 1 0,1 0 0,-1 0 0,1-1 0,-1 1 0,0-1 0,1 1 0,-1 0 0,1-2 0,18-20 505,-15 17-492,3-4-22,0 1 0,0 0 0,1 0 0,1 1 0,-1 0 0,1 0-1,14-8 1,-18 13-21,0-1-1,-1 2 0,1-1 1,0 0-1,0 1 0,0 0 1,0 0-1,0 0 0,0 1 1,0 0-1,0 0 0,0 0 1,0 1-1,0-1 0,0 1 1,0 0-1,0 1 0,7 2 1,0 2 15,0 0 1,0 0-1,-1 1 0,0 1 1,0 0-1,16 17 1,-23-19 73,-13-5-1322,5-1 964,-18 0-243</inkml:trace>
  <inkml:trace contextRef="#ctx0" brushRef="#br0" timeOffset="3937.16">3117 501 8722,'16'18'3025,"0"6"-2745,0 0-376,0-2-945,-5-4-967,3-10 1208</inkml:trace>
  <inkml:trace contextRef="#ctx0" brushRef="#br0" timeOffset="3938.16">3254 575 1080,'38'-27'272,"-36"26"-265,-1 0-1,1 0 1,0 0-1,0 0 1,0 0-1,0 0 1,0 1-1,0-1 1,0 1-1,0 0 1,0-1-1,0 1 1,1 0-1,-1 0 1,0 0-1,0 1 1,0-1-1,0 0 0,0 1 1,0-1-1,0 1 1,0 0-1,0 0 1,0 0-1,0 0 1,-1 0-1,4 2 1,0 1 324,-1 0-1,0 1 1,0-1 0,0 1-1,-1 0 1,0 0 0,6 10 0,3 12 388,0 1 0,-2 0 0,-1 1 0,-2 0 0,5 32 1,-5-3 93,1 95 1,-10-110-472,2-43-343,0 0 0,0 1 1,0-1-1,0 0 0,0 0 1,0 0-1,-1 1 1,1-1-1,0 0 0,0 0 1,0 0-1,0 1 1,0-1-1,0 0 0,0 0 1,0 0-1,-1 1 0,1-1 1,0 0-1,0 0 1,0 0-1,0 0 0,-1 0 1,1 1-1,0-1 0,0 0 1,0 0-1,0 0 1,-1 0-1,1 0 0,0 0 1,0 0-1,-1 0 1,1 0-1,0 0 0,0 0 1,0 0-1,-1 0 0,1 0 1,0 0-1,0 0 1,0 0-1,-1 0 0,1 0 1,0 0-1,0 0 1,0 0-1,-1 0 0,1 0 1,0-1-1,0 1 0,0 0 1,-1 0-1,1 0 1,0 0-1,0 0 0,0-1 1,0 1-1,0 0 0,-1 0 1,1 0-1,0-1 1,0 1-1,0 0 0,0 0 1,0 0-1,0-1 1,0 1-1,-9-18-50</inkml:trace>
  <inkml:trace contextRef="#ctx0" brushRef="#br0" timeOffset="4302.23">3456 770 3801,'4'-21'2339,"2"0"0,13-32 0,-18 52-2285,0 0-1,0-1 0,0 1 1,0 0-1,0 0 1,1 0-1,-1 0 0,0 0 1,0 0-1,1 0 0,-1 0 1,1 1-1,-1-1 1,1 1-1,-1-1 0,1 1 1,-1-1-1,1 1 0,0 0 1,-1 0-1,1-1 1,-1 1-1,4 1 0,0-1-34,0 0 0,0 1 0,0 0 0,-1 0 0,1 0 0,7 3 0,-5-1-16,-1 0 0,0 0 1,0 1-1,0 0 0,0 1 0,0-1 1,-1 1-1,0 0 0,0 1 0,0-1 0,-1 1 1,0 0-1,0 0 0,0 0 0,-1 0 1,0 1-1,0-1 0,-1 1 0,1 0 0,-1 0 1,-1 0-1,0 0 0,1 10 0,-1-7-17,-1 1-1,0 0 1,-1 0-1,0-1 0,-1 1 1,0 0-1,0-1 1,-1 1-1,-1-1 0,0 0 1,0 0-1,-1 0 1,0-1-1,-13 18 1,13-21-41,0 0 0,0 0-1,0 0 1,-1-1 0,0 0 0,0 0 0,0 0 0,-1-1 0,0 0 0,0 0 0,0-1 0,0 0 0,0 0 0,-1 0 0,1-1 0,-1 0 0,1-1 0,-12 1 0,-9-3-284</inkml:trace>
  <inkml:trace contextRef="#ctx0" brushRef="#br0" timeOffset="4645.85">3758 382 10034,'104'-11'4663,"-90"11"-4886,0 0 0,-1 1 0,1 0 0,-1 2 0,23 5 0,-3 1-38,-15-4-4366,-20-4 4499,0-1-1,0 1 1,1-1-1,-1 1 1,0 0-1,0 0 1,0 0-1,1 0 0,-1 0 1,0 0-1,1 0 1,-1 1-1,1-1 1,-1 0-1,1 1 1,0-1-1,0 1 1,-2 2-1,2-2 128,-4 4 14,0 0-1,0 1 0,0-1 0,1 1 1,0 1-1,1-1 0,0 0 0,0 1 0,-3 11 1,1 17 467,2 0 1,1-1 0,5 56 0,-1-20 376,-2-49-617,-13 418 1542,11-416-2479,-10 38-1,10-56-878,-2-5 603</inkml:trace>
  <inkml:trace contextRef="#ctx0" brushRef="#br0" timeOffset="4994.91">3900 909 7066,'6'-17'2872,"0"9"-1848,3 4-271,6 4-233,1 2-208,2 4-168,3-1-80,0-1-24,3 0 0,-2-6 40,2-2 8,0-2-24,-2-3-24,4 3-152,-1-2-320,-2-1 296</inkml:trace>
  <inkml:trace contextRef="#ctx0" brushRef="#br0" timeOffset="5352.47">4440 414 9018,'2'5'3465,"-2"3"-2329,-1 8-1088,-8 21-304,-5 7-64,-10 17 40,-1 3 56,3-5 128,0-1 80,6-11 24,-2-2 8,-1-8-8,3-3 0,0-9-24,4-5-192,4-11-497,5-1-351,0-9 592</inkml:trace>
  <inkml:trace contextRef="#ctx0" brushRef="#br0" timeOffset="5353.47">4525 362 7842,'10'19'2672,"-1"15"-2512,-1 14-136,-5 13-16,-2 0 0,1 2 8,3-6-8,1-8 16,2-3 0,-3-9 8,-1-3-8,-1-2-8,-2 0-16,-2 0-264,0-7-312,-6-3-1128,2-7 1072</inkml:trace>
  <inkml:trace contextRef="#ctx0" brushRef="#br0" timeOffset="5740.96">4363 776 9762,'-3'0'3817,"10"2"-2449,2 0-1072,7 1-352,-1 0-112,1-2-264,4-2-48,1-4 8,2-2-8,2-3-80,4-1-353,7 1 585</inkml:trace>
  <inkml:trace contextRef="#ctx0" brushRef="#br0" timeOffset="6163.93">5328 183 10066,'-1'0'222,"-1"0"-1,1 1 0,-1-1 1,1 1-1,-1 0 1,1-1-1,0 1 1,-1 0-1,1 0 0,0 0 1,0 0-1,-1 0 1,1 0-1,0 0 1,0 0-1,0 0 0,-1 3 1,-14 26-1522,10-15 1259,-3 3-95,1 0 0,1 1 1,0 0-1,2 0 0,0 0 0,1 1 1,-2 28-1,5-14 377,1-1-1,1 1 1,10 54 0,9 124-61,-13-114-187,2 233-45,-12-301 79,-1 0 0,-9 31 0,7-38 8,4-14-140,0-1 0,-1 1-1,0-1 1,-1 1-1,0-1 1,0 0 0,-1-1-1,0 1 1,0-1-1,-1 0 1,0 0 0,0 0-1,-1-1 1,1 0-1,-1 0 1,-1-1 0,1 0-1,-1 0 1,0-1-1,0 0 1,0 0 0,-1-1-1,1 0 1,-1-1-1,0 1 1,0-2 0,0 1-1,-11 0 1,-14-2-590</inkml:trace>
  <inkml:trace contextRef="#ctx0" brushRef="#br0" timeOffset="6510">5039 639 11779,'15'7'3920,"3"3"-3936,5 3-192,-1-2-72,1 0-8,-1 0 104,3-5 96,3-3 128,2-3 24,7-3 0,-2-4-16,-2-2-72,1 0-216,-10 2-800,-1 2-584,-7 3 943</inkml:trace>
  <inkml:trace contextRef="#ctx0" brushRef="#br0" timeOffset="6857.72">5841 634 11506,'11'10'3745,"-1"5"-4273,-3 2-552,-8 5-1529,-5-1 1617</inkml:trace>
  <inkml:trace contextRef="#ctx0" brushRef="#br0" timeOffset="6858.72">5741 936 11058,'9'7'4145,"-4"0"-2960,3 1-1185,-5-2-393,-9-4-687,1-2-432,-9-8 888</inkml:trace>
  <inkml:trace contextRef="#ctx0" brushRef="#br0" timeOffset="8602.42">1621 2807 7522,'24'-7'3180,"-5"1"-2899,0 0 0,30-4 0,-17 6-384,135-21-367,-102 13 529,117-5 1,66 16 34,-36 1-93,39-12-4,69-1-2,21 12 29,321-9 48,-213-19-41,227-8 2,-141 33 42,52-15 573,-535 16-639,436-25 12,-105 22 46,-175 5 20,36-2 9,565-21 882,-5-43 446,-559 45-1205,479-14 192,-3 31 305,-612 5-628,-5 0-38,191-2 92,-4-22-457,-269 21-65,0-2 0,26-8 0,-19 1-19</inkml:trace>
  <inkml:trace contextRef="#ctx0" brushRef="#br0" timeOffset="9802.17">2773 1772 7698,'1'0'55,"0"0"0,-1 0 0,1 0 0,0-1 0,-1 1 0,1 0 0,0 0 0,-1 0 0,1 0 0,0 0 0,0 0 0,-1 0 0,1 1 0,0-1 0,-1 0 0,1 0 1,0 0-1,-1 1 0,1-1 0,0 0 0,-1 1 0,1-1 0,-1 0 0,1 1 0,-1-1 0,1 1 0,-1-1 0,1 1 0,-1-1 0,1 1 0,-1 0 0,0-1 0,1 1 0,-1-1 1,0 1-1,1 0 0,-1-1 0,0 2 0,3 3-239,-1 1 0,-1-1 0,3 10 0,33 323 483,-35-296-292,32 259 57,3 48 435,-33-248-258,26 412 1507,-19-341-1427,-9 1 1,-32 289 0,28-442-244,-28 393 1010,30-157-670,0-202-245,7 150 79,5 130 1289,-14-317-1544,2-12-5,-1 0 1,1-1-1,0 1 1,0 0 0,1 5-1,-2-17 10</inkml:trace>
  <inkml:trace contextRef="#ctx0" brushRef="#br0" timeOffset="11122.46">4777 1948 10130,'-4'-8'301,"0"1"-1,-1-1 0,1 1 1,-2 0-1,1 1 1,-1-1-1,0 1 1,0 0-1,-1 1 0,0 0 1,-11-7-1,13 9-361,1 1-1,-1 0 0,0 0 0,0 0 1,0 1-1,0-1 0,0 1 1,0 0-1,0 1 0,-1-1 1,1 1-1,0 0 0,0 1 1,-1-1-1,1 1 0,0 0 1,0 0-1,0 1 0,0-1 1,-6 4-1,3-1 50,0 1 0,0 1 0,0-1 0,1 1 0,0 0 0,0 1-1,1-1 1,-1 2 0,1-1 0,1 0 0,-6 10 0,-1 5 2,0 2-1,-16 42 1,17-34-28,1-1 1,2 2 0,-5 33-1,11-52-22,1 0 0,0 0 1,1 0-1,1 0 0,0 0 0,0 0 0,2 0 0,0 0 1,8 23-1,-10-33 36,1 1 1,0-1-1,0 0 1,1 0-1,-1 0 1,1-1-1,0 1 1,0-1 0,0 1-1,1-1 1,5 5-1,-6-7 20,-1 1 0,0-1 0,1 0 0,-1 0 0,1 0 1,0-1-1,-1 1 0,1 0 0,0-1 0,-1 0 0,1 0 0,0 0 0,-1 0 0,1 0 0,0 0 0,-1-1 0,1 1 0,0-1 0,-1 0 1,1 1-1,2-3 0,7-2 12,-1-2 0,0 1 0,0-1 1,-1-1-1,0 0 0,0 0 0,16-19 1,-14 13 58,0-1 0,-2 0 1,1 0-1,14-33 0,-13 18 124,-2 0-1,-2-1 1,-1 0 0,-1 0-1,-1-1 1,0-35-1,-6 49-174,1 16-47,0 11-62,4 39-55,18 147 107,-21-186-163,1 1 0,1-1 0,-1 0 0,1 0 1,8 15-1,9 6-310</inkml:trace>
  <inkml:trace contextRef="#ctx0" brushRef="#br0" timeOffset="11890.9">7534 1277 8442,'2'1'268,"-1"1"0,0-1 0,0 0 0,1 0 0,-1 0 0,0 1 1,0-1-1,0 0 0,-1 1 0,2 2 0,1 2-342,-1 0 0,-1 0 0,2 9-1,-2-10 241,7 55-139,-3 0 1,-3 70 0,-2-110-14,-13 254 165,1-38-81,6-94-1,7-123 272,4-30 812,2-5-674,21-64 1145,-20 54-1459,1-1 0,14-26 0,-19 46-201,0-1 0,1 1 0,-1 0 0,2 0 0,-1 0 0,1 1 0,0 0-1,0 0 1,1 0 0,0 1 0,7-5 0,-6 5-13,1 1-1,0 0 1,0 0 0,0 0-1,14-3 1,-20 7 11,0-1-1,0 1 0,1-1 1,-1 1-1,0 0 1,0 0-1,1 0 1,-1 1-1,0-1 1,0 1-1,0 0 1,1 0-1,-1 0 0,0 0 1,0 0-1,0 1 1,-1-1-1,1 1 1,0 0-1,2 2 1,3 4-16,-1 0 1,0 0-1,0 1 1,-1 0-1,0 0 1,-1 0-1,0 1 1,7 17 0,-8-15 23,0 0 0,-1 0 1,0 0-1,-1 0 1,-1 0-1,0 1 1,0 17-1,-2-21 5,-1-1-1,0 0 0,0 1 1,0-1-1,-1 0 1,-1 0-1,1 0 0,-1-1 1,-1 1-1,1-1 0,-8 9 1,5-7-7,0-1 0,0-1 0,-1 1 0,0-1 0,0 0 0,-1-1 0,0 0 1,-15 8-1,17-11-136,-1 0 1,1 0-1,-1-1 1,0 0-1,1 0 1,-1-1-1,0 0 1,0-1-1,0 1 1,0-1-1,0-1 1,0 0-1,0 0 1,0 0-1,0-1 1,1 0-1,-1-1 1,1 1-1,-10-6 1,-11-10-385</inkml:trace>
  <inkml:trace contextRef="#ctx0" brushRef="#br0" timeOffset="12510.8">11398 1548 10570,'0'0'142,"0"0"0,1 0 0,-1-1 0,0 1 0,1 0 0,-1 0 0,0-1 0,1 1 0,-1 0 0,0 0 0,0-1 0,1 1 0,-1 0 0,0-1 0,0 1 0,0 0 0,1-1 0,-1 1 0,0-1 0,0 1 0,0 0 0,0-1 0,0 1 0,0 0 0,0-1 0,0 1 0,0-1 0,0 0 0,0 1-96,-1 0 1,1 0 0,-1-1 0,1 1 0,-1 0 0,1 0-1,-1 0 1,1-1 0,-1 1 0,1 0 0,-1 0 0,1 0-1,-1 0 1,0 0 0,1 0 0,-2 0 0,-27 5-1215,17 0 919,-1 1-1,2-1 0,-1 2 0,1 0 0,0 0 0,0 1 0,1 0 1,-11 12-1,-10 13 405,-28 38 1,51-60-91,1-3-17,1 0 1,0 1-1,0 0 0,1 1 1,0-1-1,1 1 1,0 0-1,-3 15 0,5-19-45,2 1 0,-1-1-1,0 0 1,1 0-1,0 1 1,1-1 0,-1 0-1,1 0 1,1 0 0,-1 0-1,1 0 1,0 0 0,0 0-1,1 0 1,5 9-1,-4-8-7,1 0 0,-1-1 0,2 0-1,-1 0 1,1 0 0,0-1 0,0 0-1,0 0 1,1 0 0,11 6 0,-8-6-27,1-1 0,0 0 0,0 0 0,0-1 1,0-1-1,19 3 0,0-4-845,1-1 1,-1-1-1,0-2 0,51-10 1,-21 1-356</inkml:trace>
</inkml:ink>
</file>

<file path=word/ink/ink2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21:30.43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30 4 7450,'-2'-1'280,"0"0"0,0 1 0,0 0 1,0-1-1,0 1 0,0 0 0,0 0 1,0 0-1,0 0 0,0 0 0,0 0 1,0 1-1,0-1 0,-2 1 0,-28 12-1258,25-11 1296,-2 3-323,0-1-1,0 1 1,0 1-1,1 0 1,-1 0-1,1 0 1,1 1-1,-1 0 1,-8 12-1,13-15 0,0 0 0,0 0 0,0 0 0,1 1 0,0-1 0,0 1-1,0-1 1,0 1 0,1 0 0,0 0 0,0-1 0,0 1 0,0 0 0,1 0-1,0 0 1,0 0 0,0 0 0,1 0 0,-1 0 0,1 0 0,3 7 0,2 4-24,13 22 0,-12-25-46,0 1 0,7 21 0,-14-33 55,1 1 0,-1-1 0,1 1 0,-1-1 0,0 1 0,0-1 0,0 1 0,0-1 0,-1 1 0,1-1 0,-1 1 1,1-1-1,-1 0 0,0 1 0,0-1 0,0 0 0,0 1 0,0-1 0,-1 0 0,1 0 0,-1 0 0,1 0 0,-1 0 1,0 0-1,0-1 0,-2 3 0,-2 0 19,0 1 1,-1-1-1,1 0 0,-1-1 1,0 0-1,0 0 1,-11 3-1,-18 1-814,27-6-28,1 1 0,-1 0 0,1 0-1,0 0 1,-13 6 0,20-7 835,0 0 0,0-1-1,0 1 1,1 0 0,-1 0 0,0-1 0,0 1 0,0 0-1,1 0 1,-1 0 0,0 0 0,1 0 0,-1 0 0,1 0 0,-1 0-1,1 0 1,-1 1 0,1-1 0,0 0 0,0 0 0,0 0 0,-1 0-1,1 1 1,0-1 0,0 0 0,1 0 0,-1 0 0,0 1-1,0-1 1,0 0 0,1 2 0,2 4 361,0-1 1,0 1-1,0 0 1,5 6-1,-2-1-139,4 9-45,-1 0 0,-1 0 0,-1 1 0,0 1 0,-2-1 1,-1 1-1,-1 0 0,-1 0 0,-1 0 0,-2 34 0,-5-24-368,6-32 110</inkml:trace>
  <inkml:trace contextRef="#ctx0" brushRef="#br0" timeOffset="362.06">832 56 7722,'9'9'3272,"-2"2"-1071,-4 24-2297,-3 12-16,-17 14-96,-9 11 8,-8-2 48,-3-5 32,2-3 120,8-5 16,1-14 0,3-2 0,-3-14-120,-2-9-416,2-13 367</inkml:trace>
  <inkml:trace contextRef="#ctx0" brushRef="#br0" timeOffset="707.64">860 92 9242,'11'7'3257,"2"10"-2665,3 9-600,1 17-24,-4 9 0,-2 5-32,-2 1-8,-5-3-16,-2-4 8,-1-7 32,-1-4 24,0-6-104,0-4-96,-2-9-401,0-7-391,-3-9 632</inkml:trace>
  <inkml:trace contextRef="#ctx0" brushRef="#br0" timeOffset="708.64">772 507 8050,'-8'1'3288,"12"-1"-1919,0 0-929,9 0-456,5-1-24,7-1-32,-1-1-24,10-3-312,3 1-296,2-2-1177,3 1 1185</inkml:trace>
  <inkml:trace contextRef="#ctx0" brushRef="#br0" timeOffset="1114.3">1368 431 6521,'6'7'2761,"1"8"-1177,2 1-1016,-2 8-119,0 4-145,-7-3-264,0 2-32,-4-8-56,-2-7-112,3-6-569,0-3-767,0-13 944</inkml:trace>
  <inkml:trace contextRef="#ctx0" brushRef="#br0" timeOffset="1454.38">1992 246 10106,'1'-1'135,"-1"1"-1,1-1 1,0 1 0,-1-1-1,1 1 1,0-1 0,-1 1-1,1-1 1,-1 0 0,1 1-1,-1-1 1,1 0-1,-1 0 1,0 1 0,1-1-1,-1 0 1,0 0 0,1 0-1,-1 1 1,0-1 0,0 0-1,0 0 1,0 0 0,0 0-1,0 1 1,0-1-1,0 0 1,0 0 0,0 0-1,-1 0 1,1 1 0,0-1-1,0 0 1,-1 0 0,1 1-1,0-1 1,-2-1-1,1 1-215,0-1 0,0 1 0,-1-1 0,1 1 0,-1 0 0,1 0 0,-1-1 0,0 1 0,1 0 0,-1 1 0,0-1 0,0 0 0,0 0 0,1 1-1,-1-1 1,-3 0 0,-1 1-42,-1 0-1,1 1 0,-1-1 0,0 1 0,1 0 1,0 1-1,-1-1 0,1 1 0,0 1 0,0-1 1,0 1-1,0 0 0,-7 5 0,-9 7 274,2 0 0,-20 19 0,27-21-112,0 0 0,1 0 0,1 1 0,0 1 0,1 0 0,1 0 0,1 1 0,0 0-1,0 1 1,2 0 0,-9 34 0,14-46-39,0-1-1,0 1 1,1-1-1,0 1 1,0 0-1,0 0 1,0-1-1,1 1 1,0-1-1,0 1 1,3 8-1,-2-9 4,-1-1 1,1 0-1,1 0 0,-1 1 0,0-1 0,1 0 0,-1-1 1,1 1-1,0 0 0,0-1 0,0 0 0,0 1 0,1-1 1,5 2-1,1 1 9,1-2 1,0 1-1,0-1 0,0-1 1,0 0-1,0 0 1,0-1-1,1-1 1,12 0-1,-5-2-15,1 0-1,-1-1 1,0 0-1,29-11 1,-35 9-293,0 0 0,0-1 0,0 0 0,-1-1 0,0-1 0,0 0 0,-1 0 0,12-12 0,1-7-495</inkml:trace>
  <inkml:trace contextRef="#ctx0" brushRef="#br0" timeOffset="1816.42">2428 77 8994,'21'-8'2891,"-11"4"-2526,1 0-1,-1 1 0,1 0 0,17-2 0,-26 5-373,0 0 0,0 0 0,0 0 0,0 0 0,-1 0 0,1 0 0,0 0-1,0 1 1,0-1 0,0 1 0,0-1 0,0 1 0,-1 0 0,1 0 0,0 0 0,-1 0 0,1 0 0,0 0 0,-1 0 0,1 0 0,-1 1 0,0-1 0,1 0-1,-1 1 1,0 0 0,0-1 0,0 1 0,0 0 0,0-1 0,0 1 0,-1 0 0,2 2 0,-1 3 8,1 0 0,-1 1 1,0-1-1,-1 1 0,0-1 0,-1 12 1,-1 0 13,-6 27 0,-8-1 7,12-37-17,1 0-1,0 1 1,0 0-1,1-1 1,0 1-1,1 0 1,-1 11-1,2-11-2,1 0-1,0 0 1,1 0-1,0-1 1,0 1-1,0-1 0,2 1 1,4 10-1,-6-16 0,-1-1 0,1 1 0,0 0 0,0-1 0,0 0 0,0 1 0,0-1 0,1 0-1,-1 0 1,1 0 0,4 3 0,-5-4 3,1-1-1,-1 1 1,0 0-1,1-1 1,-1 1 0,0-1-1,1 1 1,-1-1-1,1 0 1,-1 0 0,1-1-1,-1 1 1,0 0-1,1-1 1,-1 1 0,0-1-1,4-1 1,-6 2-8,0 0 0,1-1 0,-1 1 1,0 0-1,0 0 0,1 0 0,-1 0 0,0-1 0,1 1 1,-1 0-1,0 0 0,1 0 0,-1 0 0,0 0 0,1 0 1,-1 0-1,0 0 0,1 0 0,-1 0 0,1 0 0,-1 0 1,0 0-1,1 0 0,-1 1 0,0-1 0,0 0 0,1 0 1,-1 0-1,0 0 0,1 1 0,-1 11-293,-2 1 369,0 101-20,2-72 273,-1 0 0,-14 84 0,6-82-193,4-17-399,-1 0 0,-1-1 0,-1 0 0,-17 34 0,10-30-401</inkml:trace>
</inkml:ink>
</file>

<file path=word/ink/ink2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21:16.74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86 74 8506,'7'-30'2647,"-7"29"-2635,1 1 0,-1 0 0,0-1 1,0 1-1,0 0 0,0-1 0,0 1 0,0 0 0,0-1 0,0 1 1,-1 0-1,1-1 0,0 1 0,0 0 0,0 0 0,0-1 0,0 1 0,0 0 1,-1-1-1,1 1 0,0 0 0,0 0 0,0-1 0,-1 1 0,1 0 1,0 0-1,0 0 0,-1-1 0,1 1 0,0 0 0,0 0 0,-1 0 0,1 0 1,0 0-1,-1-1 0,1 1 0,0 0 0,-1 0 0,1 0 0,0 0 1,-1 0-1,1 0 0,-1 0 0,-14 2-297,13-1 447,-3 0-154,-1 1 0,1-1 1,0 1-1,0 0 0,0 1 1,0-1-1,0 1 0,1 0 1,-1 0-1,1 1 0,0-1 1,-7 8-1,10-9-13,-1 0 0,0 0 0,1 0 0,-1 1 0,1-1 0,0 0 0,-1 1 0,1-1 0,0 1 1,1 0-1,-1-1 0,0 1 0,1-1 0,0 1 0,-1 0 0,1 0 0,0-1 0,0 1 0,1 0 0,-1 2 0,2 2-5,-1-1-1,1 0 0,1 0 0,-1 0 1,1 0-1,4 7 0,29 38-18,-25-38 27,-1 1 0,12 22 0,-21-35 3,-1 0 0,1 0-1,-1 0 1,0 0-1,1 0 1,-1 1 0,0-1-1,1 0 1,-1 0-1,0 0 1,0 0 0,0 0-1,0 0 1,0 1-1,0-1 1,-1 0 0,1 0-1,0 0 1,-1 0-1,1 0 1,0 0 0,-1 0-1,1 0 1,-1 0-1,1 0 1,-1 0 0,0 0-1,0 0 1,1 0-1,-1-1 1,0 1 0,0 0-1,-1 1 1,-4 1-4,1 0-1,-1 0 1,0 0 0,-11 3-1,4-1-32,-7 2-390,-1-1-1,-1-1 0,1-1 1,-39 2-1,46-4 32,8-2 156,-1 1 0,1 1 0,-9 2 0,13-3 223,0-1 0,0 1-1,0 0 1,0 0 0,0 0 0,0 0 0,0 1-1,0-1 1,0 0 0,1 1 0,-1-1-1,1 1 1,-2 2 0,2-4 21,1 1 1,0 0-1,0 0 1,0 0-1,0 0 0,0 0 1,0 0-1,0 0 0,0 0 1,0 0-1,0 0 1,0-1-1,1 1 0,-1 0 1,0 0-1,1 0 1,-1 0-1,1 0 0,-1-1 1,1 2-1,13 18 116,-10-15-75,13 20 547,26 50 0,-37-60-498,0-1 0,-1 1 1,0 0-1,-1 0 0,2 23 1,-5-25-101,-1-10-363,0 1 0,0 0 0,0-1 0,1 1 0,1 6 0,1-13-427</inkml:trace>
  <inkml:trace contextRef="#ctx0" brushRef="#br0" timeOffset="344.09">971 3 9802,'13'-2'3265,"-4"6"-3249,0 7-80,-16 19-136,-8 7-48,-15 16 32,-8 8 16,-3 3 144,2-1 56,2-5 16,4-5 8,0-11-16,5-5 8,10-13-336,-1-6-289,12-14-1039,4-4 1008</inkml:trace>
  <inkml:trace contextRef="#ctx0" brushRef="#br0" timeOffset="717.22">959 58 7474,'2'-1'153,"0"1"0,0 0 0,0 0 0,0 0 1,0 0-1,0 0 0,0 1 0,-1-1 1,1 1-1,0-1 0,0 1 0,0-1 0,0 1 1,0 0-1,-1 0 0,1 0 0,0 0 1,-1 0-1,1 1 0,-1-1 0,1 0 0,-1 1 1,2 1-1,1 2-207,0 0 1,0 1-1,0 0 0,0 0 1,3 10-1,1 5 51,0 1 1,-2 1-1,-1-1 0,4 33 1,1 94 59,-10-128-151,-1 108 360,0-113-604,-1 0 0,-1 0 0,0-1 1,-1 1-1,-11 28 0,3-22-350</inkml:trace>
  <inkml:trace contextRef="#ctx0" brushRef="#br0" timeOffset="718.22">924 446 4177,'-11'-23'1736,"6"15"-615,1 4-601,6 4-184,3 2 696,13 4-464,33 13-8,-26-17-128,0-3-32,-1-8-248,-1-2-32,0 0-1608,-2 3 1136</inkml:trace>
  <inkml:trace contextRef="#ctx0" brushRef="#br0" timeOffset="1080.34">1387 559 7938,'3'9'3168,"3"6"-1703,0 8-1225,-1 14-176,-5 0-128,-1 0-648,-2-10-441,3-16-1935,7-11 1943</inkml:trace>
  <inkml:trace contextRef="#ctx0" brushRef="#br0" timeOffset="1425.24">2058 270 10626,'1'-2'293,"0"-1"1,0 0-1,0 1 0,-1-1 0,1 0 0,-1 1 0,1-1 1,-1 0-1,0 0 0,0 1 0,-1-1 0,1 0 0,0 0 1,-1 1-1,0-1 0,-1-5 0,0 6-317,1 0 0,-1 0-1,0 0 1,1 0 0,-1 0 0,0 0-1,0 0 1,-1 1 0,1-1 0,0 1 0,0-1-1,-1 1 1,1 0 0,-1 0 0,1 0-1,-1 0 1,-3-1 0,0 1 3,0 0 0,0 1 0,0-1-1,0 1 1,0 0 0,0 1 0,0-1 0,0 1 0,1 0 0,-1 1 0,0-1 0,0 1-1,1 0 1,-1 1 0,1-1 0,0 1 0,0 0 0,0 1 0,-6 4 0,-3 3 16,0 2 1,1 0 0,0 0 0,-21 31 0,22-26-3,0 0 1,2 1-1,0 0 0,-8 23 0,14-31 0,0-1 1,1 1-1,1 0 0,0-1 0,0 1 1,1 0-1,1 0 0,-1 1 1,4 18-1,-3-26 8,1 0 0,0-1 0,0 1 0,0 0 1,1-1-1,-1 1 0,1-1 0,0 1 0,0-1 1,0 0-1,0 0 0,0 0 0,1 0 0,0 0 0,-1-1 1,1 1-1,0-1 0,6 4 0,-4-3 5,1-1 0,0 1-1,0-1 1,1 0 0,-1-1-1,0 1 1,0-1 0,1-1 0,-1 1-1,10-1 1,14-3-86,1 0 1,-1-2-1,39-13 0,-52 12-464,-6-3 231</inkml:trace>
  <inkml:trace contextRef="#ctx0" brushRef="#br0" timeOffset="1799.77">2410 31 7506,'3'-3'469,"1"1"0,0-1 0,0 1 0,0-1 0,1 1 0,-1 0 0,1 1 0,-1-1 0,8-1 0,-11 3-472,1 0 0,-1 0-1,1 0 1,0 0-1,-1 0 1,1 0-1,0 0 1,-1 0 0,1 1-1,-1-1 1,1 1-1,-1-1 1,1 1-1,-1 0 1,1-1 0,-1 1-1,1 0 1,-1 0-1,0 0 1,0 0-1,1 0 1,-1 0-1,0 0 1,0 1 0,0-1-1,0 0 1,0 1-1,-1-1 1,1 1-1,0-1 1,0 2 0,1 2-2,-1-1 0,0 1 0,0-1 0,0 1 0,0-1-1,-1 1 1,0 0 0,0 6 0,-7 40 62,0-4 17,10 111 117,-3-155-190,1-2 5,-1 0 0,0 0 0,0 0 0,1 0 0,-1 0 0,1 0 0,-1 0 0,1 0 0,-1 0 0,1 0 0,-1 0 0,1 0 0,0 0 0,0-1 0,-1 1 0,1 0 0,0-1 0,0 1 0,0 0 0,0-1 0,0 1 0,0-1 0,0 1 0,0-1 0,0 0 0,0 1 0,0-1 0,0 0 0,0 0 0,2 0 0,-2 1-2,1-1 1,-1 0-1,1 1 0,-1-1 0,0 1 0,1-1 0,-1 1 0,1 0 0,-1 0 0,0-1 0,0 1 0,1 0 0,-1 0 0,0 0 0,0 0 0,2 3 0,-2-1-3,1 1 1,-1-1-1,0 1 1,0-1-1,-1 1 1,1 0-1,-1-1 1,1 1-1,-1 0 1,0 0-1,-1 3 1,-9 45 68,5-25 3,3-14 44,1-1 1,0 0-1,1 1 0,1-1 0,0 0 0,0 0 1,1 1-1,1-1 0,5 16 0,-6-22 29,1 3 121,-1 0 0,1 0 0,0 19 1,-2-26-306,-1 0 1,0 1 0,0-1-1,-1 0 1,1 1 0,0-1-1,-1 0 1,1 1 0,-1-1-1,0 0 1,0 0 0,0 0 0,0 1-1,0-1 1,0 0 0,-1 0-1,1-1 1,-1 1 0,1 0-1,-1 0 1,-3 2 0,-10 6-274</inkml:trace>
</inkml:ink>
</file>

<file path=word/ink/ink2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20:48.00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745 8250,'19'6'218,"1"-1"1,0-1-1,0-1 1,0-1 0,23 0-1,101-10 1133,-67 1-691,67-2-449,213-16 65,88 10-225,-256 13-28,279-29 571,33-1 86,12 47-635,-45 0-22,-19-7 66,-204-2-3,182-17 6,-208-8 19,-4 17 10,-37 11-143,-144-9 1655,-32-1-1551,0 1 1,-1-1 0,1 1-1,-1-1 1,1 0 0,0 0-1,-1 1 1,0-1 0,3-2 0</inkml:trace>
  <inkml:trace contextRef="#ctx0" brushRef="#br0" timeOffset="642.75">1287 349 9002,'1'7'3780,"4"12"-2710,4 21-1547,181 1176 392,-172-1081 86,46 368 16,-38-159 19,-3-30-9,32 140 5,-12-110-9,-10 240-22,-26-364-1,-5-181-29,-2-9-115,2 1 0,10 58-1,-8-83-33</inkml:trace>
  <inkml:trace contextRef="#ctx0" brushRef="#br0" timeOffset="1282.14">2783 191 11154,'-48'53'3728,"-17"31"-4254,34-41 562,7-12-196,-24 31-568,-68 115 0,114-174 716,-13 29-71,14-30 77,0 1 0,1-1 1,-1 1-1,0-1 1,1 1-1,0-1 0,-1 1 1,1 0-1,0-1 0,1 4 1,-1-6 1,0 1 0,1-1 1,-1 1-1,1-1 0,-1 1 1,1-1-1,-1 1 0,1-1 0,-1 1 1,1-1-1,-1 0 0,1 1 1,0-1-1,-1 0 0,1 0 1,0 0-1,-1 1 0,1-1 1,0 0-1,-1 0 0,1 0 1,0 0-1,-1 0 0,1 0 0,0 0 1,-1 0-1,1 0 0,0-1 1,-1 1-1,2-1 0,24-5-246,-24 5 220,34-12-609,-1-2 1,44-26-1,12-5 763,-80 43 81,-11 3-199,0 0-1,0 0 1,0 0-1,1 0 1,-1 0-1,0 0 1,0 0-1,0 0 1,0 0 0,0 0-1,0 1 1,0-1-1,0 0 1,0 0-1,0 0 1,1 0-1,-1 0 1,0 0 0,0 0-1,0 0 1,0 0-1,0 0 1,0 1-1,0-1 1,0 0-1,0 0 1,0 0 0,0 0-1,0 0 1,0 0-1,0 0 1,0 1-1,0-1 1,0 0-1,0 0 1,0 0 0,0 0-1,0 0 1,0 0-1,0 0 1,0 0-1,0 1 1,0-1 0,0 0-1,-1 0 1,1 0-1,-12 18 238,-130 168 208,116-146-429,1 0 0,-37 87 0,58-116-14,0 1-1,0 0 0,1 0 1,1 0-1,0 0 0,-1 19 0,3-28-3,0 1-1,0 0 0,0-1 1,1 1-1,-1-1 0,1 1 1,0-1-1,0 0 0,0 1 1,0-1-1,1 0 1,-1 0-1,1 0 0,0 0 1,0 0-1,0 0 0,0 0 1,1 0-1,-1-1 0,1 0 1,-1 1-1,1-1 0,0 0 1,0 0-1,0 0 1,6 2-1,-3-2-30,0 0 1,0-1 0,0 1-1,0-1 1,0-1-1,0 1 1,1-1 0,-1 0-1,0 0 1,8-2-1,1-1-329,-1 0 0,0-1 0,19-9 0,3-2-79</inkml:trace>
  <inkml:trace contextRef="#ctx0" brushRef="#br0" timeOffset="1651.63">2888 1020 5601,'15'2'2657,"2"3"-1105,3-1-736,6 1-176,-1-2-360,1-3-119,5 0-113,0-1-8,12-1 16,-1 0 16,3 2-8,-5 0 0,-6-2 312,0 0-280</inkml:trace>
  <inkml:trace contextRef="#ctx0" brushRef="#br0" timeOffset="1995.71">3545 637 13011,'4'9'5103,"-5"1"-3764,-11 8-2864,7-11 1838,-13 18-703,1 1-1,1 0 1,-17 42 0,26-51 403,0 0 0,2 1 1,0 0-1,1-1 0,1 2 1,1-1-1,-1 23 0,3-33-8,1-1 1,0 1-1,0-1 0,1 1 0,0-1 1,0 1-1,0-1 0,1 0 0,5 8 0,-7-13-9,1 1-1,-1 0 0,1 0 1,0-1-1,0 1 0,1-1 1,-1 1-1,0-1 0,1 0 0,-1 0 1,1 0-1,0 0 0,0-1 1,0 1-1,0-1 0,0 1 1,0-1-1,0 0 0,0 0 0,0-1 1,0 1-1,1-1 0,-1 1 1,5-1-1,1-1-85,-1-1 0,1 0 0,0 0 0,-1-1 0,0 0 0,0-1 0,0 1 0,0-1 0,0-1 0,-1 0 0,8-6 0,8-7-441,-1-2 0,21-22 0,-25 21 272,0 0 0,-2-1 0,-1 0-1,0-1 1,14-33 0,-14 21 187,-2 1-1,-1-1 1,9-51 0,-10 21 128,-3 1 0,-4-1 0,-2 0 0,-7-73 0,1 73 189,-21-101-1,22 159-40,0 11-110,0 14-62,2-15-24,-6 54 1,3 0 0,3 62 1,1-74-2,0 98 38,3 288 336,-2-407-429,-1 1-270,1 1-1,1-1 1,1 1 0,10 38-1,-2-35-333</inkml:trace>
  <inkml:trace contextRef="#ctx0" brushRef="#br0" timeOffset="2402.62">4111 674 8730,'7'92'3374,"-8"47"-3012,0-48-52,1-48-131,0-43-174,-1 0 0,1 0 0,0 0 0,0 1 0,0-1 1,0 0-1,0 0 0,0 0 0,0 0 0,0 1 0,0-1 0,0 0 0,0 0 1,0 0-1,0 0 0,1 1 0,-1-1 0,0 0 0,0 0 0,0 0 0,0 0 1,0 0-1,0 1 0,0-1 0,0 0 0,0 0 0,1 0 0,-1 0 0,0 0 1,0 0-1,0 1 0,0-1 0,0 0 0,0 0 0,1 0 0,-1 0 0,0 0 1,0 0-1,1 0 0,6-4 128,8-15-35,5-13-263,-1-1 0,-2-1 0,25-65 1,-24 44 262,20-103 1,-35 141 11,-3 17-108,0-1 0,0 1 1,0 0-1,0 0 0,0 0 0,0 0 1,0 0-1,0 0 0,0 0 0,-1-1 1,1 1-1,0 0 0,0 0 0,0 0 1,0 0-1,0 0 0,0 0 0,0 0 1,0 0-1,0 0 0,0 0 0,0-1 1,0 1-1,0 0 0,0 0 0,-1 0 1,1 0-1,0 0 0,0 0 0,0 0 1,0 0-1,0 0 0,0 0 0,0 0 1,0 0-1,-1 0 0,1 0 0,0 0 1,0 0-1,0 0 0,0 0 0,0 0 1,0 0-1,0 0 0,-8 2 25,-11 9-75,16-9 37,-22 12-30</inkml:trace>
  <inkml:trace contextRef="#ctx0" brushRef="#br0" timeOffset="3163.59">4427 559 11170,'2'10'883,"-1"0"0,0 1 0,0-1 0,-1 0 0,-3 20 0,1-20-910,0 1 0,-1-1-1,-1 0 1,0 0 0,0 0 0,-1 0 0,0-1 0,0 1 0,-8 9 0,-36 38-248,49-57 274,0 1 0,-1-1 0,1 0 0,0 0 0,0 1 1,-1-1-1,1 0 0,0 1 0,0-1 0,0 0 0,0 1 0,0-1 0,-1 1 0,1-1 0,0 0 0,0 1 1,0-1-1,0 0 0,0 1 0,0-1 0,0 1 0,0-1 0,0 0 0,0 1 0,0-1 0,1 1 0,-1-1 0,0 0 1,0 1-1,0-1 0,0 0 0,1 1 0,-1-1 0,0 0 0,1 1 0,12 8-85,-7-5 26,11 6-73,-1 1-1,-1 1 1,1 1-1,-2 0 1,15 17-1,-25-25 129,0 0-1,0 1 1,-1-1-1,0 1 0,0-1 1,0 1-1,-1 0 1,3 10-1,-4-11 8,-1-1-1,1 1 1,-1 0 0,0-1-1,0 1 1,-1-1 0,1 1-1,-1-1 1,0 1 0,0-1-1,0 1 1,-1-1 0,-3 6-1,3-6-2,-1 0 1,1 0-1,-1 0 0,-1-1 0,1 1 0,0-1 1,-1 0-1,1 0 0,-1 0 0,0-1 0,0 1 1,-4 1-1,6-3-39,0 0 1,0 0 0,-1-1-1,1 1 1,0-1 0,0 1-1,0-1 1,0 0 0,-1 0-1,1 0 1,0 0 0,-3 0-1,4 0-37,0-1-1,0 1 0,-1-1 0,1 1 0,0-1 0,0 0 1,-1 1-1,1-1 0,0 0 0,0 0 0,0 0 0,0 0 0,0 0 1,0 0-1,0 0 0,0 0 0,1 0 0,-1 0 0,0 0 1,0-3-1,0 1-215,0-1 1,0 1-1,0-1 1,0 0-1,1 1 1,0-1-1,0 0 1,0 1-1,0-1 1,0 0-1,1 1 1,0-1-1,1-5 1,3-7-1074,13-26 1,-11 26 933,10-26-86,25-52 2195,-36 82-1022,1 0-1,0 1 0,1 0 1,0 0-1,16-14 0,-23 23-590,1 1 0,-1-1-1,1 1 1,0 0 0,-1 0 0,1 0-1,0 0 1,0 0 0,0 0 0,0 1-1,0-1 1,0 0 0,0 1 0,0 0-1,0-1 1,0 1 0,0 0 0,0 0-1,0 0 1,0 0 0,0 1 0,0-1-1,0 0 1,0 1 0,0 0 0,0-1-1,0 1 1,0 0 0,0 0-1,-1 0 1,1 0 0,0 0 0,-1 1-1,1-1 1,-1 0 0,1 1 0,-1-1-1,3 4 1,0 1-5,1 0-1,-1 1 1,-1-1 0,1 1-1,-1 0 1,3 11 0,9 46 231,-13-51-238,0 1 0,2-1 1,-1 0-1,2 0 0,0 0 0,7 14 0,-12-27-63,0 0 1,0 0-1,1 1 1,-1-1 0,0 0-1,0 1 1,0-1-1,1 0 1,-1 0-1,0 0 1,0 1 0,1-1-1,-1 0 1,0 0-1,0 0 1,1 1-1,-1-1 1,0 0 0,1 0-1,-1 0 1,0 0-1,1 0 1,-1 0-1,0 0 1,1 0 0,-1 0-1,0 0 1,1 0-1,-1 0 1,0 0-1,0 0 1,1 0 0,-1 0-1,0 0 1,1 0-1,-1 0 1,0-1-1,1 1 1,-1 0 0,0 0-1,0 0 1,1 0-1,-1-1 1,0 1-1,0 0 1,1 0 0,-1-1-1,0 1 1,0 0-1,0 0 1,1-1-1,-1 1 1,0 0 0,0-1-1,0 1 1,0 0-1,0-1 1,0 1-1,11-24-681,-9 19 593,27-91-410,3-6 2073,-32 101-1540,1 0 0,-1 0 0,1-1 1,-1 1-1,1 0 0,0 0 0,-1 0 0,1 0 1,0 0-1,0 0 0,0 0 0,0 0 1,0 0-1,2-1 0,-3 2-18,1 0 1,0 0-1,0 0 1,-1 0-1,1 0 0,0 0 1,0 0-1,-1 0 0,1 0 1,0 1-1,-1-1 0,1 0 1,0 0-1,-1 1 0,1-1 1,0 0-1,-1 1 0,1-1 1,0 0-1,-1 1 0,1-1 1,-1 1-1,1-1 0,-1 1 1,1-1-1,-1 1 0,1 0 1,-1-1-1,0 1 0,1 0 1,7 12 14,-1 0 0,-1 1 0,0-1 0,0 1 0,-1 1 0,-1-1 0,2 16 0,-1-9-54,1 1 1,11 23-1,-17-45 25,0 0-1,0 1 0,0-1 1,0 0-1,0 0 0,0 0 0,0 0 1,0 0-1,0 0 0,0 0 1,0 0-1,0 0 0,0 0 0,0 0 1,0 0-1,0 0 0,0 0 1,0 0-1,0 0 0,0 0 0,0 0 1,1 0-1,-1 0 0,0 0 0,0 0 1,0 0-1,0 0 0,0 1 1,0-1-1,0 0 0,0 0 0,0 0 1,0-1-1,0 1 0,0 0 1,0 0-1,0 0 0,1 0 0,-1 0 1,0 0-1,0 0 0,0 0 1,0 0-1,0 0 0,0 0 0,0 0 1,0 0-1,0 0 0,0 0 1,0 0-1,0 0 0,0 0 0,0 0 1,0 0-1,0 0 0,0 0 1,0 0-1,0 0 0,0 0 0,0-1 1,0 1-1,0 0 0,0 0 1,0 0-1,0 0 0,0 0 0,0 0 1,3-7-530,33-143-6164,-23 100 6515,37-112 2165,-48 157-1816,0 1 1,0-1-1,0 1 0,1 0 0,0-1 0,0 1 1,5-5-1,-8 9-131,1-1-1,-1 1 1,1-1 0,-1 1 0,1 0 0,-1-1-1,1 1 1,-1 0 0,1 0 0,-1-1 0,1 1 0,-1 0-1,1 0 1,-1 0 0,1 0 0,-1 0 0,1 0-1,0 0 1,-1 0 0,1 0 0,-1 0 0,1 0-1,-1 0 1,1 0 0,-1 0 0,2 0 0,-1 1 15,0 0 0,0 0 0,0 0 0,0 1 0,0-1 0,0 0 0,-1 0 0,1 0 0,0 1 0,-1-1 0,1 0 0,-1 1 0,1-1 0,-1 0 0,1 3 0,4 28 166,-1-1 0,-1 1 1,-3 56-1,0-18-133,-1 63 985,10-148 805,70-195-1578,-61 170-241,2 0 0,2 2 1,27-37-1,-26 50-74,-19 22-380,0-1-1,0 1 1,-1-1 0,5-5-1,-8 5-196</inkml:trace>
  <inkml:trace contextRef="#ctx0" brushRef="#br0" timeOffset="3552.55">5221 916 7290,'5'1'537,"1"-1"1,-1 0-1,0 0 1,0 0-1,0-1 1,0 0 0,0 0-1,0 0 1,0 0-1,0-1 1,7-3-1,-5 1-486,-1 0 0,1 0-1,-1-1 1,0 1 0,0-1-1,10-12 1,-3 0-282,-1 0 0,0-1 1,-2 0-1,15-32 0,-17 33 473,-1 0 0,-1-1-1,0 0 1,-1 0-1,4-32 1,-9 49-239,0 0 0,1 0 0,-1-1 0,0 1 0,0 0 0,0 0 0,0 0 0,0 0 0,-1 0 0,1 0 0,0 0 0,0 0 0,-1-1 0,1 1 0,0 0 0,-1 0 0,1 0 0,-1 0 0,-1-1 0,2 2-4,-1 0 0,0-1 0,1 1 0,-1 0 0,1 0 0,-1 0 0,0 0 0,1 0 0,-1 0 0,0 0 0,1 0 0,-1 0 0,1 0 0,-1 1 0,0-1 0,1 0 1,-1 0-1,1 0 0,-1 1 0,0-1 0,1 0 0,-1 1 0,1-1 0,-1 1 0,-5 4-3,0-1 0,1 1 0,0 1 0,-7 7 0,-8 15 27,1 1 0,1 0 1,1 1-1,-16 42 0,30-64-11,0-1-1,1 1 1,0 0-1,0 0 1,-1 16-1,3-21-20,-1-1 1,2 1-1,-1-1 1,0 1-1,0 0 1,1-1-1,-1 1 1,1-1-1,0 1 0,0-1 1,0 1-1,0-1 1,0 0-1,1 1 1,-1-1-1,1 0 0,-1 0 1,1 0-1,0 0 1,0 0-1,0 0 1,3 2-1,1-1-288,1 0 0,0 0-1,0 0 1,13 3 0,-18-6 255,26 8-502</inkml:trace>
  <inkml:trace contextRef="#ctx0" brushRef="#br0" timeOffset="4364.16">1074 2153 10458,'-1'-8'311,"-1"1"0,-1-1 0,0 1 0,0-1 0,0 1 0,-1 0 0,0 0 0,-9-12 0,11 17-276,0 0 0,1 0 0,-1 0 0,0 0 0,-1 0 0,1 0 1,0 1-1,0-1 0,-1 1 0,1-1 0,-1 1 0,1 0 0,-1 0 0,0 0 0,1 1 1,-1-1-1,0 1 0,1-1 0,-1 1 0,0 0 0,0 0 0,0 0 0,1 0 0,-1 1 1,0-1-1,0 1 0,1-1 0,-5 3 0,-2 1-42,0 0 0,0 2-1,1-1 1,-1 1 0,1 0 0,0 0-1,1 1 1,-10 11 0,3-1-29,1 0 1,-21 35-1,31-47 2,0 1 1,0-1-1,1 1 0,0-1 1,0 1-1,1 0 0,-1 0 0,1 0 1,1-1-1,-1 1 0,1 0 1,0 0-1,0 0 0,2 10 0,-1-11-4,1 0-1,-1 0 1,1 0-1,0 0 1,1 0-1,-1 0 1,1 0-1,0-1 1,0 1-1,1-1 1,-1 0-1,1 0 1,0 0-1,0 0 1,0-1-1,6 4 1,4 1 16,-1-1 1,2-1 0,-1 0-1,1-1 1,28 6-1,-20-5 53,27 10 0,-49-15-25,0-1 0,0 0-1,0 1 1,0-1 0,0 1-1,0-1 1,0 1 0,0 0 0,-1-1-1,1 1 1,0 0 0,0-1-1,0 1 1,-1 0 0,1 0 0,0 0-1,-1 0 1,1 0 0,-1 0-1,1 0 1,-1 0 0,1 0 0,-1 0-1,0 0 1,1 0 0,-1 0-1,0 2 1,0 0 21,-1 1 0,0 0 0,0-1 0,0 1 0,0-1 0,0 1 0,-3 2 0,2-1-23,-10 21 383,-2-2-1,0 0 1,-2-1-1,-18 23 1,-2-3 411</inkml:trace>
  <inkml:trace contextRef="#ctx0" brushRef="#br0" timeOffset="4708.11">855 3143 7434,'6'-13'3840,"-3"6"-367,-3 1-3129,0 3-872,-2 3-1120,-11 27 1528,-21 39 136,14-14 48,-4 3 8,-2 4-8,4 2-16,0 0-72,2-3-40,3-8-656,-1-6-537,4-17 769</inkml:trace>
  <inkml:trace contextRef="#ctx0" brushRef="#br0" timeOffset="5052.46">910 3176 10626,'11'3'3689,"1"6"-3273,6 5-312,3 11-112,-5 5-32,-1 13-32,-2 5 8,-2 4 40,5 3 24,-3 0 8,-2-5 0,6 0 0,-4-6-8,1-7-136,0-2-176,-12-12-688,1-5-849,-8-8 1161</inkml:trace>
  <inkml:trace contextRef="#ctx0" brushRef="#br0" timeOffset="5429.51">821 3497 9402,'-7'10'3657,"2"-9"-2441,1 1-792,3 2-384,1 0-8,1-4-16,21 8 8,31 2-64,-24-15-104,4-1-256,2-1-240,-1 3-680,2 4-753,2 11 1313</inkml:trace>
  <inkml:trace contextRef="#ctx0" brushRef="#br0" timeOffset="5870.94">905 4259 10666,'49'39'3312,"-47"-37"-3207,1 1 1,-1 0 0,1-1-1,-1 1 1,0 0 0,0 0-1,0 0 1,-1 1 0,1-1 0,-1 0-1,2 5 1,1 5-58,6 10-191,-1 1 0,-2 0 0,10 50 0,-17-74 142,0 0 0,0 1 1,0-1-1,0 0 0,0 1 0,0-1 1,0 0-1,0 0 0,0 1 0,0-1 1,0 0-1,0 1 0,0-1 0,0 0 1,0 0-1,0 1 0,0-1 0,0 0 1,0 1-1,0-1 0,-1 0 0,1 0 1,0 0-1,0 1 0,0-1 0,-1 0 1,1 0-1,0 1 0,0-1 0,0 0 1,-1 0-1,1 0 0,0 0 0,0 0 1,-1 1-1,-12-3-302,-11-12-366,7 1 390,0 0 1,-18-20-1,17 16 738,-25-18 1,41 32-427,-2 1 0,1 0 1,0 0-1,0 0 1,-1 1-1,1-1 1,-1 1-1,1-1 0,-1 1 1,0 1-1,1-1 1,-1 0-1,0 1 1,0 0-1,1 0 0,-1 0 1,0 0-1,0 0 1,1 1-1,-1 0 1,0 0-1,1 0 0,-1 0 1,1 1-1,-1-1 1,1 1-1,-1 0 1,1 0-1,0 0 0,-3 3 1,-3 3-40,0 0 1,1 0-1,0 1 1,1 0-1,0 1 1,1-1-1,-1 1 1,2 1-1,0-1 1,0 1-1,1 0 1,-5 19-1,4-11 22,2 1 0,1-1 0,0 1-1,2-1 1,0 1 0,5 36 0,-4-48-24,0-1 0,1 1 0,0 0 1,0-1-1,1 0 0,0 1 0,0-1 1,0 0-1,1-1 0,0 1 0,1-1 1,0 1-1,0-1 0,0-1 0,0 1 1,1-1-1,0 0 0,0 0 1,0 0-1,1-1 0,0 0 0,0-1 1,0 1-1,0-1 0,0 0 0,1-1 1,-1 0-1,1 0 0,7 0 0,1 0-147,0-1 0,-1-1 0,1-1 0,0 0 0,17-4 0,37-14-168</inkml:trace>
  <inkml:trace contextRef="#ctx0" brushRef="#br0" timeOffset="16176.72">2538 1805 7746,'0'0'187,"0"1"1,-1 0-1,1-1 1,0 1-1,-1 0 1,1-1-1,-1 1 1,1-1-1,-1 1 1,0-1-1,1 1 1,-1-1-1,-1 1 1,-1 2-73,0-1-125,-105 103-262,95-89 282,0 1 0,1-1 1,1 2-1,0 0 1,-9 23-1,14-28-29,1 1-1,0-1 0,1 1 0,1 0 1,0 0-1,1 0 0,1 1 1,0 18-1,1-26 6,1 0 1,0 0 0,0 0-1,1-1 1,0 1-1,0 0 1,1-1-1,0 0 1,5 11-1,1-4-15,1 0 0,22 24-1,-31-37 30,4 5 5,0 1 1,-1-1-1,0 1 0,6 9 0,-9-13-3,0-1-1,-1 0 1,1 0-1,-1 0 1,1 1-1,-1-1 1,1 0-1,-1 1 1,0-1-1,0 0 1,0 1-1,0-1 0,0 0 1,0 1-1,0-1 1,0 0-1,0 1 1,-1-1-1,1 0 1,0 1-1,-1-1 1,1 0-1,-1 0 1,0 1-1,1-1 1,-1 0-1,0 0 1,0 0-1,0 0 1,0 0-1,-1 1 0,-4 3 4,0-1 0,-1 0 0,1-1 0,-1 0 0,0 0 0,0 0-1,0 0 1,0-1 0,-9 1 0,-8 1-375,-35 2 1,51-5 267,-7 0-98,0 0-1,0-1 1,1-1 0,-1 0 0,-21-4 0,36 5 208,0 0 0,1 0 0,-1 0 0,0 0 0,0 1 0,0-1 1,0 0-1,0 0 0,0 0 0,1 0 0,-1 1 0,0-1 0,0 0 0,0 0 1,0 0-1,0 1 0,0-1 0,0 0 0,0 0 0,0 0 0,0 1 0,0-1 1,0 0-1,0 0 0,0 0 0,0 1 0,0-1 0,0 0 0,0 0 0,-1 0 0,1 1 1,0-1-1,0 0 0,0 0 0,0 0 0,0 0 0,0 1 0,-1-1 0,1 0 1,0 0-1,0 0 0,0 0 0,0 0 0,-1 1 0,1-1 0,0 0 0,0 0 1,0 0-1,0 0 0,-1 0 0,1 0 0,0 0 0,0 0 0,0 0 0,-1 0 1,1 0-1,0 0 0,0 0 0,-1 0 0,1 0 0,0 0 0,0 0 0,0 0 1,-1 0-1,1 0 0,0-1 0,15 24 4,-10-17 33,-2-1-35,4 5 31,0 0 0,0 1 0,-1 0 0,0 0 0,7 20 0,31 135 530,-37-135-522,-1-3-187,-3-28 47</inkml:trace>
  <inkml:trace contextRef="#ctx0" brushRef="#br0" timeOffset="16691.74">3079 1977 7618,'-1'0'284,"1"0"0,-1 1 0,0-1 0,0 0 0,0 1 0,1-1 0,-1 1 0,0-1 0,0 1 0,1 0 0,-1-1 0,-1 2 0,-6 6-512,-33 18-210,13-9 382,1 1 1,1 2-1,-34 31 0,54-45 60,-1 1 0,2 0 0,-1 0-1,1 0 1,0 0 0,0 1 0,1 0 0,0 0 0,1 0-1,0 1 1,0-1 0,1 1 0,-1 0 0,2 0 0,0-1 0,0 1-1,0 13 1,2-18-4,-1 1-1,1 0 1,0-1-1,1 1 1,-1 0-1,1-1 0,0 0 1,0 1-1,0-1 1,0 0-1,1 0 1,0 0-1,0 0 1,0-1-1,0 1 0,0-1 1,1 0-1,0 0 1,4 3-1,9 5 10,0-1-1,0-2 1,26 11-1,-17-8 3,-9-4 7,-7-3 26,-1 0 0,1 0 1,-1 1-1,0 0 0,0 1 0,-1 0 0,12 10 1,-20-15-37,0-1 0,1 1 0,-1 0 1,0-1-1,1 1 0,-1 0 0,0 0 1,0-1-1,1 1 0,-1 0 0,0 0 1,0-1-1,0 1 0,0 0 0,0 0 1,0-1-1,0 1 0,-1 0 1,1 0-1,0-1 0,0 1 0,0 0 1,-1-1-1,1 1 0,0 0 0,-1-1 1,1 1-1,-1 0 0,1-1 0,-1 1 1,1-1-1,-1 1 0,1 0 0,-1-1 1,1 0-1,-2 1 0,-4 5 39,-1 0-1,-11 6 1,6-4-16,6-3-58,-53 40-19,50-40-351,0 1 0,-1-2-1,1 1 1,-21 6 0,13-8-178</inkml:trace>
  <inkml:trace contextRef="#ctx0" brushRef="#br0" timeOffset="17030.83">3416 2403 7642,'19'0'3056,"-15"8"-1607,-3 6-1297,-2 7-96,-9 5-8,-10 6-40,-4 2-16,-6-2-40,0 0-24,5-8-88,-1-4-112,13-9-289,3-7-231,11-16 480</inkml:trace>
  <inkml:trace contextRef="#ctx0" brushRef="#br0" timeOffset="17379.91">4015 2001 9882,'9'-8'3553,"-2"6"-2737,-4 11-936,-3 5-64,-12 20-112,-4 7 8,-9 15 80,-3 7 72,-6-4 128,-2 1 16,-2-6 8,-3-2 16,3-3-392,2-1-384,3-11-1177,1-11 1145</inkml:trace>
  <inkml:trace contextRef="#ctx0" brushRef="#br0" timeOffset="17725.15">3878 2083 4617,'3'-2'366,"4"-1"456,0-1-1,1 2 1,14-5 0,-19 7-754,-1 0 1,1-1-1,0 1 1,-1 0-1,1 1 0,-1-1 1,1 0-1,-1 1 1,1-1-1,-1 1 0,1 0 1,-1 0-1,1 0 1,-1 0-1,0 0 0,3 2 1,1 2-9,0-1 0,-1 1 0,0 1 1,0-1-1,0 1 0,-1 0 0,1 0 0,5 13 1,1 2-14,11 34 1,46 188 139,-60-206-154,0 1 1,-3 0-1,-1 0 0,-2 59 1,-2-95-76,0 0 1,0-1-1,0 1 1,-1-1-1,1 1 1,0-1-1,-1 1 1,1-1-1,-1 1 1,1-1 0,-1 1-1,1-1 1,-1 0-1,0 1 1,0-1-1,0 0 1,0 0-1,0 1 1,0-1-1,0 0 1,0 0 0,-1 0-1,1 0 1,0 0-1,0-1 1,-1 1-1,1 0 1,-1-1-1,1 1 1,-1-1-1,-2 1 1,2 0-142,-1-2 0,1 1 0,-1 0 0,0 0 0,1-1 0,0 1 1,-1-1-1,1 0 0,-1 0 0,1 0 0,0 0 0,0 0 0,-1-1 0,1 1 0,0-1 0,0 1 0,0-1 0,1 0 0,-3-2 0,-47-64-3403,22 39 2990</inkml:trace>
  <inkml:trace contextRef="#ctx0" brushRef="#br0" timeOffset="17726.15">3843 2493 2777,'-8'-4'2216,"5"1"81,14 0-713,6 1-312,17-2-416,4-1-55,4 1-225,4 1-136,-11-3-112,3 1-56,-2-6-136,-5 0-80,1-1-144,-6 1-224,-8 7-800,-4 0-865,-5 8 1201</inkml:trace>
  <inkml:trace contextRef="#ctx0" brushRef="#br0" timeOffset="18073.15">4375 2511 1984,'21'0'1753,"-3"0"527,-2 2-319,-5 6-433,0 5-200,-6 9-439,-4 6-217,-7 6-424,-9-2-144,-2-6-360,-1-5-256,5-14-481,4-7-1143,12-17 1440</inkml:trace>
  <inkml:trace contextRef="#ctx0" brushRef="#br0" timeOffset="18429.2">5053 2176 8298,'2'-6'719,"1"0"0,0 0 0,-1-1 0,-1 1-1,1 0 1,1-11 0,-3 15-705,0 0 0,0 0-1,0 0 1,0 0-1,0 0 1,0 0 0,0 0-1,-1 0 1,1 0-1,-1 0 1,1 0 0,-1 0-1,0 1 1,0-1 0,0 0-1,0 0 1,0 1-1,0-1 1,-1 0 0,1 1-1,0 0 1,-1-1-1,1 1 1,-1 0 0,-2-2-1,2 2-17,-1-1-1,0 1 1,0 0 0,1 0-1,-1 0 1,0 0-1,0 0 1,0 1 0,0-1-1,-1 1 1,1 0 0,0 0-1,0 0 1,0 0-1,0 0 1,-3 2 0,1-1 5,1 1 0,-1 0 0,1 0 0,0 0 0,0 0 0,0 1 0,0-1 0,0 1 0,-5 6 0,-1 1 7,0 2 0,1-1 0,1 1-1,0 0 1,0 1 0,-5 13 0,2-1-10,1-1 1,1 2-1,-7 30 1,13-43 0,1 0 0,0 0 0,1 1-1,1-1 1,0 0 0,0 1 0,1-1 0,4 18 0,-4-27-4,0-1 0,0 1 0,1-1 0,-1 0 0,1 1 0,-1-1 0,1 0 0,0 0 0,1 0 0,-1 0 0,0 0 0,1 0 0,0-1 0,-1 1 0,7 3-1,-4-3-18,1 0-1,-1-1 1,1 1-1,-1-1 1,1-1 0,-1 1-1,1-1 1,0 0-1,8 0 1,3-1-120,0 0 0,0-1 1,-1-1-1,1-1 0,0-1 1,17-5-1,-18 1-1288,-5-4 570</inkml:trace>
  <inkml:trace contextRef="#ctx0" brushRef="#br0" timeOffset="18868.59">5377 1930 8914,'1'-1'251,"0"0"0,0 0 1,0 0-1,0-1 0,0 1 0,1 0 1,-1 0-1,0 0 0,1 1 1,-1-1-1,0 0 0,1 0 0,-1 1 1,1-1-1,0 1 0,-1-1 0,1 1 1,2 0-1,-2 0-283,1 0 1,-1 1-1,0-1 1,0 1-1,0 0 0,1 0 1,-1-1-1,0 2 1,0-1-1,0 0 1,0 0-1,2 3 1,-1-2 22,0 1 1,0-1-1,0 1 1,0 0-1,-1 0 1,1 0-1,-1 0 1,0 1-1,0-1 1,0 1-1,0-1 1,0 1-1,-1-1 1,0 1-1,2 7 1,-3-5 8,1 0 0,-1 0 0,0 0 0,-1-1 0,0 1 0,0 0 0,0 0 0,0 0 0,-1-1 0,-2 7-1,-3 8 6,1 0-1,1 1 0,-4 34 0,0 64 9,9-115-10,1 0 0,-1 0 0,1 0 0,-1 0 0,1 0 0,0 0 0,0 0 0,1 0 0,3 7 0,-4-10-2,-1 0 0,1 0-1,-1 0 1,1 0 0,-1 0 0,1 0 0,0 0 0,0 0-1,-1-1 1,1 1 0,0 0 0,0 0 0,0-1 0,0 1 0,0-1-1,0 1 1,0-1 0,0 1 0,0-1 0,0 0 0,0 1 0,0-1-1,1 0 1,-1 0 0,0 0 0,0 0 0,0 0 0,0 0-1,0 0 1,0 0 0,1 0 0,-1-1 0,0 1 0,0 0 0,0-1-1,0 1 1,0-1 0,0 1 0,1-2 0,1 1-1,-1-1 0,1 1 0,0 0 0,0-1 1,0 1-1,-1 1 0,1-1 0,0 0 0,0 1 0,0-1 1,0 1-1,5 0 0,-7 0-2,1 0 1,-1 1-1,0-1 1,1 1-1,-1-1 1,0 1-1,0-1 1,1 1 0,-1 0-1,0 0 1,0-1-1,0 1 1,0 0-1,0 0 1,0 0-1,0 0 1,0 1-1,0-1 1,-1 0-1,1 0 1,0 0-1,-1 1 1,1-1-1,-1 0 1,1 1-1,-1-1 1,1 0-1,-1 1 1,0-1-1,0 2 1,3 26 6,0 43 1,-1-11 46,2-1 533,-5 86 0,0-143-570,1-1-30,0 0-1,0 0 1,0 0 0,0-1-1,-1 1 1,1 0 0,-1 0-1,0 0 1,1-1 0,-1 1-1,0 0 1,0-1 0,-1 2-1,-7 9-93</inkml:trace>
</inkml:ink>
</file>

<file path=word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43:40.07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3 3 6393,'2'-3'4599,"2"15"-3882,2 14-1150,-1 3 438,-2 1 1,-1-1 0,-2 51-1,0-77 5,-1-1 1,1 0-1,0 0 0,0 0 0,0 0 1,0 0-1,1 0 0,-1 0 1,1 4-1,-3-29 1971,-15-106-1715,14 100 42,-1 15-205,4 11-91,-1 1-1,0-1 0,1 1 1,-1 0-1,1-1 1,0 1-1,-1-1 0,2-3 1,-2 11-47,1 0 0,0 0 1,0 0-1,1 1 1,-1-1-1,4 10 0,-2-7 38,-1 1 0,1 0 0,-1 15 0,-6 139 46,5-161-40,0-1 0,0 0-1,0 1 1,0-1-1,0 1 1,-1-1 0,1 0-1,0 1 1,-1-1-1,1 0 1,-1 1 0,1-1-1,-1 0 1,0 1 0,1-1-1,-1 0 1,0 0-1,0 0 1,0 0 0,0 0-1,0 0 1,0 0-1,-2 1 1,-3 2 74,5-4-150</inkml:trace>
</inkml:ink>
</file>

<file path=word/ink/ink2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20:42.60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77 719 8786,'11'17'3273,"-2"-3"-2169,3 14-1200,2 7-128,0 0-312,-3 1-129,-1-5 17,0-6 144,-5-8 344,3 0 120,-4-3 24,-4-2-288,-3-4 216</inkml:trace>
  <inkml:trace contextRef="#ctx0" brushRef="#br0" timeOffset="346.07">568 556 9978,'4'0'3529,"7"7"-2857,2 12-744,6 8-112,-1 16-320,-5-1-80,-4 7 0,-3-5 128,-4-1 343,-3 0 89,-8-3 32,-4 0 0,-8 4-104,-4 0-560,-8 1 464</inkml:trace>
  <inkml:trace contextRef="#ctx0" brushRef="#br0" timeOffset="694.14">25 737 9202,'-9'-13'3281,"2"10"-2833,3 8-344,3 24-136,-3 11-48,12 22-16,-5 3-72,7 0-168,10-2-72,1-6-577,8-3 657</inkml:trace>
  <inkml:trace contextRef="#ctx0" brushRef="#br0" timeOffset="1056.05">1094 490 12499,'1'-5'4561,"5"2"-3305,11 2-1528,7 1-240,8 2-264,4 0-129,5-1 41,6-1 152,9-8 328,2-6 152,1-6 200,-4-3 32,-7 1 8,-2-1 0,-9 5-248,-1 0-392,-15 6-1537,-5 7 1417</inkml:trace>
  <inkml:trace contextRef="#ctx0" brushRef="#br0" timeOffset="1057.05">1664 313 4609,'-74'-47'2368,"62"39"-1527,1-1-1,-11-10 1,-6-4 241,27 23-1072,1-1 0,-1 0-1,0 1 1,0-1 0,0 1 0,1-1 0,-1 1 0,0 0 0,0-1-1,0 1 1,0 0 0,0 0 0,0 0 0,0-1 0,0 1 0,0 0-1,0 0 1,0 0 0,0 1 0,0-1 0,0 0 0,0 0 0,1 0-1,-1 1 1,0-1 0,0 0 0,0 1 0,0-1 0,0 1 0,0-1-1,1 1 1,-1-1 0,0 1 0,1 0 0,-1-1 0,0 1 0,1 0-1,-1 0 1,0 0 0,1-1 0,0 1 0,-1 0 0,1 0 0,-1 0-1,1 1 1,-3 4-25,1 0-1,0 0 1,1 1-1,-1-1 1,0 12-1,1 7-8,1 0 0,5 43 0,14 50-2,-4-38 16,105 483-203,-115-540 205,3 4 7,-6-22 0,0-1 1,0 1 0,-1 1-1,0-1 1,0 0-1,0 0 1,-1 8 0,0-13-4,0 0 0,0 0 0,0 0 0,0 0 0,0 0 0,0 0 0,0 0 0,0 0 1,0 0-1,0 0 0,0 0 0,0 0 0,0 0 0,0 0 0,0 0 0,0 0 0,-1 0 1,1 0-1,0 0 0,0 0 0,0 0 0,0 0 0,0 0 0,0 0 0,0 0 0,0 0 1,0 0-1,0 0 0,0 0 0,0 0 0,0 0 0,0 0 0,0 0 0,0 0 0,0 0 1,0 0-1,0 0 0,0 0 0,0 0 0,0 0 0,0 0 0,-1 0 0,1 0 0,0 0 1,0 0-1,0 0 0,0 0 0,-5-12-95</inkml:trace>
  <inkml:trace contextRef="#ctx0" brushRef="#br0" timeOffset="1404.59">1490 725 3721,'-8'-15'652,"4"7"-67,0 0 0,0 0 0,-1 0 0,0 0 0,-1 1 0,0 0 0,0 0 0,-7-7 0,12 14-556,0-1 0,1 1 0,-1-1 1,1 1-1,-1 0 0,0-1 0,1 1 0,-1 0 0,0 0 0,1-1 0,-1 1 0,0 0 1,0 0-1,1 0 0,-1 0 0,0 0 0,0 0 0,1 0 0,-1 0 0,0 0 0,1 0 1,-1 0-1,-1 1 0,1 0-14,0-1 0,0 1 0,0 0 1,0 0-1,0-1 0,0 1 0,0 0 0,0 0 1,0 0-1,1 0 0,-1 1 0,-1 0 1,-1 5-24,1 0 0,-1 0 0,-2 14 1,-1 5-7,2 0 0,0 0 1,1 26-1,3-42 18,0 0-1,1-1 1,0 1 0,0 0-1,1-1 1,1 1 0,-1-1-1,2 0 1,-1 0 0,1 0-1,9 14 1,-12-22 1,0 1-1,0-1 1,0 1-1,0-1 1,0 0 0,0 1-1,0-1 1,0 0-1,1 0 1,-1 0 0,0 0-1,1 0 1,-1 0-1,1 0 1,-1-1 0,1 1-1,0 0 1,2 0 0,-2-1 0,0-1 1,1 1-1,-1 0 1,0-1 0,0 0-1,0 1 1,0-1-1,0 0 1,0 0 0,-1 0-1,1 0 1,0 0-1,0-1 1,-1 1 0,3-3-1,102-98-564,-56 51 175,-43 44 349,0 0-1,0 0 0,1 1 0,0 0 1,17-9-1,-22 14 52,1-1 1,0 1 0,0 0-1,0 0 1,0 0-1,0 1 1,0-1-1,0 1 1,0 0-1,0 0 1,1 0-1,-1 1 1,0-1-1,0 1 1,0 0 0,7 3-1,0 1 60,1 1 0,-2 0 0,1 0 0,0 1 0,-1 1 0,12 10 0,-4 0 31,-1 0 1,19 24 0,-25-27-47,-1 0 0,11 23 0,-21-37-127,-4-7 30</inkml:trace>
  <inkml:trace contextRef="#ctx0" brushRef="#br0" timeOffset="1785.58">1673 162 7098,'-3'-13'3072,"2"8"-1383,2 9-1393,4 8-216,2 13-88,3 6-184,2 8-857,0-3-1087,8 1 1304</inkml:trace>
  <inkml:trace contextRef="#ctx0" brushRef="#br0" timeOffset="2145.61">2567 424 11202,'-1'-1'266,"1"0"1,-1-1-1,0 1 0,0 0 0,0 0 0,0 0 0,0 0 0,0 1 0,0-1 0,0 0 0,0 0 0,0 1 1,-1-2-1,0 2-227,0-1 1,0 1 0,0-1 0,0 1-1,1-1 1,-1 1 0,0 0-1,-3 0 1,0 0-253,0 1-1,0 0 1,0 0-1,0 1 1,0-1-1,-6 3 1,-9 6-165,-1 1 0,1 1 0,1 0 0,0 1 0,1 1 0,0 1 0,1 1 0,-25 29 0,27-26 391,0 1 0,1 1 0,1 0 1,1 1-1,1 1 0,1-1 0,-13 45 0,21-59-9,0-1 0,1 0 0,0 0 0,0 0 0,1 1 0,0-1 0,1 11 0,-1-16-6,1 0 0,-1 0 0,0 0-1,1 0 1,0 0 0,-1 0 0,1 0 0,0 0 0,0 0 0,0-1-1,0 1 1,0 0 0,1-1 0,-1 1 0,0-1 0,1 1 0,-1-1-1,1 0 1,0 0 0,-1 1 0,1-1 0,0 0 0,-1-1 0,1 1-1,0 0 1,0 0 0,0-1 0,0 1 0,0-1 0,4 1 0,2-1-2,0 0 0,-1-1 0,1 0 0,0 0 0,-1 0 1,1-1-1,-1 0 0,1-1 0,-1 0 0,10-5 0,8-6 126,34-24-1,-41 26 29,24-18 879,-67 73-283,4-7-742,2-8-3,2 2 1,1 0-1,-20 57 1,34-83-6,1 1 0,0-1 0,0 0 1,1 1-1,-1-1 0,1 1 0,0-1 0,0 1 1,1-1-1,-1 1 0,1-1 0,0 0 0,0 1 1,0-1-1,1 0 0,3 8 0,-2-7-1,1-1-1,-1 1 1,1-1-1,-1 0 0,1 0 1,1 0-1,-1 0 1,0-1-1,1 1 0,0-1 1,0-1-1,0 1 1,6 2-1,-6-3-115,1 1 0,-1-1-1,1 0 1,-1-1 0,1 0 0,0 0 0,-1 0 0,1 0-1,0-1 1,0 0 0,0 0 0,0-1 0,-1 1-1,1-1 1,0 0 0,0-1 0,-1 0 0,1 0-1,-1 0 1,0 0 0,1-1 0,5-4 0,16-17-694</inkml:trace>
  <inkml:trace contextRef="#ctx0" brushRef="#br0" timeOffset="2564.54">2761 918 6985,'12'2'3081,"0"2"-1088,6 3-1281,5 1-392,3-2-40,1 0-224,-1-3-32,-5-2-8,1 0 0,0-4-16,-1-4-224,7-6-1280,2-3 1071</inkml:trace>
  <inkml:trace contextRef="#ctx0" brushRef="#br0" timeOffset="2565.54">3405 525 11891,'-2'0'454,"0"0"1,0 0 0,0 1 0,0-1 0,0 1-1,0-1 1,0 1 0,-2 1 0,-23 16-1671,20-13 1401,-3 3-333,0 1 1,1 0-1,0 0 1,1 1 0,-1 0-1,2 0 1,0 1 0,0 0-1,-9 20 1,12-22 147,0 0 0,0 0 1,1 0-1,0 1 0,-2 10 1,0 2 1,0-4-1,1 0 0,1 1 0,0-1 0,1 25 0,2-40-2,0 0 0,0-1 0,1 1 1,-1-1-1,1 1 0,-1-1 0,1 1 0,0-1 0,0 1 0,0-1 0,0 0 0,1 0 0,-1 1 0,1-1 0,2 3 0,-2-4-22,-1 1 0,1-1-1,0 0 1,0 0 0,0 0-1,0 0 1,0 0 0,0 0-1,0 0 1,0-1-1,1 1 1,-1-1 0,0 0-1,4 1 1,0-2-154,0 1-1,1-1 1,-1 0 0,0-1 0,0 1-1,-1-1 1,1 0 0,0-1 0,0 1-1,-1-1 1,6-4 0,26-22-1533,1-11 762</inkml:trace>
  <inkml:trace contextRef="#ctx0" brushRef="#br0" timeOffset="2910.05">3563 244 1984,'10'-177'4181,"-8"111"-76,-4 74-3798,-2 15-344,-1 17 65,-1 64 1,10 43 0,-2-73-21,0-2-32,5 126 89,-2-142-248,18 83 1,-13-100-349,2-9 226</inkml:trace>
  <inkml:trace contextRef="#ctx0" brushRef="#br0" timeOffset="3267.09">3772 644 8970,'11'73'4152,"2"96"-3746,-8-105-483,-5-63 77,0 0 0,0 0 0,0 0-1,1 0 1,-1 0 0,0 0 0,1 0 0,-1 0 0,0 0 0,1 0 0,-1 0 0,1 0-1,0 0 1,0 1 0,0-2 5,-1 0 0,0 0-1,1 0 1,-1 0 0,1 0 0,-1 0-1,1 0 1,-1 0 0,1 0 0,-1 0-1,1 0 1,-1 0 0,1-1 0,-1 1-1,1 0 1,-1 0 0,1 0 0,-1-1-1,0 1 1,1 0 0,-1 0 0,1-1-1,-1 1 1,0 0 0,1-1 0,-1 1-1,0-1 1,1 1 0,-1 0 0,0-1-1,0 1 1,1-1 0,-1 1 0,0-1 0,0 0-1,12-17-28,-1 0-1,-1-2 0,0 1 1,-2-1-1,0 0 0,8-39 1,15-133-253,-24 131 386,-5 50-101,-1-1 176,-3 12-92,-4 4-50,-16 18-98,-25 20-1872,30-29 1204</inkml:trace>
  <inkml:trace contextRef="#ctx0" brushRef="#br0" timeOffset="3664.03">4096 367 7450,'1'1'208,"-1"0"0,1 1 0,0-1 1,0 0-1,0 1 0,-1-1 0,1 1 1,-1-1-1,1 1 0,-1-1 0,0 1 1,1-1-1,-1 1 0,0-1 0,0 1 1,0 0-1,0-1 0,0 1 1,-1-1-1,1 2 0,-8 32 78,8-35-279,-4 11 60,0-1 1,-1 1-1,0-1 0,0-1 1,-7 11-1,-37 41 46,33-42-114,0 1 0,-17 28-1,32-46-11,0 0-1,0 0 0,1 0 1,-1 0-1,0 1 0,1-1 1,-1 0-1,1 0 0,0 0 1,-1 1-1,1-1 0,0 0 1,1 0-1,-1 0 0,0 1 1,1-1-1,0 3 0,0-1-16,1 0-1,0 0 0,0 0 1,0 0-1,1 0 0,-1-1 1,1 1-1,4 3 0,5 5-67,0-2 0,1 0 1,23 15-1,-10-10 47,-20-12 63,1 0 1,-1 1 0,1 0 0,-1 0 0,0 1-1,0-1 1,-1 1 0,7 8 0,-12-13-8,1 1 0,-1 0 0,0 0 0,1 0 0,-1 0 0,0 0 0,1 0 0,-1 0 0,0 0 0,0 0 0,0 0 0,0 0 0,0 0 0,0 0 0,0 0 0,0 0 0,0-1 0,-1 1 0,1 0 0,0 0 0,0 0 0,-1 0 0,1 0 0,-1 0 0,1 0 0,-1 0 0,1-1 0,-2 2 0,-1 2-34,0 0 0,-1-1 1,-8 7-1,11-8 8,-5 3-432,0 0-1,-1 0 1,1-1-1,-1 1 1,0-1 0,0-1-1,0 1 1,-1-1-1,-9 2 1,8-6-1624,8-7 924</inkml:trace>
  <inkml:trace contextRef="#ctx0" brushRef="#br0" timeOffset="4010.71">4115 687 2529,'10'-20'1020,"-5"8"-123,1 0 0,0 1 0,1 0 0,11-13 0,-17 22-753,0 1 0,0 0 1,0 0-1,0 0 1,1 0-1,-1 0 0,0 0 1,1 0-1,-1 0 0,1 0 1,1 0-1,-2 1-100,0-1 0,0 1 0,0 0-1,0 0 1,0 0 0,0 0 0,0 1 0,-1-1-1,1 0 1,0 0 0,0 0 0,0 1 0,0-1-1,-1 1 1,1-1 0,0 0 0,0 1 0,0-1-1,-1 1 1,1 0 0,0-1 0,-1 1 0,1-1-1,-1 1 1,2 1 0,3 5 18,0 0 1,0 1-1,-1 0 1,0 0-1,-1 0 1,5 15-1,12 57 28,-12-46-44,0 4-17,-4-16-27,2 1 1,0-1-1,1 0 0,1 0 1,11 20-1,-19-41-8,1-1 0,-1 1 0,0 0 0,1-1 0,-1 1 0,0 0 0,1-1 0,-1 1-1,1-1 1,-1 1 0,1-1 0,0 1 0,-1-1 0,1 1 0,0-1 0,-1 1 0,1-1 0,0 0 0,-1 1 0,1-1-1,0 0 1,0 0 0,0 1 0,0-2-5,0 1-1,-1 0 0,1 0 1,0-1-1,-1 1 0,1-1 1,0 1-1,-1 0 1,1-1-1,-1 1 0,1-1 1,-1 0-1,1 1 0,-1-1 1,1 1-1,-1-1 0,0 0 1,1 1-1,-1-2 0,4-6-107,-1 0 0,0-1 0,2-10 0,-3 11 42,32-173-441,2-8 1028,-36 189-494,0-1 1,1 1-1,-1-1 1,0 1-1,0-1 0,0 0 1,0 1-1,1-1 1,-1 1-1,0-1 1,0 1-1,1-1 0,-1 1 1,0-1-1,1 1 1,-1 0-1,1-1 1,-1 1-1,0-1 0,1 1 1,-1 0-1,1 0 1,-1-1-1,2 1 1,-2 0-5,1 0 0,-1 0 1,1 0-1,-1 0 0,1 1 1,0-1-1,-1 0 0,1 0 1,-1 1-1,1-1 0,-1 0 1,0 1-1,1-1 0,-1 1 1,1-1-1,-1 1 0,0-1 1,1 1-1,-1 0 1,16 31 166,-15-30-173,8 22 25,-1 1 0,7 38 0,4 56-12,-15-92-15,-1-4-740,1 31 1,-4-57 308</inkml:trace>
  <inkml:trace contextRef="#ctx0" brushRef="#br0" timeOffset="4358.16">4707 258 7762,'11'27'1376,"-1"1"-1,7 31 1,3 59-579,-10 121-1072,-10-230 280,-1 14 39,4 23 1,-1-41 13,0-6 137,3-12 112,30-147-473,-9 39-58,-20 94 230,2 0 0,1 0-1,1 1 1,1 0 0,1 1 0,2 0 0,0 1 0,24-31 0,28-23-2689,-59 71 1992</inkml:trace>
  <inkml:trace contextRef="#ctx0" brushRef="#br0" timeOffset="4717.73">4938 771 7218,'2'2'471,"1"0"1,0 0-1,0-1 1,0 1 0,-1-1-1,2 1 1,-1-1-1,3 1 1,-3-2-392,0 1 0,-1-1 0,1 0 0,0 0 0,-1 0 0,1 0 0,0 0 0,-1-1 0,4 0 0,-2 0-170,0-1 0,0 1 0,0-1 0,-1 0 0,1 0 0,0-1 0,-1 1 0,0-1-1,1 0 1,-1 0 0,0 0 0,0 0 0,3-5 0,2-4 83,-1 0 0,0 0 0,-1 0 0,0-1 0,-1 0 0,-1 0 0,0-1 0,2-13 0,-2 4 204,-1 1-1,-1-1 0,-1 0 1,-3-27-1,2 42-149,-1 0 0,0 0 1,-1 0-1,-4-15 0,5 22-47,1-1 0,-1 1 0,1 0 0,-1 0 0,0-1 0,1 1 0,-1 0 0,0 0 0,0 0 0,0 0 0,1 0 0,-1 0 0,0 0 0,-1 0 0,1 0 0,0 0 0,0 1 0,0-1 0,0 0 0,-1 1 0,1-1 0,0 1 0,-1-1 0,1 1 0,0 0 0,-1-1 0,1 1 0,0 0 0,-1 0 0,1 0 0,-1 0 0,1 0 0,0 1 0,-1-1 0,1 0 0,0 0 0,-3 2 0,-2 0-1,1 1 0,-1 0-1,1 1 1,-1-1 0,1 1 0,0 0 0,1 0 0,-1 1-1,1 0 1,0-1 0,0 1 0,-4 6 0,-1 4 24,0 0-1,1 1 1,-7 18 0,6-10 77,2 0 1,0 0-1,2 1 0,1-1 1,1 1-1,1 0 0,1 0 0,2 27 1,-1-47-93,1-1 0,-1 1-1,1-1 1,-1 1 0,1-1 0,1 1 0,-1-1 0,1 0 0,-1 1 0,1-1 0,0 0-1,1 0 1,-1-1 0,1 1 0,0 0 0,0-1 0,0 1 0,0-1 0,0 0 0,1 0 0,0 0-1,-1-1 1,8 4 0,-1-2-177,0 0 0,0-1 0,1 0 0,-1-1 0,1 0 0,-1-1 0,1 0 0,0-1 0,12-1 0,25 0-367</inkml:trace>
</inkml:ink>
</file>

<file path=word/ink/ink2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20:33.17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65 403 9274,'-1'0'105,"1"0"0,0 0-1,0 0 1,0 0 0,-1 0 0,1-1 0,0 1-1,0 0 1,0 0 0,-1 0 0,1 0 0,0 0 0,0 0-1,0 0 1,0 0 0,-1-1 0,1 1 0,0 0-1,0 0 1,0 0 0,0 0 0,0-1 0,0 1-1,0 0 1,-1 0 0,1 0 0,0-1 0,0 1-1,0 0 1,0 0 0,0 0 0,0-1 0,0 1-1,0 0 1,0 0 0,9-1-751,1 1 866,15-2-274,-8 1-41,0 0 0,0 1 0,20 2 0,-36-2 89,0 1 0,0-1 0,0 0 1,0 0-1,-1 1 0,1-1 1,0 0-1,0 1 0,0-1 0,0 1 1,0-1-1,-1 1 0,1 0 1,0-1-1,0 1 0,-1 0 0,1-1 1,-1 1-1,1 0 0,0 0 0,-1 0 1,0-1-1,1 1 0,-1 0 1,1 0-1,-1 0 0,0 0 0,0 0 1,1 0-1,-1 0 0,0 1 1,0 3-16,-1 0 0,1 0 0,-1 0 0,0-1 0,-1 7 0,1-7 11,-44 132-160,22-74 156,17-41 14,-2-1 1,0 0-1,-2 0 1,0-1-1,-1 0 1,-1-1-1,-26 33 1,-66 53-1762,73-77 1132</inkml:trace>
  <inkml:trace contextRef="#ctx0" brushRef="#br0" timeOffset="394.32">121 777 7890,'3'0'359,"-1"1"0,1-1 1,0 0-1,-1 1 0,1 0 1,-1 0-1,1 0 0,-1 0 1,1 0-1,-1 0 0,4 3 1,-1 0-219,-1 0 0,0 0 0,0 0 0,6 8 0,-7-7-206,0 0 0,0 1 0,0-1 0,0 1 0,-1 0 0,0-1 0,0 1 0,-1 0 0,0 0 0,0 0 0,0 1-1,-1-1 1,1 0 0,-2 0 0,1 0 0,-1 0 0,1 0 0,-2 0 0,1 0 0,-1 0 0,0 0 0,0 0 0,0 0 0,-1-1 0,0 1 0,0-1 0,-1 0 0,1 0 0,-1 0 0,0 0 0,0-1 0,-1 0 0,1 0 0,-1 0 0,0 0 0,-10 5 0,12-10 22,2-5-60,6-13-151,-4 15 207,5-15-117,1 0-1,0 0 1,2 1-1,16-28 1,-20 38 176,1 0 0,0 0 0,0 0 1,0 1-1,1 0 0,0 0 0,1 1 0,-1 0 0,1 0 1,0 1-1,17-9 0,-22 13 23,0 0-1,0 0 1,0 0 0,1 0 0,-1 0-1,0 1 1,0 0 0,1 0 0,-1-1-1,0 2 1,1-1 0,-1 0-1,0 1 1,0-1 0,1 1 0,-1 0-1,0 0 1,0 1 0,0-1 0,0 0-1,0 1 1,0 0 0,-1 0-1,1 0 1,0 0 0,-1 0 0,0 0-1,1 1 1,-1-1 0,0 1 0,0-1-1,3 7 1,-2-4-6,-1 1 0,1-1 0,-1 1 0,0-1-1,0 1 1,-1 0 0,1 0 0,-1 0 0,-1 0 0,1 0 0,-1 0-1,0 0 1,0 0 0,-1 0 0,0 0 0,0 0 0,-3 10 0,-1-5-83,0 0 1,0 0-1,-1 0 0,-1 0 1,1-1-1,-2 0 1,0 0-1,0-1 1,0 0-1,-1-1 0,-16 13 1,22-20-82,1 1 0,-1-1-1,0 1 1,1-1 0,-1 0 0,0 0 0,0 0 0,-3 1 0,-24-3-560</inkml:trace>
  <inkml:trace contextRef="#ctx0" brushRef="#br0" timeOffset="946.47">497 157 7017,'3'1'195,"-1"-1"0,0 0-1,0 1 1,0-1 0,0 1-1,0 0 1,0 0 0,0 0-1,0 0 1,0 0 0,0 0-1,-1 0 1,1 1 0,0-1-1,-1 0 1,1 1-1,-1 0 1,1-1 0,-1 1-1,0 0 1,0 0 0,0-1-1,0 1 1,1 3 0,1 2-134,0-1 0,-1 1 1,0 0-1,-1 0 1,1 0-1,0 10 0,-2-3-19,0 0 0,-1-1 0,-1 1 0,0 0 0,-1-1 0,0 1 0,-10 23 0,5-17-52,-2-1 0,0 1 0,-1-2 1,-16 23-1,25-38-73,-1 0 0,0 0 0,0 0 0,0-1 1,0 1-1,-5 2 0,8-4 52,0-1 1,-1 0-1,1 0 1,0 0-1,-1 1 1,1-1-1,-1 0 1,1 0-1,0 0 1,-1 0-1,1 0 0,0 0 1,-1 0-1,1 0 1,-1 0-1,1 0 1,0 0-1,-1 0 1,1 0-1,0 0 1,-1 0-1,1 0 1,-1 0-1,1 0 1,0 0-1,-1-1 0,0 0-33,1 0-1,0 1 0,-1-1 0,1 0 0,0 0 1,0 0-1,0 0 0,0 1 0,-1-1 0,1 0 1,0 0-1,0 0 0,1 0 0,-1 0 0,0 1 0,0-1 1,1-2-1,2-7-158,0 0 0,1 0-1,0 0 1,0 0 0,1 1 0,1 0 0,-1 0 0,11-12-1,-4 7 175,0 0 0,2 0-1,29-23 1,-36 32 145,1-1 0,0 1 0,1 1 1,-1 0-1,1 0 0,0 1 0,0-1 0,0 2 0,0 0 1,1 0-1,-1 0 0,17 1 0,-19 1 53,0 0 0,0 1 0,1 0 1,-1 1-1,0-1 0,0 1 0,0 1 0,0-1 0,-1 1 0,1 1 0,-1-1 0,1 1 1,-1 0-1,0 0 0,-1 1 0,1 0 0,4 5 0,-8-8-132,0 0-1,0 1 1,0-1 0,-1 0-1,1 1 1,-1-1-1,0 1 1,0-1 0,1 1-1,-2 0 1,1-1 0,0 1-1,0 0 1,-1 0-1,0 0 1,0-1 0,1 1-1,-1 0 1,-1 0-1,1 0 1,0 0 0,-1 0-1,0-1 1,1 1-1,-1 0 1,0-1 0,0 1-1,-1 0 1,1-1 0,0 1-1,-4 3 1,-3 5-326,-1-1 0,0 0 1,-1 0-1,0-1 1,-15 11-1,-2-1-801,-2-1 0,-53 25 1,34-19 829,46-23 257,-2 1 148,-1 1-1,0 0 0,-7 5 1,11-7-59,1 0 1,-1 0-1,0 0 1,0-1-1,0 1 1,1 0-1,-1 0 1,0 0-1,1 0 1,-1 0-1,1 0 1,0 0-1,-1 0 1,1 1-1,0-1 1,-1 0 0,1 0-1,0 0 1,0 0-1,0 0 1,0 0-1,0 1 1,0 0-1,5 14 185,0 0 1,2-1-1,10 21 0,-2-6-128,4 11-22,23 78 0,-38-105-96,0 1 0,-1 0 0,-1 0 1,-1 0-1,0 0 0,-1 0 0,0 0 0,-2 0 1,-2 18-1,3-32-32,1 1-1,0 0 1,-1 0 0,1-1 0,-1 1 0,1-1 0,-1 1-1,0 0 1,1-1 0,-1 1 0,0-1 0,0 0-1,0 1 1,0-1 0,-1 0 0,1 1 0,-2 0-1,3-1 8,0-1 0,-1 0-1,1 0 1,0 0 0,0 0-1,-1 0 1,1 0 0,0 0-1,0 1 1,0-1 0,-1 0-1,1 0 1,0 0 0,0 0-1,-1 0 1,1 0 0,0 0 0,0 0-1,-1 0 1,1 0 0,0 0-1,0 0 1,-1 0 0,1-1-1,0 1 1,0 0 0,0 0-1,-1 0 1,1 0 0,0 0-1,0 0 1,0-1 0,-1 1-1,1 0 1,0 0 0,0-1-1,-9-16-416</inkml:trace>
  <inkml:trace contextRef="#ctx0" brushRef="#br0" timeOffset="1305.74">635 736 2673,'4'-12'862,"0"0"1,1 1-1,0 0 1,0 0-1,1 1 1,9-13-1,-11 20-721,-1-1 1,0 0-1,1 1 1,0 0-1,0-1 1,0 2-1,0-1 0,1 0 1,-1 1-1,1 0 1,-1 0-1,1 0 1,0 1-1,0-1 0,0 1 1,0 0-1,0 1 1,5-1-1,-1 0-128,1 1 1,0 1-1,-1-1 0,1 1 1,-1 1-1,1 0 0,-1 0 1,0 1-1,17 7 0,-20-7 2,-1 1-1,1 0 0,0-1 0,-1 2 0,0-1 0,0 0 1,0 1-1,0 0 0,-1 0 0,0 1 0,0-1 0,-1 1 1,1 0-1,-1 0 0,2 7 0,4 11 75,-1 1 1,-2 0-1,0 0 0,2 37 0,-1 103 123,-7-137-206,-1 64-12,1-89-29,0 1 1,-1-1 0,0 0 0,1 1 0,-1-1 0,-2 4-1,3-6 35,-1 0-1,1 0 1,-1 0-1,1-1 0,-1 1 1,0 0-1,1 0 0,-1 0 1,0-1-1,0 1 1,1 0-1,-1-1 0,0 1 1,0-1-1,0 1 1,0-1-1,0 1 0,0-1 1,0 0-1,0 1 0,0-1 1,-1 0-1,-18 0-5</inkml:trace>
  <inkml:trace contextRef="#ctx0" brushRef="#br0" timeOffset="1758.94">679 695 8866,'17'7'4812,"7"9"-3617,-19-12-1346,1 0 1,-1 0 0,13 5-1,-6-5 1,-7-3-142,0 0 1,-1 1-1,1 0 1,6 3-1,-10-4 194,0-1 0,-1 1 0,1-1 0,-1 1 0,1-1 0,0 1-1,-1-1 1,1 1 0,-1-1 0,1 1 0,-1 0 0,1-1 0,-1 1 0,0 0 0,1-1-1,-1 1 1,0 0 0,1 0 0,-1-1 0,0 1 0,0 0 0,0 0 0,0 0-1,0-1 1,0 1 0,0 0 0,0 0 0,0-1 0,0 1 0,0 0 0,-1 0 0,1 0-1,-1 1 1,-2 4-330,-1 0-1,0 0 1,0 0-1,-5 6 0,-5 5 118,-1 4 542,1 1 0,0 1 0,2 0 0,-16 39 0,28-62-207,-1 1-1,1-1 1,0 0-1,0 1 0,0-1 1,0 0-1,-1 0 0,1 1 1,0-1-1,0 0 1,0 1-1,0-1 0,0 0 1,0 0-1,0 1 1,0-1-1,0 0 0,0 1 1,0-1-1,0 0 0,0 1 1,0-1-1,0 0 1,0 1-1,0-1 0,1 0 1,-1 0-1,0 1 1,0-1-1,0 0 0,0 1 1,1-1-1,-1 0 1,0 0-1,0 0 0,0 1 1,1-1-1,-1 0 0,0 0 1,0 0-1,1 1 1,-1-1-1,0 0 0,1 0 1,-1 0-1,0 0 1,0 0-1,1 0 0,-1 0 1,0 0-1,1 0 0,-1 0 1,0 0-1,1 0 1,-1 0-1,0 0 0,1 0 1,-1 0-1,0 0 1,1 0-1,-1 0 0,0 0 1,1-1-1,25-9 440,-19 7-307,50-19 205,28-13-260,-70 28-851,-1-1 0,0 0 0,19-15 0,-30 21 295,-1 1 0,0-2 1,1 1-1,-1 0 1,0 0-1,-1-1 0,3-3 1,-3 6 379,-1-1 0,1 0 0,-1 0 0,0 0 0,1 0 1,-1 0-1,0 0 0,0 0 0,0 0 0,0 0 0,0 0 0,0 0 0,0 0 0,0 0 1,0 0-1,0 0 0,0 0 0,-1 0 0,1 0 0,0 0 0,-1 0 0,1 0 0,-1 0 1,1 0-1,-2-1 0,-4-4 708,0 1 1,0-1 0,-1 1-1,0 0 1,0 1-1,0 0 1,0 0 0,-1 0-1,-8-2 1,-7-5 986,23 11-1578,-1-1 0,1 1-1,-1 0 1,1-1 0,-1 1-1,0 0 1,1-1 0,-1 1-1,1 0 1,-1 0 0,0-1-1,1 1 1,-1 0 0,0 0-1,1 0 1,-1 0 0,0 0 0,1 0-1,-1 0 1,0 0 0,1 0-1,-1 1 1,0-1 0,1 0-1,-1 0 1,-1 1 0,2 1 11,-1-1 0,0 1 0,1-1 0,-1 1 0,1 0 0,-1-1 1,1 1-1,0 0 0,0-1 0,0 1 0,0 2 0,1 94-750,15 112 1,0-16-787,-15-166-531,2-16 868</inkml:trace>
  <inkml:trace contextRef="#ctx0" brushRef="#br0" timeOffset="2120.97">1210 1 10418,'18'23'3793,"6"4"-2873,1 6-880,-1-1-24,-2-9-512,-8-7-376,-4-6-1192,-4-2 1215</inkml:trace>
  <inkml:trace contextRef="#ctx0" brushRef="#br0" timeOffset="2670.69">1118 442 5513,'51'235'5323,"-49"-225"-5265,0-1 0,0 1 0,-1-1 0,-1 1 0,0 10 0,-1-14-25,-1-7-39,-2-11-129,2-12-44,2-1 0,0 1 0,2-1 0,0 1 0,12-45 0,-10 51 188,1 0 0,1-1 0,0 2 1,2-1-1,0 1 0,0 0 0,2 1 0,12-17 0,-16 26 55,0 0 0,0 0 0,0 1 0,1 0 0,0 1 0,0-1 0,0 1-1,1 0 1,-1 1 0,1 0 0,0 0 0,1 1 0,-1 0 0,1 0 0,-1 1 0,1 0 0,0 1 0,0 0 0,11 0-1,-12 1 40,0 0-1,0 1 1,0 0-1,-1 1 1,11 2-1,-16-3-83,-1 0-1,1-1 1,0 1-1,0 0 0,-1 0 1,1 0-1,-1 0 0,1 0 1,-1 0-1,1 1 0,-1-1 1,2 3-1,-3-3-17,1 0 0,-1 0 0,1 0 0,-1 0 0,0 0 0,1 0 0,-1 0 0,0 0-1,0 0 1,0 0 0,0 0 0,0 1 0,0-1 0,0 0 0,0 0 0,0 0 0,-1 0 0,1 0 0,0 0 0,-1 0-1,1 0 1,-1 2 0,-10 15-283,0-1-1,-1 0 0,-1 0 1,-18 17-1,-4 7-236,-2 7 304,3 1 0,-46 87 1,73-121 349,14-22-47,3-4-118,6-6-3,-1 0 13,19-15 0,-30 29 16,0-1 0,1 1 0,-1 0 1,1 1-1,-1-1 0,1 1 0,0 0 1,0 0-1,0 0 0,6-1 0,-8 3 3,-1 0 0,1 0 0,-1 0 0,1 1 0,-1-1 0,0 1 0,1-1 0,-1 1 0,0 0 0,1 0 0,-1 0 0,0 0 0,0 0 0,0 0 0,0 1 0,0-1 0,0 1 0,0 0 0,-1-1 0,1 1 0,0 0 0,-1 0 0,2 3 0,3 4 12,0 1 0,0 0 0,6 17 0,-3-4 64,-1 0-1,-1 1 0,-1-1 0,-1 1 1,-1 0-1,-1 1 0,-2-1 0,-2 48 1,1-64-59,-1-1 0,-1 1 0,1-1 0,-1 0 0,0 0 0,-1 0 0,0 0 0,-5 10 0,7-16-35,1-1 0,0 1 0,-1 0 1,1-1-1,-1 1 0,1-1 0,-1 1 1,1-1-1,-1 1 0,1-1 0,-1 1 1,1-1-1,-1 1 0,0-1 0,1 0 1,-1 1-1,0-1 0,1 0 0,-1 0 1,0 1-1,0-1 0,1 0 0,-1 0 1,0 0-1,1 0 0,-1 0 0,0 0 1,0 0-1,1 0 0,-1 0 0,0-1 1,0 1-1,1 0 0,-1 0 0,0 0 1,1-1-1,-1 1 0,0-1 1,1 1-1,-1 0 0,1-1 0,-1 1 1,0-1-1,0 0 0,-2-2-84,1 0-1,0 0 1,-1 0-1,1-1 1,0 1-1,1 0 1,-3-6 0,1-1 115,0 0 0,1 1 0,0-1 0,1 0 0,0 0 0,1 0 0,0 0 0,0 0 0,1 0 0,0 0 0,1 0 0,0 0 0,1 1 0,3-11 0,-5 18 63,0 0 0,0 0 0,0 1 0,0-1 0,1 1 0,-1-1 0,0 1 0,1-1 0,-1 1 0,1 0 1,-1-1-1,1 1 0,-1 0 0,1 0 0,0 0 0,0 1 0,-1-1 0,1 0 0,0 0 0,0 1 0,3-1 0,3 0 124,-1 1 0,1 0-1,0 0 1,9 2-1,2-1-36,-15-1-147,3 1-35,-1 0 0,1-1 0,-1 0 0,1-1 0,-1 1 0,1-1 0,-1-1 0,0 1 0,13-5 1,-10-2-612,-6-4 265</inkml:trace>
  <inkml:trace contextRef="#ctx0" brushRef="#br0" timeOffset="3073.19">1314 809 7378,'-3'2'310,"0"0"1,1 0-1,-1 0 1,0 0-1,1 1 1,-1-1-1,1 1 1,0 0 0,0 0-1,0 0 1,0 0-1,1 0 1,-1 0-1,1 0 1,0 0-1,-1 1 1,0 6 0,-1 6-279,1 0 1,0 28 0,-1-2 137,1-31-586,0 0 0,-1 0-1,-1-1 1,1 0 0,-2 0 0,1 0 0,-1 0-1,-8 11 1,13-21 317,-1 1-1,1-1 1,0 1 0,-1-1-1,1 1 1,0-1-1,-1 1 1,1-1 0,-1 0-1,1 1 1,0-1 0,-1 1-1,1-1 1,-1 0 0,0 0-1,0 1 1,1-1 66,-1 0 1,1 0 0,0 0-1,0 0 1,-1 0-1,1 0 1,0 0-1,0 0 1,-1 0-1,1 0 1,0 0 0,0-1-1,-1 1 1,1 0-1,0 0 1,0 0-1,-1 0 1,1-1-1,0 1 1,0 0 0,0 0-1,-1 0 1,1-1-1,0 1 1,-1-2 71,0 1-1,1-1 1,-1 0 0,0 1 0,1-1-1,-1 0 1,1 0 0,0 1 0,-1-3 0,1 2 43,0 0 1,0 0-1,1 1 1,-1-1-1,0 0 0,1 1 1,-1-1-1,1 0 1,-1 1-1,1-1 1,0 1-1,0-1 1,-1 1-1,1-1 1,0 1-1,0-1 1,1 1-1,-1 0 1,0 0-1,0-1 1,1 1-1,-1 0 1,1 0-1,-1 1 1,1-1-1,-1 0 1,1 0-1,-1 1 1,1-1-1,0 1 1,-1-1-1,1 1 1,2-1-1,7 0 281,1 0 0,-1 0-1,0 1 1,13 1 0,-12 0-131,255-1 918,2 0-1324,-196 2-746,-28-2-312,-6-4 470</inkml:trace>
  <inkml:trace contextRef="#ctx0" brushRef="#br0" timeOffset="3431.23">2198 313 8690,'-1'-9'1979,"-1"2"1468,-7 18-2714,-1 5-791,-1 0 1,-21 22 0,13-16 28,-160 175-1352,153-170 341,-7 2-1232,33-29 2237,0 0 0,0 1 0,0-1-1,0 0 1,0 0 0,0 0 0,0 0-1,0 0 1,0 0 0,0 0 0,0 0-1,0 1 1,0-1 0,0 0-1,0 0 1,0 0 0,0 0 0,0 0-1,0 0 1,0 0 0,0 0 0,0 1-1,0-1 1,0 0 0,0 0 0,0 0-1,0 0 1,0 0 0,0 0-1,0 0 1,1 0 0,-1 0 0,0 0-1,0 0 1,0 0 0,0 0 0,0 1-1,0-1 1,0 0 0,0 0 0,0 0-1,1 0 1,-1 0 0,0 0 0,0 0-1,0 0 1,0 0 0,0 0-1,0 0 1,0 0 0,0 0 0,1 0-1,-1 0 1,0 0 0,0 0 0,0-1-1,0 1 1,15 3-607,-9-2 660,0 0-1,0 0 1,-1 1 0,1-1 0,6 4 0,-5 0 54,-1 0 0,1 0 0,-2 1 0,1-1 0,0 1 0,-1 1 0,0-1 0,-1 1 0,5 9 0,4 7 366,13 38 0,-14-29-71,-1 0 0,11 60-1,-19-72-409,-1 0-1,-1-1 0,-1 1 1,0 0-1,-1 0 1,-5 22-1,1-25-1334,0-9 608</inkml:trace>
  <inkml:trace contextRef="#ctx0" brushRef="#br0" timeOffset="3776.39">2441 477 7178,'8'-1'3224,"-8"6"-1551,-1 7-793,-8 23-720,-4 12-160,-13 22-160,-3 4-16,-6 2 16,1-6 48,-1-9-272,4-5-217,6-14-639,-2-5-848,5-25 1392</inkml:trace>
  <inkml:trace contextRef="#ctx0" brushRef="#br0" timeOffset="4201.17">2212 504 6385,'0'-1'132,"1"1"0,-1-1 0,0 1 0,0 0 0,1-1 0,-1 1 0,0 0 0,1-1 0,-1 1 0,0 0 0,1-1 0,-1 1 0,1 0 0,-1 0 0,0-1 0,1 1 0,-1 0 0,1 0 0,-1 0 0,0 0 0,1 0 0,-1-1 0,1 1 0,-1 0 0,1 0 0,-1 0 0,1 0 0,-1 0 0,1 0 0,-1 1 0,1-1 0,-1 0 0,0 0 0,1 0 0,-1 0 0,1 0 0,0 1 0,0 0-30,0 1 1,0-1 0,0 1 0,0-1 0,0 1 0,0-1 0,0 1-1,-1-1 1,1 1 0,0 3 0,8 33 29,-1 1 0,3 58 1,2 18-83,-9-93-14,1-1 0,0 0 0,12 27 0,-9-29-6,1 0 1,0-1 0,2 0 0,0 0-1,23 26 1,-28-37-16,1 0 0,0 0-1,0-1 1,0-1 0,1 1 0,0-1 0,0 0 0,0-1 0,1 1-1,0-2 1,0 1 0,0-2 0,0 1 0,15 2 0,-15-5 54,1 1 1,-1-1-1,0-1 1,0 1-1,0-2 1,0 1 0,0-1-1,0-1 1,0 1-1,-1-1 1,1-1 0,-1 0-1,0 0 1,11-8-1,-3 1 103,0-2-1,-1 0 1,-1 0-1,0-1 1,19-26-1,-25 29-165,12-21 0,4-16-17</inkml:trace>
</inkml:ink>
</file>

<file path=word/ink/ink2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20:31.74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31 1 9274,'140'64'4132,"-121"-53"-4390,0 1-1,-1 0 1,0 1-1,30 30 0,-43-38 242,0 1 0,-1 0 0,1-1 0,-1 2 0,-1-1 0,1 0 0,-1 1 0,0 0 0,0-1 0,-1 1 0,0 0 0,0 0 0,-1 1 0,0-1 0,0 9 0,-1-5 83,0 0-1,-2 0 0,1-1 0,-1 1 0,-1 0 1,0-1-1,0 1 0,-1-1 0,-9 16 0,4-10-26,-1 0-1,0-1 1,-2-1-1,0 0 0,0 0 1,-1-2-1,-1 1 1,-26 18-1,17-16-22,0 0 0,-2-2 0,1-1 0,-1-1 0,-32 10 0,46-18 0,1-1 0,0 0 0,-1 0 0,1-1 0,-1 0 1,0-1-1,1 0 0,-17-3 0,23 3 5,-1-1 0,1 0 1,0 0-1,0-1 0,-1 1 0,1-1 0,0 0 0,1 0 1,-1 0-1,0-1 0,0 1 0,1-1 0,0 0 0,-1 0 1,1 0-1,0 0 0,1-1 0,-1 1 0,1-1 0,-1 1 1,1-1-1,-3-7 0,3 6-8,1 0 0,-1 0 0,1-1 0,1 1 1,-1 0-1,0 0 0,1-1 0,0 1 0,1 0 0,-1-1 0,1 1 1,0 0-1,0 0 0,1 0 0,1-6 0,2 2-30,-1-1 1,1 1-1,1 0 0,0 0 1,0 1-1,13-14 0,-12 15 10,0 1 1,0 0-1,1 0 0,-1 0 0,1 1 1,0 1-1,1-1 0,12-4 0,-7 4 3,1 1 0,0 0-1,0 1 1,24-2-1,-1 4 48,-1 2 0,1 1 1,48 9-1,-62-8 7,-10-1 26,-1 0-1,20 6 1,-29-7-71,0 1-1,0-1 1,-1 1-1,1 0 1,0 0 0,-1 1-1,1-1 1,-1 1 0,0-1-1,0 1 1,0 0-1,3 4 1,-1 3-200,-6 8 90</inkml:trace>
  <inkml:trace contextRef="#ctx0" brushRef="#br0" timeOffset="341.59">931 401 13219,'27'33'4865,"-30"-29"-3721,11 5-1240,-14 11-40</inkml:trace>
</inkml:ink>
</file>

<file path=word/ink/ink2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18:45.15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19 32 10346,'4'2'1474,"2"1"1557,-6-3-2997,-6-5-59,0 1 1,0 0 0,-1 1 0,0 0-1,0 0 1,0 0 0,0 1 0,0-1 0,-8 0-1,13 3 1,-4-1-24,1 0 1,-1 0-1,0 1 1,0 0 0,1 0-1,-1 0 1,0 1-1,0 0 1,1 0-1,-1 0 1,1 1-1,-1 0 1,1 0-1,0 0 1,-10 6-1,4-1-103,1 0-1,-1 1 0,2 1 0,-1 0 0,-11 14 0,16-19 74,2 1-1,-1 0 1,0 0 0,1 1-1,0-1 1,1 0 0,-1 1 0,1 0-1,0 0 1,0 0 0,1 0 0,-1 0-1,0 9 1,2-10 26,1 0 1,-1 0-1,0-1 0,1 1 1,0 0-1,0-1 0,1 1 1,-1-1-1,1 1 0,0-1 0,0 0 1,0 0-1,1 0 0,0 0 1,-1 0-1,1 0 0,0-1 1,4 4-1,7 4 86,0 0 0,0-1-1,1 0 1,0-1 0,17 7 0,-31-16-28,4 2 11,0 1-1,0 0 1,0 0-1,-1 0 1,7 5 0,-10-7-17,0 0 0,0 0 0,-1 0 0,1 0 1,0 0-1,-1 0 0,1 0 0,0 0 1,-1 0-1,1 0 0,-1 0 0,0 0 1,1 0-1,-1 1 0,0-1 0,0 0 1,0 0-1,0 0 0,0 1 0,0-1 0,0 0 1,0 0-1,0 1 0,0-1 0,-1 0 1,1 0-1,0 0 0,-1 0 0,1 0 1,-1 1-1,0 0 0,-3 3-56,0 0 0,0 0 0,0 0 0,0 0 1,-1-1-1,0 0 0,0 0 0,0 0 0,0 0 0,-1-1 0,1 0 0,-1 0 0,0 0 1,0-1-1,-8 3 0,6-3-30,1 0 1,-1-1 0,0 0-1,1 0 1,-1 0-1,0-1 1,1 0 0,-1-1-1,0 0 1,0 0-1,1 0 1,-12-4 0,9 0 389,-4 0 660,13 5-855,5 9 66,-3-4-159,0 0 0,1 1 1,-1-2-1,1 1 0,0 0 1,1 0-1,0-1 0,4 7 0,-4-6-1,0 0-1,0 0 1,0 0-1,0 1 0,-1-1 1,0 1-1,0 0 1,1 8-1,0-1 3,5 22 17,-2 1 0,3 41 0,-9-64-394,3-6 154</inkml:trace>
  <inkml:trace contextRef="#ctx0" brushRef="#br0" timeOffset="350.84">619 132 8242,'-1'5'2538,"-1"2"-2651,-1 0 0,-1 0 0,-5 7 0,-11 17 98,-77 122 195,-12 31-203,59-109-3179,49-75 2295</inkml:trace>
  <inkml:trace contextRef="#ctx0" brushRef="#br0" timeOffset="710.98">558 76 5281,'1'0'158,"0"-1"0,0 1 0,0-1 0,0 1-1,0 0 1,0-1 0,0 1 0,0 0 0,0 0 0,0 0 0,0 0 0,0 0-1,0 0 1,0 0 0,1 0 0,-1 0 0,0 0 0,0 1 0,0-1 0,0 0-1,0 1 1,0-1 0,0 1 0,0-1 0,0 1 0,0 0 0,-1-1-1,1 1 1,0 0 0,1 1 0,2 1-79,-1 1-1,1 0 1,-1 0-1,0 0 1,4 7-1,1 5-40,-1-1 0,-1 1-1,-1 0 1,7 31-1,6 70 90,12 217-54,-28-268-1685,-2-65 1507,0 5-894,0-6 961,0 0-1,-1 0 1,1 0 0,0 0-1,0 0 1,0 1-1,0-1 1,0 0 0,0 0-1,0 0 1,0 0-1,0 0 1,0 0 0,0 0-1,0 0 1,0 0-1,-1 0 1,1 0 0,0 0-1,0 0 1,0 0-1,0 0 1,0 0-1,0 0 1,0 0 0,0 0-1,0 0 1,-1 0-1,1 0 1,0 0 0,0 0-1,0 0 1,0 0-1,0 0 1,0 0 0,0 0-1,0 0 1,-1 0-1,1 0 1,0 0 0,0 0-1,0 0 1,0 0-1,0 0 1,0 0 0,0 0-1,0 0 1,0 0-1,0-1 1,0 1-1,0 0 1,-1 0 0,-5-7-1020</inkml:trace>
  <inkml:trace contextRef="#ctx0" brushRef="#br0" timeOffset="1103.06">475 365 6505,'-1'2'2737,"4"-2"-1457,3 3-904,-3 2-88,12 3-144,0 2-40,8-4-24,5 1-8,2-4-56,-3-3 8,1 0-32,-1-3-136,-2-6-672,3-2-936,-3-6 1096</inkml:trace>
  <inkml:trace contextRef="#ctx0" brushRef="#br0" timeOffset="1454.74">885 69 6513,'0'0'91,"0"0"-1,0 0 0,1 0 0,-1 0 0,0 0 0,0 0 0,0 0 0,0 0 0,0 0 1,1 0-1,-1 0 0,0 0 0,0 0 0,0 0 0,0 0 0,1 0 0,-1 0 1,0 0-1,0 0 0,0 0 0,0 0 0,0 0 0,1 0 0,-1 0 0,0 0 1,0-1-1,0 1 0,0 0 0,0 0 0,0 0 0,1 0 0,-1 0 0,0 0 1,0-1-1,0 1 0,0 0 0,0 0 0,0 0 0,0 0 0,0 0 0,0-1 1,0 1-1,0 0 0,0 0 0,0 0 0,0 0 0,0 0 0,0-1 0,0 1 1,0 0-1,0 0 0,0 0-46,0-1 0,0 1 0,0 0 1,0 0-1,0 0 0,0-1 0,0 1 1,0 0-1,0 0 0,0 0 0,0 0 1,0-1-1,0 1 0,0 0 0,1 0 0,-1 0 1,0 0-1,0-1 0,0 1 0,0 0 1,0 0-1,0 0 0,0 0 0,1 0 1,-1-1-1,0 1 0,0 0 0,0 0 0,0 0 1,0 0-1,1 0 0,-1 0 0,0 0 1,0 0-1,1 0 0,4-1-77,0 0 0,0 0 0,1 1 0,-1 0 0,0 0 0,1 0 0,-1 1 0,0 0 0,1 0 0,4 2 0,-6-2 26,-1 0 0,1 1 0,-1 0 0,1 0 0,-1 0 0,0 0 0,0 0 0,0 0 0,0 1 0,0 0 0,-1-1-1,1 1 1,-1 0 0,0 0 0,1 1 0,1 3 0,0 2 6,1 1-1,-1 0 0,0 0 1,2 13-1,-4-14 21,0 1 1,-1 0-1,0-1 0,-1 1 0,0 0 0,0 0 0,-2 10 1,-4 9 91,-8 28 1,9-41-126,0 1 0,1-1 0,1 1 1,1-1-1,0 1 0,2 33 0,0-49-26,0 0-1,0 0 1,0 0-1,0 0 1,0 0-1,1 0 1,-1 0-1,0 0 1,1 0-1,-1 0 1,0-1-1,1 1 1,-1 0-1,1 0 1,0 0-1,-1-1 1,1 1-1,0 0 1,-1-1-1,1 1 1,0 0-1,0-1 1,-1 1-1,1-1 1,0 1-1,0-1 1,0 0-1,0 1 1,0-1-1,0 0 1,0 0-1,0 1 1,1-1-1,3 0-31,0 0 1,0-1-1,0 0 0,0 0 0,8-2 1,-10 2 85,1 0 1,-1 0 0,1 0 0,0 1-1,0 0 1,-1-1 0,1 1 0,4 1-1,-8-1 9,1 0 0,0 1 0,0-1 0,0 1 0,-1 0 0,1-1 0,0 1-1,-1-1 1,1 1 0,-1 0 0,1 0 0,-1-1 0,1 1 0,-1 0 0,1 0 0,-1 0-1,0-1 1,1 1 0,-1 0 0,0 0 0,0 0 0,1 0 0,-1 0 0,0 1 0,0 27 371,0-22-302,-5 54 404,-16 83-1,11-88-190,-6 111 0,17-165-634,2-1 135</inkml:trace>
</inkml:ink>
</file>

<file path=word/ink/ink2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18:35.48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06 455 9738,'-6'-2'137,"1"-1"0,-1 1 0,0 0 0,0 0 0,0 1 0,0 0 0,0 0 0,-1 1 0,1-1 0,0 1 0,0 0 0,0 1 0,0 0 0,-11 2 0,9-1-186,1 1 0,-1 0 1,1 0-1,-1 1 0,1 0 1,0 0-1,1 1 0,-1 0 0,1 0 1,-10 10-1,1 1 101,4-6-49,1 1 0,0 0 1,0 1-1,2 0 0,-1 1 0,-6 15 1,9-16-32,1 1-1,1-1 1,0 1 0,1 1 0,0-1 0,1 0-1,-1 23 1,3-28-12,0-1 0,1 0 0,-1 0 0,1 0-1,1 0 1,0 0 0,0 0 0,0-1 0,0 1 0,1 0-1,0-1 1,1 0 0,0 0 0,-1 0 0,2 0 0,6 8 0,-4-8 12,1 0 1,-1 0-1,1-1 1,0 0-1,0-1 1,0 1 0,1-2-1,0 1 1,-1-1-1,1 0 1,0-1-1,1 0 1,-1 0 0,11 0-1,-9-2 69,0 0 1,0 0-1,0-1 0,-1-1 0,1 1 0,0-2 0,-1 1 1,1-2-1,-1 1 0,0-1 0,0-1 0,10-6 1,-8 4 160,1-2 0,-2 1 0,1-2-1,-1 1 1,0-2 0,9-11 0,-17 18-91,1-1-1,-1 0 0,0 0 0,0 0 1,-1 0-1,1 0 0,-1-1 0,0 1 1,-1-1-1,0 0 0,1 1 1,-2-1-1,1 0 0,-1 1 0,1-1 1,-2 0-1,1 0 0,-2-8 0,-2-1 64,0 1 0,-1-1 0,-1 1-1,-9-18 1,-35-52-72,32 54-111,12 21-41,0 0 1,0 1 0,-1-1-1,0 2 1,-1-1-1,1 1 1,-1 0 0,-14-9-1,18 13-48,0 1 0,0 0 0,-1 0 0,1 0 0,0 0-1,-1 1 1,1 0 0,-1 0 0,1 0 0,-1 0 0,0 1 0,1-1 0,-1 1 0,0 1-1,1-1 1,-1 1 0,0-1 0,1 1 0,-1 1 0,1-1 0,-8 4 0,8-3-212,0 0 1,1 0-1,-1 0 1,1 1-1,-1-1 0,1 1 1,0 0-1,0 0 1,-3 4-1,-7 12-783</inkml:trace>
  <inkml:trace contextRef="#ctx0" brushRef="#br0" timeOffset="381.17">339 255 8234,'-8'22'3466,"-2"11"-2517,-1 8-1275,-42 100-762,1-1 841,40-103 273,-12 70 0,-30 161-920,51-259 475,1 0 1,1 0-1,0 1 0,0-1 0,1 12 1,1-19-110</inkml:trace>
  <inkml:trace contextRef="#ctx0" brushRef="#br0" timeOffset="1093.83">2558 268 8290,'-1'1'427,"-1"0"0,0 0 0,0 0 1,0 0-1,0-1 0,0 1 0,-4 0 0,4 0-387,1-1 1,-1 0-1,0 1 0,0-1 0,1 1 0,-1 0 0,0 0 0,0 0 0,1-1 0,-1 2 0,-1 0 0,-9 10-422,1 0 1,1 1-1,0 0 1,1 0-1,0 1 1,-10 24 0,-34 96 788,47-119-372,1 0 1,1 1-1,0 0 0,2-1 1,-2 20-1,4-30-37,-1-1-1,2 1 1,-1 0-1,0-1 0,1 1 1,0-1-1,0 1 1,0-1-1,1 1 1,-1-1-1,1 0 0,0 0 1,0 0-1,1 0 1,-1 0-1,1 0 1,0 0-1,0-1 0,0 0 1,0 1-1,1-1 1,5 4-1,0-3-18,-1 1 1,1-2-1,0 1 0,-1-1 0,1-1 0,1 0 1,-1 0-1,0-1 0,0 0 0,1 0 1,-1-1-1,16-2 0,-8 1 85,1-2 1,0-1-1,0 0 0,-1-1 1,27-12-1,-30 11 440,0-1 0,0-1-1,23-17 1,-34 22-366,1 1-1,-1-1 0,1-1 1,-1 1-1,0 0 1,0-1-1,0 0 1,-1 1-1,1-1 1,-1 0-1,0 0 0,0-1 1,0 1-1,-1 0 1,1-1-1,-1 1 1,1-6-1,-3 6-59,1 0-1,-1 0 1,1 0 0,-1 0-1,0 0 1,-1 0 0,1 0-1,-1 0 1,1 1 0,-1-1-1,0 1 1,-3-4-1,-6-8 62,-17-17 0,18 20-122,-5-5-139,-2-3-281,-28-24 1,41 40 117,-1 0 1,0 0 0,0 1-1,0-1 1,-1 1-1,1 0 1,-1 1-1,0-1 1,1 1-1,-1 0 1,-9-1-1,11 2-285,0 1-1,1 1 0,-1-1 0,0 0 1,1 1-1,-5 1 0,1 1-559</inkml:trace>
  <inkml:trace contextRef="#ctx0" brushRef="#br0" timeOffset="1535.98">2797 74 9034,'-5'6'4809,"-9"2"-4699,8-5-192,-4 4-124,-1 0 0,2 1 0,-1 0 0,1 1 0,0-1 0,1 2 0,0 0 0,0 0 0,1 0 0,-7 14 0,-5 14 341,-24 68 1,33-81-219,-21 61 103,-52 124-6,74-191-16,-49 113 12,50-111-6,1 1-1,1 1 0,1-1 1,-3 28-1,7-33 1,1-12-6,0 0 1,0-1 0,0 1 0,-1 0 0,1-1 0,-1 1-1,-1 0 1,1-1 0,-3 7 0,3-8-1788,1-4 1312</inkml:trace>
  <inkml:trace contextRef="#ctx0" brushRef="#br0" timeOffset="2570.83">4211 130 9130,'4'14'2540,"-4"-9"-2735,0-1 0,-1 0 0,1 0 0,-1 1-1,0-1 1,0 0 0,-2 5 0,-23 55-767,-5 11 705,27-63 306,1-1 0,0 1 1,0 0-1,0 18 1,2 0-52,1-11-7,-1 1 0,-5 22-1,5-36-14,0-1 0,0 0 0,-1 1 0,0-1 0,0 0 0,-1 0 0,1 0-1,-1 0 1,0-1 0,-1 1 0,1-1 0,-6 6 0,4-5-6,-1 0 1,0 0-1,-1-1 1,1 0-1,-1 0 0,-12 5 1,16-8 70,-1 0-1,1 1 1,0-2 0,-1 1-1,1 0 1,-1-1 0,1 1-1,-1-1 1,1 0 0,-1 0-1,1-1 1,0 1 0,-1-1 0,1 0-1,-1 0 1,1 0 0,-4-1-1,7 2-44,-1-1-1,1 1 1,0 0-1,-1 0 0,1-1 1,-1 1-1,1 0 1,0-1-1,-1 1 0,1 0 1,0-1-1,-1 1 1,1 0-1,0-1 0,0 1 1,-1-1-1,1 1 1,0 0-1,0-1 1,0 1-1,0-1 0,-1 1 1,1-1-1,0 1 1,0-1-1,0 1 0,0-1 1,0 1-1,0-1 1,0 1-1,0-1 0,1 0 1,7-12-125,-8 13 229,1 0-93,0 0-1,0 1 1,0-1-1,1 1 1,-1-1-1,0 1 1,-1 0-1,1-1 0,0 1 1,0 0-1,0 0 1,0 0-1,0-1 1,-1 1-1,1 0 1,0 0-1,-1 0 1,1 0-1,-1 0 1,1 0-1,-1 1 1,1-1-1,-1 0 1,1 2-1,4 10 16,4 1-5,-5-8-9,-1-1 1,0 0 0,0 1 0,-1-1-1,1 1 1,-1 0 0,0 0-1,1 9 1,4 73 140,-1-5-2,-5-29-98,-1-53-93,1 0-1,-1 0 1,0 0-1,0 0 0,0 0 1,0 0-1,1 0 0,-1 0 1,0 0-1,1-1 1,-1 1-1,2 2 0,0 0-576,0 1 197</inkml:trace>
  <inkml:trace contextRef="#ctx0" brushRef="#br0" timeOffset="3291.38">4671 167 8554,'-10'4'4573,"-8"-6"-5138,-3 1 403,19 1 145,-6 0 16,-1 0 0,1 0-1,1 1 1,-11 3 0,16-4-2,0 0 0,0 1 1,0 0-1,1-1 0,-1 1 0,0 0 1,0 0-1,1 0 0,-1 0 0,0 0 1,1 0-1,-1 1 0,1-1 0,-1 1 1,1-1-1,0 1 0,0-1 0,0 1 1,0-1-1,0 1 0,0 0 0,0 0 1,0 0-1,1-1 0,-1 4 0,-1 2-18,0 0 0,0-1 0,-5 9 0,5-9 30,-1 0 1,1 0 0,0 0 0,1 1 0,-2 7 0,0 0-18,0 1 1,-1-1-1,0 0 0,-10 21 1,-3 9-15,12-32 28,1 1 1,1 0-1,0-1 0,1 1 0,1 0 1,-1 18-1,3-26-4,-1 0-1,1 1 0,0-1 1,0 0-1,0 0 1,1 0-1,0 0 1,0 0-1,0 0 1,0 0-1,1-1 1,0 1-1,0-1 1,0 0-1,1 0 1,-1 0-1,1 0 0,6 5 1,-3-4 10,1 0 0,0 0-1,0-1 1,0 0 0,0 0 0,1-1 0,-1 0-1,1 0 1,17 2 0,2-2-44,53-1 0,-53-2-85,-27 0 23,0 0-1,0 0 0,0 0 1,-1 0-1,1 0 0,0 0 0,0 0 1,0-1-1,0 1 0,-1 0 1,1-1-1,0 1 0,0 0 1,0-1-1,-1 1 0,1-1 1,0 1-1,0-1 0,8-9-629</inkml:trace>
  <inkml:trace contextRef="#ctx0" brushRef="#br0" timeOffset="3855.83">4823 1 10346,'35'3'3344,"19"9"-6203,-25-5 2418,-25-6 445,0 1 0,0-1 0,-1 1 0,1-1-1,0 1 1,-1 1 0,1-1 0,-1 0 0,0 1-1,0-1 1,0 1 0,0 0 0,0 0 0,0 1 0,-1-1-1,1 0 1,-1 1 0,0-1 0,0 1 0,-1 0 0,1 0-1,-1 0 1,1 4 0,2 7 22,-1 1 0,0-1 1,-1 1-1,-1 28 0,-1-21-2,1 0 9,-1 0 0,-1 0-1,-2 1 1,-7 36 0,8-55-34,1 1-1,0-1 1,0 1-1,1 0 1,-1-1-1,1 1 1,1-1-1,-1 1 1,2 6-1,-2-11-1,0-1 0,0 0-1,0 1 1,0-1-1,0 1 1,0-1 0,0 0-1,0 1 1,0-1-1,-1 1 1,1-1 0,0 0-1,0 1 1,0-1-1,0 1 1,-1-1 0,1 0-1,0 1 1,0-1-1,-1 0 1,1 0 0,0 1-1,-1-1 1,1 1-7,-1-1-1,1 0 1,0 0 0,0 0-1,-1 1 1,1-1-1,0 0 1,0 0 0,0 0-1,-1 1 1,1-1 0,0 0-1,0 0 1,0 1 0,0-1-1,0 0 1,0 1 0,0-1-1,-1 0 1,1 0 0,0 1-1,0-1 1,0 0 0,0 1-1,0-1 1,0 0 0,0 1-1,1-1 1,-1 0 0,0 0-1,0 1 1,0-1 0,0 0-1,0 1 1,0-1 0,1 0-1,4 9 9,4 7 8,0-1 0,-1 2-1,-1-1 1,8 23 0,-8-12 202,-1 0 0,-1 0-1,1 29 1,-1 85 1625,-4-100-1196,-3-5-191,1-24-339,0-1 1,3 18-1,0-20-247,2-2 65</inkml:trace>
</inkml:ink>
</file>

<file path=word/ink/ink2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3:17:17.23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097 3537,'0'0'2959,"0"0"-2950,0-1 66,0 1 0,0 0 0,0 0 1,0 0-1,0-1 0,0 1 1,0 0-1,0 0 0,0-1 0,0 1 1,0 0-1,0 0 0,0 0 1,0-1-1,0 1 0,0 0 0,0 0 1,0-1-1,0 1 0,0 0 0,0 0 1,0 0-1,1-1 0,-1 1 1,0 0-1,0 0 0,0 0 0,0-1 1,1 1-1,-1 0 0,0 0 0,0 0 1,0 0-1,1-1 0,20 0-52,24 2 0,3 0 9,59-5 95,-54 1 74,64 4 0,-45 6-40,-18-1-84,-1-3 0,90-4 0,-130-1-69,72-7 67,108 3 1,-115 8-40,-1-3-1,0-4 1,93-17 0,-169 22-35,66-13 195,0 2 0,80-1 0,5 15-120,96-5 305,421-24 441,-211 21-677,-32 9 181,-322 3-312,1-5-1,193-20 1,163-23 98,-380 39-87,363-21 151,-314 9 74,1 5-1,228 15 1,-231 5-213,133-7 0,591-29 618,-408 0 308,-364 19-788,152 8-1,-47 3 333,-59-16 392,-62 3-652,-6-1-77,-41 6-7,0 0 1,25 1 4264</inkml:trace>
  <inkml:trace contextRef="#ctx0" brushRef="#br0" timeOffset="1706.2">1043 182 7146,'0'0'2949,"5"8"-6018,39 64 3161,-39-63-54,-1 1 1,0-1 0,-1 1-1,0-1 1,0 1 0,-1 0-1,0 0 1,-1 0 0,0 11-1,1 4 64,16 81 513,1 13 18,-6 170-42,-15-207-437,1-32 98,6 68 0,17 208 68,-15-170-267,6-24 6,2 36 8,-1 21 369,-12-169-394,5 96 154,-4-38-126,0 128 189,-4-115-147,-9 84-40,0 13 295,8 82 22,2-262-386,1 28 22,0 15 61,-3-28-22,-1 6 8,1 0-1,1 0 0,5 41 0,5 50-14,-5-49 144,-4-50-14,0 0 0,-6 31 0,4-34-113,0 0 0,1 0 0,1-1 1,2 23-1,0-19-13,-1 0 1,0 0 0,-4 28-1,2-36 43,3 23 0,-1-24-8,-1 1 1,0 11 0,-1-17-14,1 0 0,1 0 0,0 8 0,0-10 1,0 1 0,-1 0 0,0-1 0,-1 11 0,2 5 217,0-20-265,-1 0 0,0 1 0,1-1 0,-1 1 0,0-1 0,0 1 1,0-1-1,0 1 0,0 0 0,0-1 0,-1 0 0,1 1 0,-1-1 0,1 1 1,-1-1-1,1 1 0,-2 1 0,-3 8 1416</inkml:trace>
  <inkml:trace contextRef="#ctx0" brushRef="#br0" timeOffset="4054.15">816 1561 8946,'-7'-22'4383,"6"19"-4395,0 0-1,0 0 1,0 0 0,0 0-1,0 0 1,-1 0-1,1 0 1,-1 0-1,0 1 1,0-1-1,0 1 1,0-1-1,-2-1 1,-3-2 79,-1 0 0,1 1 0,-1 0 0,0 1 1,0 0-1,-1 0 0,1 0 0,-1 1 0,1 1 1,-1-1-1,-12-1 0,15 4-82,-1-1 0,1 1 0,0 0 0,-1 1 1,1 0-1,0 0 0,-1 0 0,1 0 0,0 1 0,0 0 1,0 1-1,0-1 0,1 1 0,-1 0 0,1 0 0,-1 1 0,-4 4 1,2-1-10,0-1 1,1 2 0,0-1 0,0 1 0,0 0 0,1 1-1,1-1 1,-6 11 0,10-15 13,-1 0-1,0 0 1,1 0 0,0 0-1,0 1 1,0-1 0,1 0-1,-1 1 1,1-1 0,0 0-1,0 1 1,1-1 0,-1 0-1,1 1 1,0-1 0,0 0-1,1 0 1,-1 0 0,1 0-1,0 0 1,3 6 0,0-4-6,-1 0 1,1 0-1,0 0 1,0-1-1,1 0 1,-1 0 0,1-1-1,1 1 1,6 3-1,11 4-13,29 12-1,-18-8 27,-16-7-1,22 14-1,-34-18 10,-1-1 0,0 1 0,0 0 1,0 0-1,-1 0 0,10 13 0,-15-17-1,1 0 0,-1 1 0,1-1 0,-1 0 0,0 1 0,1-1 0,-1 1 0,0-1 0,0 1 0,0-1 0,0 1-1,0-1 1,0 0 0,-1 1 0,1-1 0,0 1 0,-1-1 0,1 0 0,-1 1 0,0-1 0,1 0 0,-1 1 0,-1 1 0,-3 4 9,0 1-1,-10 10 1,8-9-3,-5 4 5,1 0 1,-2-1-1,1-1 0,-17 11 1,-59 36-435,86-57 238,0 0 0,0 0 0,0 0 0,-1 0 0,1 0 0,0 0 0,0 0 0,-1-1 0,1 1 0,0-1 0,-1 0 0,-1 0 0,-9-3-653</inkml:trace>
  <inkml:trace contextRef="#ctx0" brushRef="#br0" timeOffset="4672.49">515 2480 6401,'-5'10'3816,"-4"8"-4087,-56 122 437,-86 176-208,102-217-528,19-33-2586,26-55 2309</inkml:trace>
  <inkml:trace contextRef="#ctx0" brushRef="#br0" timeOffset="5079.06">496 2450 7658,'2'1'524,"1"0"0,-1 0 0,0 1 1,-1-1-1,1 0 0,0 1 0,2 2 1,10 14 282,7 25-1551,-19-39 988,18 46-233,-3 0 1,15 73 0,8 107-61,-39-227 47,19 190-213,-13-147 96,-2-8-3427,-5-33 2541</inkml:trace>
  <inkml:trace contextRef="#ctx0" brushRef="#br0" timeOffset="5435.13">443 2997 6161,'-12'2'7251,"19"-3"-6292,6-2-997,22-6 0,-4 0-75,-18 7-459,-1 0 0,1 1 0,0 0 0,14 1 0,9 0-2323,-20-2 1590</inkml:trace>
  <inkml:trace contextRef="#ctx0" brushRef="#br0" timeOffset="6738.45">463 3506 8370,'-3'4'5306,"3"-4"-5170,2 13-1011,0-4 1264,3 18-405,2 10 16,5 72 1,-14-111 48,1 1 0,-1-1 0,1 1 0,-1-1 0,0 1 0,1-1 0,-1 1 0,0 0 0,0 0 0,0 0 0,-3-1 0,5 2-89,-6-3 35,1 1 0,0 0 0,-1 0 0,0 0 0,1 0 0,-12 0 1,13 1-6,2 1-11,-1 0 0,0-1 0,1 2 0,-1-1 0,0 0 0,1 0 0,-1 1 0,0 0 0,1-1 0,-1 1 0,1 0 0,-1 0 0,1 0 0,-3 2 0,-2 1-45,-2 1 8,-1 1 0,1 0 0,1 0 1,-1 1-1,1 0 0,0 0 1,1 1-1,-1 0 0,2 1 1,-1 0-1,-8 16 0,-1 4 74,2 2-1,-15 46 1,25-68 1,1 1 0,1-1 0,0 1 0,0 0 0,1 0-1,0 13 1,1-18-8,0 1 0,1-1 0,0 1 0,0 0 0,1-1 0,-1 0 0,1 1 0,0-1 0,1 0 0,-1 0 0,1 0 0,5 6 0,-3-5 60,0 0 0,0 0 0,1-1 0,0 0 1,0 0-1,0-1 0,0 1 0,14 5 0,1 0 73,35 9 1,-8-3-1193,-20-6-256,4 0 502</inkml:trace>
  <inkml:trace contextRef="#ctx0" brushRef="#br0" timeOffset="15746.78">2647 473 8818,'-25'-23'5193,"-33"-24"-5316,49 40 149,0 1 0,-1 0-1,0 0 1,-1 0 0,1 1-1,-1 1 1,-20-6 0,27 9-54,0 0 1,-1 1 0,1-1-1,0 1 1,-1 0-1,1 0 1,-1 0-1,1 1 1,-1-1 0,1 1-1,0 0 1,0 0-1,-1 1 1,1-1 0,0 1-1,0 0 1,0 0-1,1 0 1,-1 1 0,0-1-1,-5 7 1,1-1-19,0 1 1,2 1-1,-1-1 0,1 1 1,0 0-1,1 0 1,-8 22-1,8-18 27,1 1 0,1-1-1,0 1 1,0 0 0,1 25 0,2-33 10,0-1 1,1 0 0,0 0-1,0 1 1,0-1 0,1 0-1,0 0 1,0 0 0,1-1-1,-1 1 1,1 0-1,1-1 1,3 6 0,-5-9 8,0 1 0,1-1 1,-1 1-1,0-1 0,1 0 0,0 0 1,-1 0-1,1 0 0,0-1 1,0 1-1,0-1 0,0 0 0,0 0 1,1 0-1,-1 0 0,0 0 1,0-1-1,1 1 0,-1-1 0,0 0 1,1 0-1,-1 0 0,0 0 1,1-1-1,-1 0 0,4 0 0,0-2 20,0 1-1,-1-1 0,1 0 0,-1-1 0,1 0 0,-1 0 1,0 0-1,-1-1 0,1 1 0,-1-1 0,0-1 1,0 1-1,0-1 0,-1 0 0,0 0 0,7-12 0,-3 0 125,0 0-1,-1 0 1,-1-1-1,-1 0 1,4-22-1,-7 35-130,2 16-198,-2-2 241,6 19-57,17 48 13,-22-67-12,1 1 0,0-1 1,0 1-1,1-1 0,1 0 0,8 9 0,-10-12 49,-3-3-93,1 0-1,-1 0 1,1-1 0,-1 1 0,1 0 0,0-1 0,0 1 0,0-1 0,0 0 0,0 0 0,0 0-1,0 0 1,0 0 0,1 0 0,-1 0 0,0-1 0,3 1 0,13-3-128</inkml:trace>
  <inkml:trace contextRef="#ctx0" brushRef="#br0" timeOffset="16942.71">4537 21 5897,'1'-2'146,"1"0"-1,-1 0 0,1 1 1,-1-1-1,1 1 0,0-1 1,0 1-1,0 0 1,-1 0-1,1 0 0,0 0 1,1 0-1,1-1 0,-4 2-141,0 0 0,0 0 0,0 0 0,0 0-1,0 0 1,1 0 0,-1 0 0,0 0 0,0 0 0,0 0-1,0 0 1,0 0 0,0 0 0,0 0 0,0 0-1,0 0 1,0 0 0,1 0 0,-1 0 0,0 0 0,0 0-1,0 0 1,0 0 0,0 0 0,0 0 0,0 0-1,0 0 1,0 0 0,0 0 0,1 0 0,-1 0 0,0 0-1,0 0 1,0 0 0,0 0 0,0 0 0,0 1-1,0-1 1,0 0 0,0 0 0,0 0 0,0 0 0,0 0-1,0 0 1,0 0 0,0 0 0,0 0 0,0 0-1,0 1 1,0-1 0,0 0 0,0 0 0,0 0 0,0 0-1,0 0 1,0 0 0,0 0 0,0 0 0,0 0-1,0 0 1,0 1 0,0-1 0,0 0 0,0 0 0,0 0-1,0 0 1,0 6 842,0 23-380,0-3-178,-5 48 1,-10 22-137,-7 67-91,-10 121 85,29-275 1320,5-21 390,2-3-1858,0-1 0,2 1 0,0 0 0,1 1 0,10-18 0,-14 27-6,1 0 0,-1 0 0,1 0 0,1 0 0,-1 0 0,0 1 0,1 0 0,0 0 1,6-4-1,4 0-14,0-1 1,17-5 0,-29 13 15,0 0 1,0 0-1,1 0 0,-1 1 1,0-1-1,1 1 0,-1 0 1,1-1-1,-1 2 0,0-1 1,1 0-1,-1 1 0,0-1 1,1 1-1,-1 0 1,0 0-1,0 1 0,0-1 1,0 1-1,0-1 0,0 1 1,0 0-1,0 0 0,-1 0 1,1 0-1,2 4 0,4 3-4,0 1-1,-1 0 1,0 1-1,-1 0 0,9 18 1,-13-22 9,1 0 0,-1 1 0,-1-1 0,1 1 0,-1 0 0,0 0-1,-1 0 1,1 15 0,-2-19 35,0 0-1,-1 0 0,1-1 1,-1 1-1,1 0 0,-1 0 0,0-1 1,-1 1-1,1 0 0,-1-1 1,1 0-1,-1 1 0,0-1 0,-1 0 1,1 0-1,0 0 0,-1 0 0,0 0 1,1-1-1,-7 5 0,0-1 114,-1-1 0,1 0-1,-1 0 1,-19 5 0,-45 9 130,44-12-242,16-4-57,0-1-1,0 0 1,0-1 0,0 0-1,0-1 1,-22-4 0,36 4-23,-1 0 0,1 0 1,0 0-1,0 0 0,-1 0 1,1 0-1,0 0 0,-1 0 0,1 0 1,0 0-1,0 0 0,-1 0 1,1 0-1,0-1 0,0 1 0,-1 0 1,1 0-1,0 0 0,0-1 1,0 1-1,-1 0 0,1 0 0,0 0 1,0-1-1,0 1 0,0 0 1,-1 0-1,1-1 0,0 1 1,0 0-1,0-1 0,0 1 0,0-1 1,3-11-2265,-2 11 2218,7-19-1145</inkml:trace>
  <inkml:trace contextRef="#ctx0" brushRef="#br0" timeOffset="18675.63">6468 346 6729,'4'-12'4240,"-3"12"-4190,-1-1-1,1 0 1,-1 0 0,1 0-1,-1 0 1,1 0 0,-1 0-1,0 0 1,0 0 0,1 0-1,-1-1 1,0 1 0,0 0-1,0 0 1,0-2 0,-2-2 310,0-1 0,0 1 0,0-1 0,-1 1 0,0 0 0,0 0 0,0 0 1,-1 1-1,1-1 0,-1 1 0,0 0 0,-9-8 0,-5-2-377,-36-22 1,51 34 25,-5-3-34,0 1 0,0 0 0,0 0 0,-15-5 0,21 8 16,-1 1-1,0-1 1,1 1 0,-1 0 0,0-1 0,1 1 0,-1 0 0,0 1 0,0-1 0,1 0 0,-1 1 0,1 0 0,-1-1 0,0 1 0,1 0 0,-1 0 0,1 0 0,0 1 0,-1-1 0,-3 3 0,-8 11-74,-1 0-1,2 0 0,0 1 1,1 1-1,0 0 1,2 1-1,0 0 1,-10 24-1,13-21 75,0 0 0,1 1 0,2 0 0,-4 33 0,7-49 16,1-1 0,0 0 0,0 1 0,1-1 0,-1 1 1,1-1-1,0 0 0,1 0 0,-1 0 0,1 1 0,0-1 0,0-1 1,1 1-1,-1 0 0,1 0 0,0-1 0,0 0 0,1 0 0,6 7 1,-1-3 8,1-1 1,-1 0 0,1-1 0,0 0 0,1 0-1,0-1 1,21 7 0,-26-10-35,109 32-2,-101-31-276,1 0 0,0-1 1,-1-1-1,1 0 0,0-1 0,15-2 1,3-5-236</inkml:trace>
  <inkml:trace contextRef="#ctx0" brushRef="#br0" timeOffset="19804.13">8456 121 5969,'-1'-9'4503,"-3"2"-3450,-14-6-1274,14 11 612,-10-5-125,0 0 0,0 1 1,-26-8-1,35 13-256,-1-1 1,1 1-1,-1 0 0,0 0 0,1 0 0,-1 1 1,0 0-1,0 0 0,1 1 0,-1 0 1,0 0-1,1 0 0,-1 0 0,-10 5 0,4 1-82,0 1 0,0 0 0,1 1-1,0 0 1,1 1 0,0 0 0,-13 16-1,19-20 63,0-1-1,0 1 0,1-1 1,0 1-1,-1 0 0,2 0 0,-1 0 1,1 1-1,0-1 0,0 0 1,1 1-1,0 0 0,0-1 0,1 1 1,0 0-1,0-1 0,0 1 1,2 6-1,-1-9 6,0 0-1,1 0 1,-1-1-1,1 1 1,0 0 0,0-1-1,0 0 1,1 1 0,-1-1-1,1 0 1,0 0-1,0 0 1,0-1 0,0 1-1,0-1 1,1 0 0,-1 1-1,1-1 1,-1-1 0,1 1-1,0-1 1,0 1-1,0-1 1,0 0 0,0-1-1,0 1 1,0 0 0,0-1-1,0 0 1,0 0-1,0-1 1,0 1 0,0-1-1,0 1 1,0-1 0,7-3-1,9-5 85,24-15-1,14-6 140,-86 34-227,10-1 9,0 1 0,0 1 0,1 1 0,0 0 0,-31 17 0,35-14-4,-4 1-6,1 1-1,-21 19 1,32-25 8,1-1 0,-1 1 0,1 0 1,1 0-1,-1 0 0,1 1 0,0 0 1,0-1-1,1 1 0,-1 0 0,-2 10 1,4-10 21,0 0 1,0 1 0,0-1-1,1 0 1,0 0-1,0 1 1,0-1 0,1 0-1,0 0 1,0 0 0,4 9-1,-4-12-3,1 1-1,-1-1 1,1 0-1,0 0 1,0 0-1,0 0 1,1 0-1,-1 0 1,1-1-1,-1 1 0,1-1 1,0 1-1,0-1 1,0 0-1,0 0 1,1-1-1,-1 1 1,0-1-1,1 1 1,4 0-1,2 0 33,0-1 1,0 0-1,0 0 1,1-1-1,-1 0 0,20-4 1,-16 2-423,1 1 1,19 0-1,-10 4 24</inkml:trace>
  <inkml:trace contextRef="#ctx0" brushRef="#br0" timeOffset="20570.15">8077 827 6633,'1'-1'2827,"3"0"-2577,5-4 689,-7 4-791,25-7 120,0 1 0,1 1 1,0 2-1,54-2 0,112 12 381,360 10 1872,-457-15-1960,42-1-397,65 2 1308,-154 2 2676</inkml:trace>
  <inkml:trace contextRef="#ctx0" brushRef="#br0" timeOffset="48521.06">2003 1269 7738,'29'12'2410,"-29"-12"-2392,0 0 1,1 0 0,-1 0 0,0 0-1,0 0 1,0 0 0,0 0 0,0 0-1,0 0 1,0 0 0,0 0 0,1 0-1,-1 0 1,0 0 0,0 0 0,0 0-1,0 0 1,0 0 0,0 0 0,0 0-1,1 0 1,-1 0 0,0 0 0,0 0-1,0 0 1,0 0 0,0 0 0,0 0-1,0 0 1,0 0 0,1-1 0,-1 1-1,0 0 1,0 0 0,0 0 0,0 0-1,0 0 1,0 0 0,0 0 0,0 0-1,0 0 1,0 0 0,0-1 0,0 1-1,0 0 1,0 0 0,0 0 0,-1-7 74,1 7-91,0-1-1,0 1 1,-1 0 0,1-1 0,0 1 0,0 0 0,0 0 0,0-1 0,0 1 0,0 0 0,0 0 0,-1-1 0,1 1 0,0 0 0,0 0 0,0-1 0,0 1 0,-1 0 0,1 0 0,0 0 0,0-1-1,-1 1 1,1 0 0,0 0 0,0 0 0,-1 0 0,1 0 0,0 0 0,0-1 0,-1 1 0,1 0 0,0 0 0,-1 0 0,1 0 0,0 0 0,-1 0 0,1 0 0,0 0 0,0 0 0,-1 0 0,1 1-1,0-1 1,-1 0 0,-24 32-104,18-25 81,1 1 1,0 0-1,0 0 0,1 0 0,0 0 0,-6 16 0,8-13-5,-1-1-1,1 1 1,1 0 0,0 0-1,1 0 1,0 0-1,0 1 1,1-1-1,1 0 1,0 0 0,0 0-1,1 0 1,0 0-1,1 0 1,1 0-1,0-1 1,0 1-1,1-1 1,0 0 0,0-1-1,1 1 1,15 16-1,-21-25 5,1-1-1,-1 1 1,1 0 0,0-1-1,-1 1 1,1 0 0,-1 0-1,0-1 1,1 1-1,-1 0 1,0 0 0,1 0-1,-1 0 1,0-1 0,0 1-1,0 0 1,1 0-1,-1 0 1,0 0 0,0 0-1,-1 0 1,1-1 0,0 1-1,0 0 1,0 0-1,0 0 1,-1 0 0,1 0-1,-1-1 1,1 1 0,0 0-1,-1 0 1,1-1-1,-1 1 1,1 0 0,-1-1-1,0 1 1,1 0 0,-2 0-1,-4 4-73,0-1-1,0 0 1,0 0-1,-9 3 1,-2 2-115,10-4 227,-10 6-710,-22 12 0,33-20 420,0-1-1,0 1 1,0-1 0,0-1 0,0 1 0,0-1 0,0 0 0,-9 0-1,14-1 347,1 0-1,-1 0 0,1 0 0,0 0 0,-1 0 1,1 0-1,-1 0 0,1 0 0,-1 0 0,1 0 1,-1 0-1,1 0 0,-1 0 0,1 0 0,0 1 1,-1-1-1,1 0 0,-1 0 0,1 0 0,0 1 1,-1-1-1,1 0 0,0 1 0,-1-1 0,1 0 0,0 1 1,-1-1-1,4 15 1770,-1-7-2408,6 19 596,-1 1 0,-1 0 1,3 44-1,-12 7 74,1 1-953,3-65 544</inkml:trace>
  <inkml:trace contextRef="#ctx0" brushRef="#br0" timeOffset="49091.24">2512 1326 7186,'-3'0'4118,"-20"11"-4048,10-3-69,1 0-1,0 1 1,0 0-1,1 1 0,0 1 1,1 0-1,0 0 1,1 1-1,-15 24 0,22-32-13,-1 1-1,1 0 0,0 0 0,1 0 1,-1 1-1,1-1 0,0 0 1,0 1-1,1-1 0,-1 0 0,1 7 1,1-8-1,-1-1 0,1 1 0,0-1 0,0 0 0,0 1 0,0-1 0,1 0 0,-1 0 0,1 0 0,0 0 0,0 0 0,0 0 0,0 0 0,1-1 0,-1 1 0,1-1 0,-1 1 0,5 1 0,3 3 4,0-2 1,1 1-1,-1-1 0,16 4 1,20 10 1,-45-18 8,1-1 0,-1 1 1,1 0-1,-1-1 1,0 1-1,1 0 0,-1 0 1,0 0-1,0 0 1,0 0-1,0 1 0,0-1 1,0 0-1,0 0 1,0 1-1,0-1 0,0 0 1,-1 1-1,1-1 1,-1 1-1,1-1 0,-1 1 1,1-1-1,-1 1 1,0-1-1,0 1 0,0 0 1,0 1-1,-1 1 5,0 0 0,0-1 0,0 0-1,-1 1 1,1-1 0,-1 0 0,0 0-1,0 0 1,0 0 0,-5 5 0,1 0-24,-1-1 0,0 0 1,0 0-1,0 0 0,-1-1 1,0 0-1,0-1 0,-1 1 1,-12 4-1,21-9-26,-1-1 1,1 0-1,0 0 1,-1 0-1,1 0 1,-1 1-1,1-1 1,0 0-1,-1 0 1,1 0-1,-1 0 1,1 0-1,0 0 1,-1 0-1,1 0 1,-1 0-1,1 0 1,0-1-1,-1 1 1,1 0-1,-1 0 1,1 0-1,0 0 1,-1-1-1,1 1 0,0 0 1,-1 0-1,1 0 1,0-1-1,-1 1 1,1 0-1,0-1 1,-1 1-1,-5-15-496</inkml:trace>
  <inkml:trace contextRef="#ctx0" brushRef="#br0" timeOffset="49666.41">2742 1166 9826,'3'5'3657,"8"2"-3144,-4-2-521,-2 0-207,0-1 1,0 1-1,-1 0 0,0 1 0,1-1 0,-2 1 0,1-1 1,-1 1-1,5 11 0,-5-7 189,0 0-1,0 0 1,-1 1 0,0-1 0,1 18 0,-3-5 145,-1 0 0,-1 0-1,-1 0 1,-1 0 0,-7 23 0,-6 8-19,9-31-80,1 1 1,1 1 0,-3 25 0,9-48-20,0 0 1,-1 0-1,1 0 1,0 0 0,0 0-1,0 0 1,1 0-1,-1 0 1,0 0-1,1 0 1,0 0 0,-1 0-1,1 0 1,0-1-1,0 1 1,0 0 0,0 0-1,0-1 1,2 4-1,-1-4 1,0 0-1,0 0 0,-1 0 0,1-1 0,0 1 1,0 0-1,0-1 0,0 1 0,0-1 0,0 0 1,0 1-1,0-1 0,0 0 0,0 0 1,0 0-1,0-1 0,0 1 0,0 0 0,3-2 1,8-2 11,-10 3-5,0 0 1,0 0-1,0 1 1,0-1-1,6 0 1,-8 1-10,0 0 0,0 0 0,-1 1 0,1-1 1,0 0-1,0 0 0,-1 0 0,1 1 0,0-1 0,-1 0 0,1 1 0,0-1 0,-1 1 1,1-1-1,0 1 0,-1-1 0,1 1 0,-1-1 0,1 1 0,-1-1 0,1 1 1,-1 0-1,0-1 0,1 1 0,-1 0 0,0 0 0,1-1 0,-1 2 0,4 12-8,-1-1-1,0 1 0,-1-1 0,-1 1 1,0 21-1,-2-4 134,-8 42 1,1-33-55,5-26-244,0 1 1,1-1-1,0 0 0,1 1 1,1-1-1,2 18 1,-1-22-184</inkml:trace>
  <inkml:trace contextRef="#ctx0" brushRef="#br0" timeOffset="50398.1">4642 1186 9426,'-10'1'3957,"-16"12"-5171,24-11 1368,-6 2-325,0 1 0,0 0 0,0 1 0,1-1 0,0 1 1,0 1-1,1 0 0,-11 13 0,1 2 266,-20 23 0,21-28 38,0 1-1,-14 25 1,24-32-149,0 1 0,0-1 0,2 1-1,-1 0 1,2 0 0,-1 0 0,2 0 0,0 1-1,0-1 1,1 0 0,0 1 0,1-1 0,3 13-1,-2-18 3,0 0 0,1 0 0,0 0 0,0 0 0,0-1 0,1 1-1,0-1 1,0 0 0,0 0 0,1 0 0,0-1 0,0 1-1,1-1 1,-1-1 0,1 1 0,0-1 0,12 7 0,-11-7 28,0-1 0,0 1 0,1-2 1,-1 1-1,1-1 0,-1 0 0,1 0 0,-1-1 0,1 0 1,0 0-1,0-1 0,0 0 0,0-1 0,-1 1 1,1-1-1,13-4 0,-5-1 102,1-1 0,-2-1 0,1 0 0,-1-1 0,0 0 0,-1-1 0,0-1-1,-1 0 1,0-1 0,-1-1 0,0 0 0,14-20 0,-22 25-4,-1 0 0,1 0 0,-1 0 0,-1 0 0,0 0 0,0 0 0,0-1 0,-1 1 0,-1-1 0,1 1 0,-1-1 0,-1 1-1,1-1 1,-2 1 0,1-1 0,-5-15 0,1 11-120,1-1-1,-2 1 0,0 0 1,0 0-1,-1 1 0,-1-1 0,0 2 1,-1-1-1,-12-12 0,17 20-96,0 0 0,0 0 0,-1 0 0,1 1-1,-1 0 1,0 0 0,0 0 0,0 1 0,0-1-1,-1 1 1,1 0 0,0 1 0,-1 0 0,1-1-1,-1 2 1,-6-1 0,-4 1-328</inkml:trace>
  <inkml:trace contextRef="#ctx0" brushRef="#br0" timeOffset="50778.65">4742 1036 7954,'-16'21'1232,"11"-13"-731,0-1 1,0 1 0,1-1 0,0 1-1,-3 9 1,-31 63-850,21-47 53,-13 40 0,8-7 243,-44 112 304,50-144-208,-80 189 590,49-84 1040,44-130-3890,3-10 1408</inkml:trace>
  <inkml:trace contextRef="#ctx0" brushRef="#br0" timeOffset="51605.13">6315 1190 9122,'-1'7'156,"0"-1"0,-1 0 1,0 1-1,-1-1 0,1 0 0,-1 0 0,0 0 0,-1-1 1,-3 6-1,0 0 0,-16 29-166,1 0 0,3 2 0,-20 57 0,37-91-22,0 0 0,0 0 1,1 0-1,0 0 0,0 1 1,1-1-1,0 0 0,1 1 1,0-1-1,0 0 0,1 0 1,0 0-1,3 9 0,-2-11 4,-1 0-1,1 0 1,0-1-1,1 1 1,-1-1-1,1 0 1,0 0-1,1-1 0,-1 1 1,1-1-1,0 0 1,0 0-1,0 0 1,0-1-1,1 0 1,-1 0-1,1 0 1,6 2-1,-3-3 89,0 1 0,0-2 0,0 1 0,1-1-1,-1 0 1,0-1 0,1 0 0,-1-1 0,0 0 0,0 0 0,1-1-1,10-4 1,-8 2 148,1 0-1,-1-2 1,1 1 0,-2-2-1,1 1 1,-1-2 0,20-15-1,-25 17-113,0 0 0,0-1 0,-1 1 0,0-1 0,-1 0 0,1 0 0,-1 0-1,-1-1 1,0 0 0,0 0 0,0 1 0,-1-2 0,0 1 0,0 0 0,-1 0 0,0 0-1,0-1 1,-2-11 0,1 11-61,-1 1 0,0 0 0,-1 0 0,0 0 0,0 0-1,-1 0 1,0 0 0,0 1 0,0-1 0,-1 1 0,-1 0 0,1 0 0,-1 0-1,0 1 1,0 0 0,-1 0 0,0 0 0,-11-8 0,6 7-363,0 0 0,-1 1 0,1 1 0,-1 0 1,-14-4-1,11 5-86</inkml:trace>
  <inkml:trace contextRef="#ctx0" brushRef="#br0" timeOffset="51983.16">6578 975 11747,'-7'21'4276,"-10"9"-6627,9-15 1917,-28 56-1437,22-41 1923,-26 41 1,1-13 145,2 2 0,-44 100 1,21-3-201,48-117 31,-16 81 1,15-51 747,13-68-622</inkml:trace>
  <inkml:trace contextRef="#ctx0" brushRef="#br0" timeOffset="53524.68">8261 1263 3929,'2'-39'1462,"-5"-46"1,2 72-1011,-1 0-1,0 0 1,-1 0 0,-1 0-1,0 1 1,0-1 0,-10-16 0,11 24-390,0 0 0,-1 1 0,1-1 0,-1 1 0,0 0 0,0 0 0,0 0 0,0 0 1,-1 1-1,0 0 0,1 0 0,-1 0 0,0 1 0,-1-1 0,-8-2 0,10 4-65,-1 0 0,1 0 0,-1 0 0,1 1 0,-1 0 0,1 0 0,-1 0-1,1 0 1,-1 1 0,1-1 0,-1 1 0,1 0 0,0 1 0,-1-1 0,1 1-1,0 0 1,0 0 0,0 0 0,0 0 0,-3 3 0,1-1-17,1 1 1,0-1 0,0 1-1,1 0 1,0 0-1,-1 0 1,1 1 0,1-1-1,-1 1 1,1 0-1,0 0 1,1 0 0,-1 0-1,1 1 1,0-1-1,1 1 1,0-1-1,0 1 1,0 8 0,1 7-57,0 0 1,2 0 0,1-1-1,0 1 1,2-1 0,1 0-1,8 24 1,-4-22 41,-3-9 27,-1 0 0,5 22 0,-10-32 1,0 0 0,0 0 0,-1-1 1,0 1-1,1 0 0,-1 0 0,-1 0 0,1 0 0,-1 0 0,1-1 1,-1 1-1,0 0 0,0-1 0,-4 8 0,4-9-12,-1 0 0,0 1 0,0-1 0,0 0-1,0 0 1,0-1 0,0 1 0,0 0 0,-1-1 0,1 1 0,-1-1-1,1 0 1,-1 0 0,1 0 0,-1 0 0,0 0 0,1-1 0,-6 2-1,-5-1-178,-1 0 0,-21-1 0,27 0 77,3 0 25,0 0 0,0-1 0,0 1 0,0-1 0,0 0 0,0 0 0,0-1 0,0 1 0,-5-4 0,10 5 76,0 0 0,-1 0 0,1-1-1,0 1 1,0 0 0,0 0 0,-1-1 0,1 1-1,0 0 1,0 0 0,0-1 0,0 1-1,0 0 1,-1-1 0,1 1 0,0 0-1,0-1 1,0 1 0,0 0 0,0 0-1,0-1 1,0 1 0,0 0 0,0-1 0,0 1-1,0 0 1,1-1 0,-1 1 0,0 0-1,0 0 1,0-1 0,0 1 0,0 0-1,0-1 1,1 1 0,-1 0 0,0 0-1,0-1 1,0 1 0,1 0 0,-1 0 0,0 0-1,1-1 1,10-6-88,-9 7 128,-1-1 0,1 1 0,-1 0 1,1 0-1,0 0 0,-1 0 0,1 1 0,0-1 0,-1 0 1,1 1-1,0-1 0,-1 1 0,1-1 0,-1 1 0,1 0 1,-1-1-1,0 1 0,1 0 0,-1 0 0,0 0 0,1 0 0,-1 1 1,0-1-1,0 0 0,1 2 0,4 4 65,-1 0-1,1 1 1,3 8-1,-4-8-19,-1 1-1,-1 0 0,1 0 1,-2 0-1,1 1 1,-1-1-1,1 17 1,-1 5 276,-3 32 0,0-15-214,1-32-289,0-1 0,-5 24-1,2-29-27</inkml:trace>
  <inkml:trace contextRef="#ctx0" brushRef="#br0" timeOffset="53883.72">8485 1132 11330,'-1'21'82,"-1"0"0,-1-1-1,0 1 1,-1-1 0,-2 0-1,0 0 1,-1 0 0,-10 19-1,3-10-28,-2-1-1,-2 0 1,0-1-1,-32 35 1,44-55-122,-1 0-243,0 1 0,0 0 0,1 0-1,0 1 1,1 0 0,0 0 0,-5 10 0,9-11-938,3-5 588</inkml:trace>
  <inkml:trace contextRef="#ctx0" brushRef="#br0" timeOffset="54248.78">8464 1064 10138,'5'8'3261,"-3"6"-2589,0-1-591,32 125-90,1 5 20,3 31 106,11 74-3008,-49-248 2872,0 0-1,0 0 1,0 0 0,0 0 0,0 0-1,0 0 1,0 0 0,0 0 0,0 0-1,0 0 1,0 0 0,0 0 0,0 0-1,0 0 1,0 0 0,0 0 0,0 0 0,0 1-1,0-1 1,0 0 0,0 0 0,0 0-1,0 0 1,0 0 0,0 0 0,0 0-1,0 0 1,0 0 0,0 0 0,0 0-1,0 0 1,0 0 0,0 0 0,0 0-1,0 0 1,0 0 0,0 0 0,0 1 0,0-1-1,0 0 1,0 0 0,0 0 0,0 0-1,0 0 1,-1 0 0,1 0 0,0 0-1,0 0 1,0 0 0,0 0 0,0 0-1,0 0 1,0 0 0,0 0 0,0 0 0,0 0-1,0 0 1,0 0 0,0 0 0,0 0-1,0 0 1,0 0 0,-1 0 0,1 0-1,0 0 1,-9-6-697</inkml:trace>
  <inkml:trace contextRef="#ctx0" brushRef="#br0" timeOffset="54670.35">8265 1515 7610,'2'4'2800,"5"0"-1912,5 4-399,8 1-121,-2-5 64,7 0-160,-5-2-64,4 0 0,2-1-40,-6-1-56,2-3-64,-7 2-224,3 0-248,4-2-937,1 0 881</inkml:trace>
  <inkml:trace contextRef="#ctx0" brushRef="#br0" timeOffset="55061.76">8827 1007 11771,'41'18'3670,"-26"-10"-4600,0-2 1,0 0-1,29 7 1,-15-8 822,-12-3 278,0 2 0,32 10 0,-48-14-172,0 1 1,1 0-1,-1 0 0,0 0 0,0-1 0,0 1 1,0 0-1,0 0 0,0 1 0,0-1 0,0 0 1,0 0-1,-1 0 0,1 1 0,0-1 0,-1 0 0,1 0 1,-1 1-1,1-1 0,-1 1 0,0-1 0,0 0 1,0 1-1,1-1 0,-1 1 0,0-1 0,-1 1 1,1-1-1,0 0 0,0 1 0,-1 2 0,-2 5-20,0 0 0,0 0 0,-7 15 1,7-19 23,-8 20-13,-13 25 33,-23 75 0,45-121-17,1 1 1,0 0-1,0 0 1,0 0-1,0 0 1,1-1-1,0 1 1,0 8-1,20-8-96,-5 7 51,-10-7 35,0 0 0,0 1 0,-1-1 0,0 1 0,0 0 0,0 1 0,-1-1 0,1 1 0,2 8 0,6 36 234,-1 0 0,-3 0 1,-2 1-1,-2 0 0,-4 62 1,-1-93-382</inkml:trace>
  <inkml:trace contextRef="#ctx0" brushRef="#br0" timeOffset="57723.62">2421 2516 7017,'46'-4'3321,"-64"-5"-3690,9 7 409,0 0-1,-18-2 1,20 3-23,1 1-17,0 1 0,-1-1 0,1 1 0,-1 0 0,1 0 0,0 1 0,0-1 0,-1 1 0,1 1 0,1-1 0,-1 1 0,0 0 0,-9 8 0,11-9-68,-3 0 1508,6-2-1367,1 1-78,-1-1 0,1 0 1,0 0-1,0 1 0,-1-1 0,1 0 0,0 0 0,-1 1 0,1-1 0,0 0 0,0 1 0,0-1 0,-1 0 0,1 1 0,0-1 0,0 1 0,0-1 0,0 0 0,0 1 0,0-1 0,0 0 0,0 1 0,-1 4 0,-1 0 0,1-1 1,-1 1-1,0-1 0,0 0 1,-1 1-1,1-1 0,-1 0 1,0 0-1,0-1 0,-7 7 1,4-3 3,-1 1 1,1 0 0,-7 10-1,8-8 1,0 0-1,0 0 0,1 1 0,1 0 0,-1-1 0,2 1 0,-2 13 0,-3 77-65,6-94 46,1-1-1,1 0 1,-1 1 0,1-1 0,0 0-1,1 0 1,-1 0 0,1 0-1,0 0 1,1 0 0,-1 0-1,1 0 1,5 6 0,-5-8 2,0 0 0,1-1 0,-1 0 0,1 0 0,-1 0 0,1 0 0,0 0 0,0-1 0,0 1 0,1-1-1,-1 0 1,1-1 0,-1 1 0,1-1 0,-1 1 0,1-2 0,0 1 0,5 0 0,2-1-20,0 0-1,0-1 0,0 0 0,-1-1 0,1 0 1,0-1-1,11-4 0,78-36-65,-78 32 170,-19 9 15,1 0 0,-1-1 0,0 1 0,0-1 0,-1 0 0,1 0 0,0 0-1,-1-1 1,0 1 0,0-1 0,0 0 0,0 0 0,-1 0 0,1 0 0,-1-1 0,0 1 0,0 0 0,-1-1 0,1 1-1,-1-1 1,0 0 0,-1 0 0,1 1 0,-1-1 0,1 0 0,-2-7 0,0 1 23,0 0 0,-1 1-1,0-1 1,-1 0 0,0 1 0,-1 0 0,0 0 0,-1 0 0,0 0 0,-11-16 0,1 5-201,1 0-462,-1 0 0,-1 1 0,-1 1 0,-31-28 0,40 42-1024,2 2 658</inkml:trace>
  <inkml:trace contextRef="#ctx0" brushRef="#br0" timeOffset="58103.42">2517 2332 8594,'0'1'234,"0"0"1,0 0-1,-1 0 0,1 0 1,0 0-1,0 0 1,0 0-1,-1 0 1,1 0-1,0-1 0,-1 1 1,1 0-1,-1 0 1,1 0-1,-1-1 0,0 1 1,0 1-1,-15 13-309,7-8 166,-8 12-155,1 1 0,0 0 0,1 1-1,1 0 1,1 1 0,-10 27-1,-50 145 87,50-126-71,0-4 14,-7 22-70,-27 118 1,37-113 173,16-77-989,4-15 569</inkml:trace>
  <inkml:trace contextRef="#ctx0" brushRef="#br0" timeOffset="59296.55">4219 2275 5329,'-1'-1'339,"-1"-1"0,1 1 0,-1-1 0,1 0 1,0 1-1,-1-1 0,1 0 0,0 0 0,0 0 0,0 0 0,0 0 0,1 0 0,-1 0 0,1 0 0,-1-1 1,1 1-1,-1-2 0,1 0-372,-1 0 1,0 0 0,0 1 0,0-1 0,-1 1 0,-2-5-1,4 7 20,-1 0 1,1 1-1,-1-1 0,0 1 0,1-1 0,-1 0 0,0 1 0,0-1 0,1 1 0,-1 0 0,0-1 0,0 1 1,1 0-1,-1-1 0,0 1 0,0 0 0,0 0 0,0 0 0,0-1 0,1 1 0,-1 0 0,0 0 0,0 0 1,0 1-1,0-1 0,0 0 0,0 0 0,1 0 0,-1 1 0,0-1 0,-1 1 0,-2 1 7,0 0 0,0 0-1,1 0 1,-1 1-1,0-1 1,1 1 0,0 0-1,-5 5 1,-24 31-17,15-17-2,-2 0-14,5-6 8,0 1-1,1 0 1,1 0 0,-13 25-1,23-37-5,-1 0-1,1 0 1,1 1-1,-1-1 1,1 0 0,0 1-1,0-1 1,0 1-1,1 0 1,-1-1-1,2 1 1,-1-1-1,1 1 1,-1-1-1,1 1 1,1-1-1,-1 1 1,1-1-1,0 0 1,0 0-1,5 8 1,-2-6-32,1 1 1,0-1-1,1 1 1,0-2-1,0 1 1,0-1-1,14 9 1,-10-8 48,-1 1 0,0 0 1,13 15-1,-22-22 22,0 1 0,0-1 0,0 0 0,0 1 0,0-1 0,-1 1 0,1-1 0,-1 1 1,1-1-1,-1 1 0,1-1 0,-1 1 0,0-1 0,0 1 0,0 0 0,0-1 0,0 1 0,0-1 0,0 1 0,-1-1 0,1 1 0,0 0 1,-1-1-1,1 1 0,-1-1 0,0 0 0,1 1 0,-1-1 0,0 1 0,0-1 0,0 0 0,0 0 0,0 1 0,-2 1 0,-3 2 33,0 1-1,-1-1 0,1 0 1,-1-1-1,-10 6 1,4-4-77,1-1 0,-1-1 0,-19 5 0,-14 5-417,42-14 759,8 1-53,1 2-239,-1 0 1,1 0-1,-1 1 0,0 0 1,0-1-1,0 1 1,-1 1-1,1-1 1,-1 0-1,0 1 1,0 0-1,0 0 1,1 5-1,0-3 3,1 3-9,-1 0 0,0 1 0,0-1 0,-1 1 0,-1 0 0,2 15 0,-2-16-63,-1 0-1,2 0 0,-1 0 0,1 0 1,5 11-1,-1-8-62</inkml:trace>
  <inkml:trace contextRef="#ctx0" brushRef="#br0" timeOffset="59642.09">4638 2176 10570,'-6'15'3037,"4"-12"-2774,1 1-1,-1-1 1,1 1-1,0 0 1,0 0-1,0 5 1,-2 21-1443,0 0 0,-14 53 0,0-31 1389,-2-1-1,-3-1 0,-41 73 1,29-69-1417,13-20-2580,18-29 2942</inkml:trace>
  <inkml:trace contextRef="#ctx0" brushRef="#br0" timeOffset="60036.67">4583 2180 8906,'13'75'4362,"9"33"-4886,-11-59 848,-5-23-317,62 254-75,-57-243-107,-1-8-540,-2 2 0,9 60-1,-18-87-552,-5-5 548</inkml:trace>
  <inkml:trace contextRef="#ctx0" brushRef="#br0" timeOffset="60428.58">4459 2620 5433,'0'2'7282,"11"0"-7290,7 0-8,28 2-16,-29-4-104,4-1-144,-6-3-329,1-2-263,3-2 520</inkml:trace>
  <inkml:trace contextRef="#ctx0" brushRef="#br0" timeOffset="60839.42">4869 2059 8234,'4'3'356,"-1"0"-1,1 0 1,0 0 0,0 0 0,0-1-1,1 1 1,-1-1 0,1 0 0,8 2 0,1-1-455,0 0-1,15 1 1,-18-4 68,-1 1-1,0 1 1,1 0-1,-1 1 1,19 7-1,-27-9 33,0 0 0,0 1 0,0-1 0,0 1 0,0-1 0,0 1 0,-1 0 0,1 0 0,0 0 0,-1 0 0,0 0 0,1 0 0,-1 1 0,0-1 0,0 0 0,0 1 0,0-1 0,-1 0 0,1 6 0,1 3-11,-1 0 0,0 1-1,-2 12 1,1-9 0,-3 45 8,-2-1-1,-16 74 0,18-121 22,2-11-17,1 0 0,-1 0 0,1-1 0,-1 1 0,1 0 0,0 0 0,0 0 0,-1 0 0,1 0 0,0 0 0,0 0 0,0-1 0,0 1-1,0 0 1,0 0 0,0 0 0,0 0 0,0 0 0,1 0 0,-1 0 0,0 0 0,1-1 0,-1 1 0,0 0 0,2 1 0,-2-1-37,12 3-622,-11-4 639,0 1 0,0-1 0,0 1 0,-1 0 0,1-1-1,0 1 1,0 0 0,0 0 0,0-1 0,-1 1 0,1 0 0,0 0 0,-1 0 0,1 0 0,0 0 0,-1 0 0,0 0 0,1 0 0,0 2 0,8 15-9,-1-6 21,-6-9 6,1 0 0,-1 1 0,0-1 0,1 1 0,-2 0 0,1-1 0,0 1 0,-1 0 0,0 0 0,2 7 0,1 18 6,6 29 28,-3-28 94,-2 0 0,2 37 0,-4 60 597,-3-121-706,2 7 55,-2-11 40,1 0 1,-1-1 0,0 1 0,0 0 0,0 0 0,0 0-1,0 0 1,0 0 0,-1 3 0</inkml:trace>
  <inkml:trace contextRef="#ctx0" brushRef="#br0" timeOffset="63510.69">6475 2284 8210,'-4'4'2882,"-12"5"-2841,6-2-189,-7 3 38,1 1 0,1 1 0,-18 17 0,29-24 129,0-1 0,0 1 0,0 0 0,0 0 0,1 0 0,0 0-1,0 1 1,1-1 0,-1 1 0,1 0 0,0 0 0,1 0 0,-1 0 0,0 10 0,2-7-29,-1 0 0,1 0 1,1 0-1,0 0 0,0 0 0,1 0 1,0-1-1,0 1 0,1 0 0,0-1 0,1 0 1,0 0-1,0 0 0,0 0 0,1-1 1,1 0-1,7 9 0,4 1 26,1-2 1,37 25-1,-44-33-9,1 0-1,0-1 1,1-1-1,-1 0 1,1 0-1,20 4 1,-31-9 18,1 1 1,-1-1-1,0 0 1,1 0-1,-1 0 1,1 0-1,-1 0 1,1-1-1,-1 1 1,1-1-1,-1 0 1,0 1-1,1-1 1,-1 0-1,4-3 1,-3 2 28,0 0-1,0-1 1,0 1 0,-1-1 0,1 0 0,-1 0 0,0 0 0,1 0-1,1-5 1,2-5 83,0-1 1,-1 1-1,-1-1 0,3-17 0,-5 26-140,0-7 46,13-64 496,-14 69-404,0-1 0,-1 1 1,0-1-1,0 0 0,-1 1 1,0-1-1,-3-13 1,1 14-102,0 0 1,-1 1 0,0-1 0,0 1 0,-1 0 0,-8-10-1,-7-9-151,14 16-5,-1 1-1,1 0 0,-2 0 0,-12-11 0,16 16-233,-1-1 0,0 1 0,0 0 0,0 0 0,0 1-1,-1 0 1,1 0 0,-1 0 0,-10-2 0,7 3-1821,1-4 1010</inkml:trace>
  <inkml:trace contextRef="#ctx0" brushRef="#br0" timeOffset="63932.56">6666 2097 7378,'-1'-1'4533,"-3"4"-4871,-19 41 146,-27 68 0,18-36 213,4-13-1,-31 64-17,10-45-9,-28 54-3,63-108 78,1 1-1,1 1 0,2 0 1,-7 31-1,15-51 217</inkml:trace>
  <inkml:trace contextRef="#ctx0" brushRef="#br0" timeOffset="65446.88">8426 2388 1952,'-7'-9'657,"-2"1"-721,-1-3-136,3 2-65,-2 0 17,2-1 120,-2 3 56,-1 0 72</inkml:trace>
  <inkml:trace contextRef="#ctx0" brushRef="#br0" timeOffset="65880.72">8375 2207 7706,'-2'-1'460,"1"0"0,-1 0 0,1 0 0,-1 1 0,0-1 0,0 0 0,1 1 0,-3-1 0,-31-6-1030,29 7 912,3-1-369,0 1 0,0 0-1,0 0 1,0 0 0,0 0-1,0 0 1,0 1-1,0-1 1,0 1 0,0 0-1,0 0 1,0 0-1,0 0 1,0 1 0,1-1-1,-1 1 1,1-1 0,-1 1-1,-3 4 1,-3 2-247,2 1 1,-1 0-1,-10 17 1,8-11 59,1-3 90,1 0-1,0 1 0,1 1 0,1-1 1,-8 21-1,12-25 16,0-1 1,0 1-1,1-1 0,0 1 0,1-1 1,0 1-1,0 0 0,1-1 0,0 1 1,4 15-1,-4-18 99,0-1-1,1 0 1,-1 1-1,1-1 1,1 0 0,-1 0-1,1 0 1,0 0-1,0-1 1,0 1 0,1-1-1,-1 0 1,1 0-1,9 7 1,-12-10 11,0 0 0,0 0 0,0 0 0,0 0 0,0 0 0,0 0 0,0 0 0,0 0 0,0 1 0,0-1 1,-1 0-1,1 0 0,-1 1 0,1-1 0,-1 1 0,1-1 0,-1 0 0,0 1 0,1 1 0,-1 0-3,0 0 1,0 0-1,-1-1 0,1 1 1,-1 0-1,0-1 0,1 1 1,-1-1-1,0 1 0,-2 2 1,1 0-80,-1 0 0,-1 0-1,1 0 1,-1-1 0,0 1 0,0-1 0,0 0 0,0 0 0,-8 5 0,-17 4-1270,-4-2 584</inkml:trace>
  <inkml:trace contextRef="#ctx0" brushRef="#br0" timeOffset="66251.59">7990 2659 1968,'7'0'347,"0"1"0,1 0 0,-1 1 0,0 0 0,0 0 0,0 1 0,0 0 0,0 0 0,0 0 0,-1 1 0,0 0 0,0 0 0,0 1 0,0 0 0,-1 0 0,6 6 0,-5-4-216,0 0-1,-1 1 1,0-1-1,-1 1 0,0 0 1,0 0-1,-1 1 0,0-1 1,0 1-1,-1 0 1,0 0-1,0 0 0,0 9 1,-2 11-263,-1 0 1,-5 33 0,2-29-778,2-20 537</inkml:trace>
  <inkml:trace contextRef="#ctx0" brushRef="#br0" timeOffset="66597.87">8733 2382 9130,'0'-1'2375,"1"-3"-1239,-9 3-909,0 4-204,0 0 1,0 0-1,0 0 0,1 1 1,-11 7-1,11-7-12,0 0-1,1 1 0,0 0 0,0 0 1,0 0-1,0 1 0,1 0 0,0 0 1,0 0-1,0 1 0,1 0 0,0-1 0,1 2 1,-1-1-1,-3 12 0,1 2-18,1 0-1,1 1 1,-2 39 0,5-51 2,1 1 0,0-1 0,0 1 0,3 13 0,-2-20 5,0-1 0,0 0 0,0 1 0,0-1 0,0 0 0,1 0 0,-1 0 0,1 0 0,0 0 0,0-1 0,0 1 0,0 0 0,0-1 0,1 1 0,-1-1 0,1 0 0,4 3 0,3 0-119,1 0 1,0 0-1,0-1 0,0 0 1,0-1-1,1-1 1,12 2-1,85 4-1436,-89-8 1352,-5 0-821,-3-4 462</inkml:trace>
  <inkml:trace contextRef="#ctx0" brushRef="#br0" timeOffset="67209.74">9004 2238 7562,'0'1'219,"0"0"0,0 1 0,1-1 0,-1 0 0,1 0 0,-1 0 0,1 0 0,0 0 0,-1 0 0,1 0 0,0 0 0,0 0 0,0 0 0,-1 0 0,1 0 0,0 0 0,0-1 0,0 1 0,0 0 0,1-1 0,0 1 0,32 15-1428,-13-8 1008,-12-2 197,1 0 0,-1 0-1,0 1 1,-1 0 0,0 0-1,0 1 1,0 0-1,-1 0 1,0 1 0,10 18-1,-14-20 10,0-1-1,0 1 0,-1 0 0,1 0 0,-2 1 0,1-1 1,-1 0-1,0 0 0,-1 1 0,0-1 0,-1 13 1,-2 6 171,-14 50 0,3-19 36,13-52-201,0 3 4,0-1 1,0 1-1,0-1 0,1 12 0,0-18-27,0-1 0,1 1 0,-1 0 1,0-1-1,0 1 0,1 0 0,-1-1 0,1 1 0,-1-1 1,1 1-1,-1 0 0,1-1 0,-1 1 0,1-1 0,-1 0 1,1 1-1,0-1 0,-1 1 0,1-1 0,0 0 1,-1 1-1,1-1 0,0 0 0,1 1 0,9 4-32,1 12 22,-4-6 20,-4-7 3,-1 0 0,0 0 0,-1 0-1,1 0 1,-1 1 0,0-1 0,0 1 0,0-1-1,0 1 1,1 8 0,3 38 246,-1 1-1,-5 88 0,0-137-243,0 0 0,0 10-169,-1 1 1,0-1 0,-1 1 0,-4 15 0,0-15-117</inkml:trace>
</inkml:ink>
</file>

<file path=word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42:45.48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96 325 7138,'-8'35'3978,"3"27"-3911,1-13 15,-2-10-78,3-25-57,1 0-1,0-1 0,1 1 1,2 22-1</inkml:trace>
  <inkml:trace contextRef="#ctx0" brushRef="#br0" timeOffset="359.55">451 298 5457,'3'0'2049,"3"0"-1609,1 2-120,1 3-56,1 3-144,-2 6-96,-1 3 8,-3 6-8,1 1 0,-4 1-8,0 3-8,-5-1-8,-3 1-16,-3 0-56,-3 0-56,-5-2-248,-2-2-520,0-2 591</inkml:trace>
  <inkml:trace contextRef="#ctx0" brushRef="#br0" timeOffset="750.32">51 250 8242,'-3'0'3000,"0"4"-2167,-2 8-937,-1 6-16,-1 11 8,-2 5 31,2 11 33,2 3 16,1 2 16,3 0 0,3-5-328,-1-3-384,8-5 456</inkml:trace>
  <inkml:trace contextRef="#ctx0" brushRef="#br0" timeOffset="1111.37">906 302 10306,'0'0'3086,"3"0"-3096,1 1-97,7 0 30,-1-1-1,1 1 0,-1-1 0,1-1 1,-1 0-1,1-1 0,14-4 0,3-4 115,-2-2-1,33-18 1,-33 15-93,57-21 0,-80 35-402,-1 0 0,1 0 1,-1 1-1,1-1 0,-1 1 0,1 0 1,-1 0-1,6 0 0,-3 1-895</inkml:trace>
  <inkml:trace contextRef="#ctx0" brushRef="#br0" timeOffset="1459.43">1201 93 4905,'-2'-2'310,"0"0"0,0 0 0,-1 1-1,1 0 1,0-1 0,-1 1 0,1 0 0,-1 0 0,-4-1-1,6 2-302,0 0-1,0 0 1,0 0-1,0 0 1,1 0-1,-1 1 0,0-1 1,0 0-1,0 0 1,0 1-1,0-1 1,0 0-1,0 1 1,1-1-1,-1 1 1,0-1-1,0 1 0,1-1 1,-1 1-1,0 0 1,1-1-1,-1 1 1,0 0-1,1-1 1,-1 1-1,1 0 0,-1 0 1,1 0-1,0 0 1,-1-1-1,1 3 1,-3 7-26,0-1 0,0 1 0,2 0 0,-1 0 0,0 18 0,5 54 26,-1-58-11,3 51 16,1-1 10,-8 148-1,1-219-113,-3 24 121,0-16-425,3-11 358,1 0-1,0 1 1,0-1-1,0 0 0,0 0 1,-1 0-1,1 1 0,0-1 1,0 0-1,0 0 0,-1 0 1,1 0-1,0 0 0,0 0 1,-1 0-1,1 1 0,0-1 1,0 0-1,-1 0 1,1 0-1,0 0 0,0 0 1,-1 0-1,1 0 0,0 0 1,0 0-1,-1 0 0,1 0 1,0 0-1,-1-1 0,-7-4-505</inkml:trace>
  <inkml:trace contextRef="#ctx0" brushRef="#br0" timeOffset="1813.46">1067 589 2000,'-29'-71'3437,"-15"-32"-512,36 91-2731,7 12-194,1 0 1,0 0-1,0 0 0,0 0 0,0 0 1,-1 0-1,1 0 0,0 0 0,0 0 1,0 0-1,0 0 0,0 1 1,-1-1-1,1 0 0,0 0 0,0 0 1,0 0-1,0 0 0,0 0 0,-1 0 1,1 0-1,0 1 0,0-1 1,0 0-1,0 0 0,0 0 0,0 0 1,0 0-1,0 0 0,0 1 0,0-1 1,-1 0-1,1 0 0,0 0 1,0 0-1,0 1 0,0-1 0,0 0 1,0 0-1,0 0 0,0 1 0,-1 28-139,1-22 141,0 12 1,1 0 0,4 23 0,-3-35 25,-1 1 0,2-1 0,-1 1 0,1-1 0,0 0 0,0 0 0,1 0 0,6 9 0,-9-14-2,0 0 0,1 0 0,-1-1 0,1 1 0,-1-1 0,1 1 0,0-1 0,0 1 0,0-1 0,0 0 0,0 0 0,0 0 0,0 0 0,0 0 0,0-1 0,0 1 0,4 0 0,-3-1 13,0 0 1,0 0-1,0 0 1,0-1-1,0 1 1,0-1-1,0 0 1,-1 0-1,1 0 1,0 0-1,-1 0 1,4-3-1,4-3 50,0-1-1,0 0 0,0-1 1,16-19-1,-2-3-48,-17 21-6,1 1 0,0-1 0,0 2 0,0-1 0,14-9 0,-21 17 1,1 0 1,-1 0-1,1 1 0,-1-1 1,1 0-1,0 1 0,-1 0 0,1-1 1,0 1-1,-1 0 0,1 0 0,0 0 1,0 0-1,-1 0 0,1 0 0,0 0 1,-1 1-1,1-1 0,0 0 0,-1 1 1,1 0-1,0-1 0,2 3 0,3 1 37,0 1-1,0 0 0,11 10 0,-2-1-86,13 11-55,-27-26-1064,-2 1 698</inkml:trace>
  <inkml:trace contextRef="#ctx0" brushRef="#br0" timeOffset="2158.19">1280 49 8218,'-1'0'4281,"5"4"-4313,2 2-80,2 3 48,0 2-104,0 3-953,-1 0 801</inkml:trace>
  <inkml:trace contextRef="#ctx0" brushRef="#br0" timeOffset="2814.95">1838 103 9970,'-1'-1'50,"1"1"0,0-1 0,-1 0 0,1 0 0,0 0 0,-1 0 0,1 0 0,-1 0 0,1 0 0,-1 1 0,0-1 0,1 0 0,-1 0 0,0 1 0,0-1 0,1 1 0,-1-1 0,0 0 0,-2 0 0,1 0-95,-1 0-1,0 0 1,0 0-1,0 0 0,0 1 1,-6-1-1,5 0 129,-1 1 1,1 0-1,-1 0 0,1 1 1,-1-1-1,1 1 0,-1 0 0,1 1 1,-7 2-1,6-1-61,0 1 1,0 0 0,0 0-1,1 1 1,0-1-1,0 1 1,0 0-1,0 0 1,1 0 0,0 1-1,0-1 1,-2 8-1,-2 3-233,1 0 0,1 0 0,-3 21 0,7-32 82,0 1 1,0-1-1,1 1 1,0-1-1,0 1 0,0-1 1,0 1-1,3 6 0,-3-10 123,1-1-1,-1 1 1,1-1-1,0 1 1,-1-1-1,1 1 1,0-1-1,0 1 1,0-1-1,0 0 1,0 1-1,1-1 0,-1 0 1,0 0-1,1 0 1,-1 0-1,0 0 1,1 0-1,-1 0 1,1-1-1,0 1 1,-1 0-1,1-1 1,-1 0-1,1 1 1,0-1-1,-1 0 0,1 0 1,3 0-1,8 0 132,-1-1-1,22-4 0,-21 2-106,0 1 1,17 0-1,-28 4-135,-6 3 60,-8 7 34,10-10 18,-11 12 4,1 1-1,0 0 1,1 0 0,-13 27 0,10-15 39,-21 58 0,33-77-19,0-1 0,0 0 0,0 1-1,1-1 1,0 1 0,1-1 0,0 12-1,0-17-9,0 0 0,0-1 0,1 1 0,-1 0 0,1 0 0,-1 0 0,1 0 0,0 0 0,-1-1 0,1 1 0,0 0-1,0-1 1,1 1 0,-1-1 0,0 1 0,0-1 0,1 1 0,-1-1 0,1 0 0,-1 0 0,1 0 0,-1 0 0,1 0 0,0 0 0,0 0-1,-1 0 1,1-1 0,0 1 0,0-1 0,0 1 0,0-1 0,0 0 0,2 1 0,5-1 139,0 0 1,0 0-1,0-1 1,0 0 0,0-1-1,0 0 1,13-5-1,0-1-1194,35-20 0,-35 16 223</inkml:trace>
  <inkml:trace contextRef="#ctx0" brushRef="#br0" timeOffset="3176.99">1983 502 4649,'4'5'2296,"3"1"-1095,3-4-129,-2 1-128,3 0-432,-1 0-104,0-1-264,0-2-72,1 0-64,-1-3-24,1-1-344,3-2-280,3-8-1640,2-2 1480</inkml:trace>
  <inkml:trace contextRef="#ctx0" brushRef="#br0" timeOffset="3523.27">2468 288 7754,'-3'-1'255,"0"0"0,0 0 0,0 1 1,-1-1-1,1 1 0,0-1 0,-1 1 1,1 0-1,0 1 0,0-1 0,-6 1 1,6 1-238,0-1 0,0 0 0,0 1 0,0-1 0,0 1 0,0 0 0,1 0 0,-1 0 0,1 0 0,-1 0 0,1 1 0,0-1 0,0 1 0,0 0 0,-3 4 0,0 4-171,0 0 0,0 0 1,1 1-1,1-1 0,0 1 0,-3 22 0,3-10 154,0 0 0,2 1-1,1-1 1,3 26-1,-3-49 4,0-1-1,0 1 1,0 0-1,0-1 1,0 1-1,1 0 1,-1-1-1,0 1 1,0-1-1,1 1 1,-1 0-1,0-1 1,1 1-1,-1-1 1,1 1-1,-1-1 1,1 1-1,-1-1 0,1 0 1,-1 1-1,1-1 1,-1 0-1,1 1 1,-1-1-1,1 0 1,0 1-1,-1-1 1,1 0-1,0 0 1,-1 0-1,1 0 1,-1 0-1,1 0 1,0 0-1,-1 0 1,1 0-1,0 0 1,-1 0-1,1 0 1,0 0-1,-1 0 1,1 0-1,0-1 1,-1 1-1,1 0 1,-1-1-1,1 1 1,0-1-1,5-2-73,1 0 1,-1-1-1,9-7 0,-9 7-111,5-5-448,1 0 1,-2-1 0,1 0-1,9-12 1,13-17-594</inkml:trace>
  <inkml:trace contextRef="#ctx0" brushRef="#br0" timeOffset="3866.38">2608 224 1632,'7'-36'1313,"-1"0"0,-2 0-1,-2-67 1,-3 91-157,1 12-1135,0 0 0,0 0 0,0 0 0,0 0-1,0 0 1,0 0 0,0 0 0,0 0 0,0 0 0,0 0 0,0 0 0,0 0 0,0 0 0,0 0-1,0 0 1,0 0 0,0 0 0,0 0 0,0 0 0,0 0 0,0 0 0,0 0 0,-1 0 0,1 0 0,0 0-1,0 0 1,0 0 0,0 0 0,0 0 0,0 0 0,0 0 0,0 0 0,0 0 0,0 0 0,0 0-1,0 0 1,0 0 0,0 0 0,0 0 0,0 0 0,0 0 0,0 0 0,0 0 0,0 0 0,0 0-1,-1 0 1,1 0 0,0 0 0,0 0 0,-3 29 290,-4 96-524,17 222 0,-6-306-257,1-6 189</inkml:trace>
  <inkml:trace contextRef="#ctx0" brushRef="#br0" timeOffset="4254.43">2779 307 10674,'-3'6'613,"1"-1"-1,0 1 0,0 0 0,1 0 1,-2 6-1,1 7-1032,1 27 1,1-32 622,-1 1-311,1 24-190,0-37 292,0 0 0,1 0 0,-1 0-1,0 0 1,1 0 0,0 0-1,-1 0 1,1 0 0,0 0 0,0 0-1,0 0 1,0 0 0,0-1-1,2 3 1,-3-4 8,1 0 0,-1 1 0,0-1-1,1 0 1,-1 0 0,1 0 0,-1 1 0,0-1-1,1 0 1,-1 0 0,1 0 0,-1 0 0,0 0 0,1 0-1,-1 0 1,1 0 0,-1 0 0,0 0 0,1 0-1,-1 0 1,1 0 0,-1-1 0,0 1 0,1 0-1,-1 0 1,1 0 0,-1 0 0,0-1 0,1 1 0,-1 0-1,0 0 1,1-1 0,-1 1 0,0 0 0,0-1-1,1 1 1,-1 0 0,0-1 0,0 1 0,1 0-1,-1-1 1,0 1 0,0-1 0,11-23-22,-8 17 8,1-1 16,4-7-31,10-30 0,-17 41 84,0-1 1,0 0 0,0 0-1,0 0 1,-1 1 0,1-1-1,-1 0 1,-1 0 0,1 0-1,-1 0 1,-1-5 0,1 8-153,0 0 1,0 0 0,0 0-1,0 0 1,0 1 0,-1-1-1,1 0 1,-1 1-1,1-1 1,-1 1 0,0 0-1,1-1 1,-1 1 0,0 0-1,0 0 1,0 0 0,0 0-1,0 1 1,0-1 0,0 1-1,0-1 1,0 1 0,0-1-1,-1 1 1,1 0-1,0 0 1,-4 1 0,2 0-580</inkml:trace>
  <inkml:trace contextRef="#ctx0" brushRef="#br0" timeOffset="4644.39">2988 153 10250,'-1'6'707,"1"1"-1,-1-1 1,-1 0-1,1 1 1,-1-1-1,-4 9 1,-18 36-2669,15-35 1889,1 0-240,-1-2-1,-1 1 0,-1-1 0,-22 23 0,32-36 319,1-1 0,-1 1 1,0 0-1,0 0 0,1 0 1,-1 0-1,0 0 0,1 0 1,-1 1-1,1-1 0,-1 0 1,1 0-1,0 0 0,-1 0 1,1 1-1,0-1 0,0 0 1,0 0-1,0 1 0,0-1 1,0 2-1,1-1-5,-1-1 1,1 1-1,0 0 1,0-1-1,0 1 1,0 0-1,0-1 1,0 0-1,0 1 1,0-1-1,0 1 1,4 1-1,-1 1 0,1-1-1,0 0 0,1 0 0,-1 0 0,1-1 1,-1 0-1,11 3 0,48-2 393,-64-3-389,1 0 0,0 0 0,-1 1 0,1-1-1,-1 0 1,1 0 0,0 1 0,-1-1 0,1 0 0,-1 1-1,1-1 1,-1 0 0,1 1 0,-1-1 0,0 1 0,1-1-1,-1 0 1,1 1 0,-1 0 0,0-1 0,1 1 0,-1-1-1,0 1 1,1 0 0,-1 1-7,0-1 1,0 1-1,0-1 0,0 0 0,0 1 0,0-1 1,0 1-1,0-1 0,-1 1 0,0 1 1,0 1-15,0 0 0,-1 0 0,0-1 0,0 1 0,0 0 0,-4 5 0,-1-2-476,0 0-1,0 0 0,0 0 1,-1-1-1,0 0 1,-11 6-1,13-11-1792,5-4 1024</inkml:trace>
  <inkml:trace contextRef="#ctx0" brushRef="#br0" timeOffset="5237.34">3112 216 6313,'1'0'153,"0"1"-1,0-1 0,-1 0 0,1 0 0,0 0 1,-1 1-1,1-1 0,0 0 0,-1 1 0,1-1 1,-1 0-1,1 1 0,-1-1 0,1 1 1,0-1-1,-1 1 0,0-1 0,1 1 0,-1-1 1,1 1-1,-1 0 0,0-1 0,1 1 0,-1 0 1,7 20-252,-6-17 307,3 15-124,-1 1 1,0 0 0,-1 0 0,-2 1-1,0-1 1,-4 29 0,3-2 536,8-63-797,-1-4 205,-1 0-1,4-35 0,-5 31 220,0 0 0,9-28 0,-13 52-246,0 0 0,0 0 1,0-1-1,0 1 0,0 0 1,0 0-1,0 0 0,1-1 1,-1 1-1,0 0 0,0 0 1,0 0-1,0-1 0,0 1 1,0 0-1,1 0 1,-1 0-1,0 0 0,0-1 1,0 1-1,0 0 0,1 0 1,-1 0-1,0 0 0,0 0 1,0 0-1,1 0 0,-1-1 1,0 1-1,0 0 0,1 0 1,-1 0-1,0 0 1,0 0-1,1 0 0,6 7 4,4 16-71,-9-21 61,3 11-94,0 0 0,0 1 0,-1-1 0,-1 1 0,0 0 0,-1 0 0,1 26 0,0-124-3972,15-45 5811,-18 129-1726,0 0 1,0-1-1,0 1 0,0 0 0,0-1 0,0 1 0,0 0 0,0-1 1,1 1-1,-1 0 0,0-1 0,0 1 0,0 0 0,0-1 0,0 1 1,1 0-1,-1-1 0,0 1 0,0 0 0,1 0 0,-1-1 0,0 1 1,0 0-1,1 0 0,-1-1 0,0 1 0,1 0 0,-1 0 1,6 7 495,4 19 89,-5-4-566,-1 1 0,0-1 0,-2 1-1,-1 0 1,-2 43 0,-3-58 190,3-9 101,1-6 121,4-27-369,2 0 1,2 1-1,11-34 1,-10 40-79,2 1 0,0 0 1,2 1-1,19-30 1,-27 47-164,0 1 1,1-1 0,0 1 0,0 0 0,1 1 0,0 0 0,0 0-1,14-10 1,-13 14-305</inkml:trace>
  <inkml:trace contextRef="#ctx0" brushRef="#br0" timeOffset="5597.07">3398 386 9890,'2'1'137,"0"0"0,0-1 0,1 1 0,-1-1 1,0 0-1,1 0 0,-1 0 0,1 0 0,-1 0 0,0 0 0,1 0 0,-1-1 0,0 1 0,1-1 1,-1 0-1,0 0 0,4-2 0,-2 1-146,-1-1 1,1 1-1,-1-1 0,0 0 1,0 0-1,0 0 1,0 0-1,-1-1 0,4-5 1,-1 0 97,-1 0 1,0 0 0,0 0 0,-1-1-1,0 0 1,-1 1 0,3-20-1,-5 28-64,1-28 211,-1 28-244,0-1 1,0 1 0,0 0-1,-1-1 1,1 1 0,0 0-1,0-1 1,-1 1 0,1 0-1,-1 0 1,1-1 0,-1 1-1,0 0 1,1 0 0,-1 0-1,0 0 1,-1-1-1,2 2-4,-1 0-1,0 0 0,0 0 0,1 0 0,-1 0 1,0 0-1,1 0 0,-1 0 0,1 1 0,-1-1 1,0 0-1,1 1 0,-1-1 0,1 0 0,-1 1 0,0-1 1,1 1-1,-1-1 0,1 0 0,-1 1 0,1-1 1,0 1-1,-1 0 0,1-1 0,-1 2 0,-11 14-119,12-15 129,-15 26-26,2 0 0,-11 32-1,16-40 33,7-16 11,0 1-1,-1-1 1,1 0-1,1 0 1,-1 1-1,0-1 1,1 1-1,0-1 1,0 4-1,0-5-1,0-1-1,1 1 0,-1-1 0,1 1 0,-1-1 0,1 0 1,-1 1-1,1-1 0,0 0 0,0 1 0,0-1 0,0 0 1,0 0-1,0 0 0,0 1 0,0-1 0,0-1 0,1 1 0,-1 0 1,0 0-1,1 0 0,1 0 0,6 3-28,0 0-1,0-1 0,0-1 1,1 1-1,17 1 1,25-3-63</inkml:trace>
</inkml:ink>
</file>

<file path=word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43:53.76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 300 9258,'0'-6'3329,"1"6"-2769,0 0-800,1 5-376,2 6-113,-2 5-223,-2 2 16,-4 2-216,-2-2-256,-1-6 919</inkml:trace>
  <inkml:trace contextRef="#ctx0" brushRef="#br0" timeOffset="515.64">289 35 6289,'2'4'299,"-1"1"0,1-1 0,-1 1 0,0-1 0,-1 1 0,1 0 0,-1-1 0,0 1 0,0-1 0,0 1 0,-2 8 0,1-6-302,0-1 0,0 1-1,1-1 1,0 0 0,2 13 0,1-8 5,-1-1 0,2 1 1,-1-1-1,2 1 0,-1-1 0,1-1 0,1 1 0,-1-1 0,2 1 0,-1-2 1,1 1-1,1-1 0,-1 0 0,14 10 0,-19-17 7,0 1 1,0 0-1,0 0 0,0-1 1,0 1-1,-1 0 0,1 1 1,0-1-1,-1 0 0,0 0 1,2 4-1,-3-4-5,1-1 1,-1 1-1,0-1 0,0 0 1,0 1-1,0-1 0,0 0 1,0 1-1,-1-1 0,1 1 1,0-1-1,-1 0 0,1 0 1,-1 1-1,1-1 0,-1 0 1,0 0-1,1 1 0,-1-1 1,0 0-1,0 0 0,0 0 1,-2 2-1,-1 1-217,0 0 0,-1 0 0,0 0 0,0 0 0,0-1 1,0 0-1,-1 0 0,1 0 0,-1-1 0,0 1 0,0-1 0,1-1 0,-1 1 0,-8 0 0,-5 0-802</inkml:trace>
  <inkml:trace contextRef="#ctx0" brushRef="#br0" timeOffset="874.82">280 34 9082,'12'-2'3064,"7"3"-2600,-16-1-543,0 1 0,0-1 1,0 0-1,0 0 0,0 0 0,5-1 1,30-13 59,-32 11 27,1 0 0,-1 0 0,1 1 1,0 0-1,10-2 0,-9 3-86,1 1-1,-1 0 0,1 0 1,0 1-1,-1-1 0,1 2 0,-1 0 1,0 0-1,12 4 0,-16-4-722,-1 2 302</inkml:trace>
</inkml:ink>
</file>

<file path=word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43:45.38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8 85 5209,'25'10'2949,"-20"-7"-2946,1-1-1,0 0 0,0 0 1,0 0-1,8 1 0,-3-2 20,-1 1-1,0 0 0,19 7 0,-26-8-20,0 0 0,0 0 0,-1 0 0,1 1 0,0 0 0,0-1 0,-1 1 0,1 0 0,-1 0 1,0 0-1,1 1 0,-1-1 0,0 0 0,0 1 0,-1-1 0,4 7 0,-5-8 0,1 0 1,-1 0-1,0 0 0,0 0 1,0 0-1,0 1 0,0-1 0,0 0 1,0 0-1,0 0 0,0 0 1,0 0-1,-1 1 0,1-1 0,0 0 1,-1 0-1,1 0 0,-1 0 1,1 0-1,-1 0 0,0 0 1,1 0-1,-1 0 0,0-1 0,0 1 1,-1 1-1,-3 2 11,0 0-1,-1 0 1,-9 5 0,5-4-7,-20 13-73,-50 38 1,74-51 68,3-2 2,-1 0 0,1 0 0,-1 0 0,1 0 0,-1-1 0,0 0 0,-4 2 0,7-4 332,47 1 447,-20 0-282,32-2 0,-30-2-280,-6 0 148,1 1 1,35 2 0,-50 2 100,-9-2-534</inkml:trace>
  <inkml:trace contextRef="#ctx0" brushRef="#br0" timeOffset="2567">420 349 8186,'1'0'2784,"-1"1"-2664,1-1-120,-2 0-128,1 0-64,-1 3-176,-4 12-128,-13 19-1000,7-17 1008</inkml:trace>
  <inkml:trace contextRef="#ctx0" brushRef="#br0" timeOffset="4502.89">630 106 1752,'7'-7'256,"-2"-1"0,1 0-1,-1 0 1,0 0 0,-1 0-1,5-14 1,-8 20-171,7-19-142,-8 20 182,1 0-1,-1 0 1,0 0 0,1 0 0,-1 1 0,1-1 0,0 0 0,-1 0 0,1 1 0,0-1-1,-1 0 1,1 1 0,0-1 0,0 0 0,-1 1 0,1-1 0,0 1 0,1-1 0,-3 4 250,-1 0 1,0 0 0,1 1-1,0-1 1,0 0 0,-1 5-1,-7 32-253,-20 55-1,27-89-122,0-1 0,1 1 0,-1 0 0,1-1 0,0 1-1,1 0 1,-1 8 0,1-12-5,0 0 0,1 0 0,-1 0 0,0 0 0,1-1 0,-1 1 0,1 0 0,-1 0 0,1-1 0,0 1 0,0 0 0,0-1 0,0 1 0,0-1 0,0 1 0,0-1 0,0 1 0,1-1 0,-1 0 0,1 0 0,-1 1 0,1-1 0,-1 0 0,1-1 0,3 3 0,4 0 56,1-1 0,-1 0-1,1 0 1,-1-1 0,1 0 0,0-1 0,-1 0 0,1-1 0,0 0 0,12-2-1,11-5 13,49-17-1,-42 8-172,-28 12-502,-1 0 0,1 0-1,18-4 1,-19 8-79</inkml:trace>
  <inkml:trace contextRef="#ctx0" brushRef="#br0" timeOffset="4846.17">759 78 9730,'-1'4'3385,"2"-4"-3041,2 1-656,5 9-216,-3 1-24,1 10 127,-2 6 169,-3 9 176,1 3 64,-3 7 16,0 3 8,-3 6-232,1 3-632,2 3 584</inkml:trace>
</inkml:ink>
</file>

<file path=word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43:04.73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292 8490,'2'-2'325,"1"1"0,-1-1 0,0 1 1,0-1-1,1 1 0,-1 0 0,1 0 0,-1 0 1,1 0-1,-1 0 0,4 0 0,31-3-919,-21 3 863,50-2-236,105 7 0,-2 2 14,97-22 56,101 1 514,-312 16-505,342-6 872,-177-21-334,100-7-158,-127 25-101,224-15 114,201-4 1273,-377 18-1595,-82 2-207,-146 7-1345,-11 0 834</inkml:trace>
  <inkml:trace contextRef="#ctx0" brushRef="#br0" timeOffset="1307.49">887 12 5913,'-2'1'270,"1"0"0,-1 0 0,1 0-1,0 0 1,0 0 0,-1 0-1,1 0 1,0 1 0,0-1 0,0 0-1,0 1 1,0-1 0,1 1 0,-1-1-1,-1 4 1,-6 24-1047,6-22 1127,-2 12-357,0-1 1,1 1-1,1 0 0,1 29 0,10 73 192,-4-74 58,6 528 1397,0-120-45,-9-141-1111,-4-43 27,1 475 745,1-602-1172,-2 19-5,0-44 239,23 212 1,7-44-287,-23-221-5,2 10 30,-6-73-530,0-5-46,0-8-252,1-15 163</inkml:trace>
  <inkml:trace contextRef="#ctx0" brushRef="#br0" timeOffset="2060.04">1805 241 11050,'-5'-2'3457,"-6"8"-4715,7-3 1304,2-2-112,-40 23-317,1 3 0,1 1-1,-43 39 1,72-56 534,-1 2 0,2-1 1,-1 1-1,2 1 0,-13 21 0,17-24-168,0 0 0,1 0 0,0 0 0,1 1 0,0-1 1,1 1-1,0 0 0,0 20 0,2-29 14,0-1 0,0 1 0,0 0 0,1 0 0,-1 0 0,1 0 0,-1-1 0,1 1 0,0 0 0,0 0 0,0-1 0,1 1 0,1 3 0,-1-4 2,-1-1-1,1 1 1,0-1-1,-1 1 1,1-1-1,0 0 1,0 0-1,0 0 0,0 0 1,0 0-1,0 0 1,0-1-1,0 1 1,0-1-1,0 1 1,0-1-1,1 0 1,2 0-1,6 0 5,0-1 1,0 0-1,-1-1 1,1 0-1,0 0 1,-1-1-1,12-5 1,69-35 323,-88 42-299,8-4 159,-11 5-186,0 0 0,1 0 0,-1 0 0,0 0 0,0 0 0,0 0 0,0 0 1,0 0-1,0 0 0,0 0 0,0 0 0,0 0 0,0 0 0,0 0 1,0 0-1,0 0 0,0 0 0,0 0 0,0 0 0,1 0 0,-1 0 1,0 0-1,0 0 0,0 0 0,0 0 0,0 0 0,0 0 0,0 0 0,0 0 1,0 0-1,0 0 0,0 0 0,0 0 0,0 0 0,0 0 0,0 0 1,0 0-1,0 0 0,0 0 0,0 0 0,0 0 0,1 0 0,-1 0 0,0 1 1,0-1-1,0 0 0,0 0 0,0 0 0,0 0 0,0 0 0,0 0 1,0 0-1,0 0 0,0 0 0,0 0 0,0 0 0,0 0 0,0 0 1,0 0-1,0 0 0,-1 0 0,1 1 0,0-1 0,-11 14-19,4-6 18,-25 33 7,7-12 16,2 2 1,1 0-1,-20 39 0,38-61-23,0-1 1,1 1-1,0 0 0,1 0 0,0 0 0,1 0 1,-1 12-1,1-17 2,2 0 1,-1 0 0,0 0-1,1 0 1,0 0-1,0 0 1,0 0 0,2 5-1,-2-6 8,1-1 1,-1 0-1,0 0 0,1 0 1,-1 0-1,1-1 0,-1 1 0,1 0 1,0-1-1,0 1 0,0-1 0,0 1 1,0-1-1,0 0 0,3 1 1,-1 0 16,0-1 0,-1-1 0,1 1 0,0 0 0,0-1 0,0 0 0,0 0 0,0 0 0,0 0 0,7-3 0,39-11-30,-46 12-23,4 0-272,0-1 0,1-1 0,-2 0 0,1 0 0,0 0 1,-1-1-1,0 0 0,7-6 0,-2-6-485</inkml:trace>
  <inkml:trace contextRef="#ctx0" brushRef="#br0" timeOffset="2406.11">1869 801 5033,'7'4'2329,"3"0"-1001,-1 2-120,3-2-264,0-1-168,4-2-239,2-1-105,2-4-96,1-1-48,-2-1-56,-3 0-64,-4 1-64,-2 3-248,-3 2 104</inkml:trace>
  <inkml:trace contextRef="#ctx0" brushRef="#br0" timeOffset="2749.2">2562 419 9482,'0'0'93,"0"-1"1,0 0-1,0 1 1,0-1-1,0 0 1,-1 1-1,1-1 1,0 1-1,0-1 1,0 0-1,-1 1 1,1-1-1,0 1 1,-1-1-1,1 1 1,-1-1-1,1 1 0,0-1 1,-1 1-1,1-1 1,-1 1-1,1 0 1,-1-1-1,0 1 1,1 0-1,-1 0 1,1-1-1,-1 1 1,1 0-1,-1 0 1,0 0-1,1-1 0,-1 1 1,0 0-1,1 0 1,-1 0-1,0 0 1,1 0-1,-1 0 1,1 1-1,-1-1 1,0 0-1,1 0 1,-1 0-1,1 1 1,-1-1-1,0 0 1,0 1-1,-5 2-391,0 0 0,0 0 1,-10 8-1,11-8 500,-12 10-268,1-1 0,0 2 0,1 0-1,0 1 1,1 1 0,1 0 0,1 0-1,-11 19 1,17-25 115,2 0 0,-1 0 0,1 0 0,1 0-1,0 0 1,0 1 0,-1 15 0,3-18-37,1 0 0,0 0-1,0 0 1,1 0 0,0 0 0,1 0 0,-1-1-1,1 1 1,1-1 0,0 1 0,4 8-1,-7-15-13,6 11-1,1-1 1,0 1-1,0-1 0,10 12 0,-15-21-22,0 0 1,0 0-1,0 0 0,1 0 0,-1 0 1,0 0-1,1-1 0,-1 1 1,1-1-1,0 0 0,-1 1 0,1-1 1,0-1-1,0 1 0,0 0 0,0-1 1,0 1-1,-1-1 0,1 0 0,0 0 1,0 0-1,0 0 0,0 0 0,5-2 1,-3 1-94,-1-1 0,1 0 1,0 0-1,-1 0 1,6-4-1,24-22-301</inkml:trace>
  <inkml:trace contextRef="#ctx0" brushRef="#br0" timeOffset="3128.27">2749 0 6265,'-5'14'3460,"6"8"-2495,1-5-957,-19 241-54,5-122 44,9-101-55,-4 118 196,8-127-344,0 1 0,2 0 1,10 43-1,-8-54-721,3-7 381</inkml:trace>
  <inkml:trace contextRef="#ctx0" brushRef="#br0" timeOffset="3467.88">2863 531 6481,'4'38'1533,"-2"41"-1,-1-43-1520,5 43 0,-6-77 76,0 0 0,1 0 1,-1 1-1,1-1 0,-1 0 0,1 0 0,0 0 1,0 0-1,0 0 0,0 0 0,2 2 0,-3-3-38,1-1 0,-1 0 0,0 1 0,1-1 0,-1 0 0,1 0 0,-1 1 0,0-1 0,1 0 0,-1 0 0,1 0-1,-1 1 1,1-1 0,-1 0 0,1 0 0,-1 0 0,1 0 0,-1 0 0,1 0 0,0 0 0,0-1 5,0 1 1,0 0 0,0-1-1,0 1 1,0-1-1,1 1 1,-1-1 0,0 0-1,-1 1 1,1-1-1,2-1 1,5-7-26,-1 1 1,0-1-1,0 0 1,-1 0-1,0-1 0,-1 0 1,8-18-1,-5 5-25,0-1 0,6-33-1,-13 54-7,0-5 162,1 0 0,-1 0 0,0-12 1,-1 19-125,0-1 1,0 1 0,0 0 0,0 0 0,0-1 0,-1 1-1,1 0 1,0 0 0,-1-1 0,1 1 0,0 0 0,-1 0-1,0 0 1,1 0 0,-1 0 0,0-1 0,1 1 0,-1 0-1,0 1 1,0-1 0,0 0 0,0 0 0,0 0 0,0 0 0,0 1-1,0-1 1,0 0 0,-1 1 0,-1-1 0,-5 0-145,1 0 0,-1 0 0,0 1 0,0 0 1,-9 2-1,7-1-1051,0-1 1,-13-1-1,15-1 280</inkml:trace>
  <inkml:trace contextRef="#ctx0" brushRef="#br0" timeOffset="3895.74">3172 356 6849,'1'14'4869,"-4"0"-3658,-10 13-1937,11-22 1046,1-3-322,-12 23-16,-1 0 0,-26 33 0,37-54 16,0 0 1,0 0 0,0 0 0,0 0-1,1 1 1,0-1 0,0 1 0,0 0-1,1-1 1,-3 11 0,4-13-2,0 0-1,0 1 1,0-1 0,0 0-1,1 1 1,-1-1 0,1 0-1,-1 1 1,1-1 0,0 0-1,0 0 1,0 0 0,0 0-1,0 0 1,0 0 0,1 0-1,-1 0 1,1 0 0,-1 0 0,1-1-1,0 1 1,-1-1 0,1 1-1,0-1 1,4 2 0,6 3 3,-1-1 0,1 0 0,1-1 0,-1-1 0,1 0 1,-1 0-1,20 1 0,-9-1 21,23 6-1,-44-9-18,0 1 0,1 0 0,-1-1 0,0 1 0,0 0 0,0 0 0,0 1 0,0-1 0,0 0 0,0 1 0,0-1 0,-1 1 0,1-1 0,-1 1 0,1 0 0,-1 0 0,1 0-1,0 3 1,-1-4 0,0 1 0,-1 0-1,1 0 1,-1 0-1,0 0 1,0 0-1,0 0 1,0 0 0,0 0-1,0 0 1,0 0-1,0 0 1,-1-1-1,1 1 1,-1 0 0,0 0-1,1 0 1,-1 0-1,0-1 1,0 1 0,0 0-1,-2 1 1,-1 2-24,-1 1-1,0-2 1,-1 1 0,1-1 0,-1 0 0,0 0 0,0 0 0,0-1 0,0 0 0,-1 0 0,1 0 0,-1-1 0,0 0-1,0-1 1,-8 2 0,13-3-115,1 0 0,-1 0 0,1 0 0,0 0 0,-1-1 0,1 1 0,0 0 0,-1-1 0,1 1-1,0-1 1,0 1 0,-1-1 0,1 0 0,0 1 0,0-1 0,0 0 0,0 0 0,0 0 0,0 0 0,0 0 0,0 0-1,0 0 1,0 0 0,1 0 0,-1-1 0,0 1 0,1 0 0,-1 0 0,1-1 0,-1 1 0,1 0 0,0-1 0,-1 1-1,1 0 1,0-1 0,0 1 0,0-2 0,1-16-1006</inkml:trace>
  <inkml:trace contextRef="#ctx0" brushRef="#br0" timeOffset="4409.83">3300 500 2641,'6'-8'643,"-4"5"-273,0 0 1,0 1-1,0-1 0,1 0 0,-1 1 0,1-1 1,-1 1-1,1 0 0,0 0 0,5-3 0,-7 5-329,-1 0 0,0 0 0,1 0 0,-1 0 0,1 0-1,-1 0 1,1 0 0,-1 0 0,1 1 0,-1-1 0,1 0 0,-1 0-1,1 0 1,-1 1 0,0-1 0,1 0 0,-1 0 0,1 1 0,-1-1-1,0 0 1,1 1 0,-1-1 0,0 0 0,1 1 0,-1-1 0,0 0-1,0 1 1,0-1 0,1 1 0,5 14 308,-6-14-290,5 18 464,-2 1 0,3 32 0,3 17 334,-7-50-645,-1-15-145,-1 0-1,0-1 0,1 1 1,0 0-1,2 5 1,-3-9-63,0 1 0,0-1 0,0 0 0,1 0 0,-1 0 0,0 0 0,0 0 0,0 1 0,1-1 0,-1 0-1,0 0 1,0 0 0,1 0 0,-1 0 0,0 0 0,0 0 0,1 0 0,-1 0 0,0 0 0,0 0 0,1 0 0,-1 0 0,0 0 0,0 0 0,1 0 0,-1 0 0,0 0 0,0-1 0,0 1 0,1 0 0,-1 0 0,0 0 0,0 0 0,0 0 0,1-1 0,-1 1 0,0 0 0,0 0 0,0 0 0,0-1 0,1 1 0,-1 0 0,0-1 0,9-10 10,-2-2-52,-1-1-1,-1 0 1,0 0-1,4-23 1,4-9 63,-7 26 41,1-1-1,1 1 0,16-27 1,-24 46-64,1 0 1,-1 0-1,1 0 1,-1 1-1,1-1 1,0 0-1,-1 0 1,1 1-1,0-1 1,0 0-1,-1 1 1,1-1 0,0 0-1,0 1 1,0-1-1,1 0 1,-1 1-3,0 1 0,-1-1 0,1 0 1,0 0-1,-1 0 0,1 1 0,0-1 1,-1 0-1,1 1 0,-1-1 0,1 1 1,0-1-1,-1 1 0,1-1 0,-1 1 1,0-1-1,1 1 0,-1-1 0,1 1 1,-1-1-1,0 1 0,1 0 0,-1-1 0,0 1 1,1 1-1,6 17 3,0 0-1,-1 1 1,6 37-1,3 11 16,18 30-146,-30-116-2309,14-88-2383,23-49 6344,-23 89 556,-17 66-2055,1-1-1,-1 1 0,0-1 1,0 0-1,0 1 0,0 0 1,0-1-1,1 1 0,-1-1 1,0 1-1,0-1 0,1 1 1,-1-1-1,0 1 0,1 0 1,-1-1-1,0 1 0,1-1 1,0 1-1,-1 0-10,1 0 0,-1 0 0,0 0-1,0 0 1,1 0 0,-1 0 0,0 0 0,1 0 0,-1 0-1,0 1 1,0-1 0,1 0 0,-1 0 0,0 0 0,0 0-1,0 1 1,1-1 0,-1 0 0,0 0 0,0 1 0,0-1-1,0 0 1,1 0 0,-1 1 0,9 22 285,-5-9-133,-1 1 0,-1-1 0,1 26 0,-4 47 456,0-38-349,-6 39 4,4-61-206,8-49 240,1 1-1,14-33 0,-5 15-102,10-26-92,3 0 0,61-100-1,-84 157-1027,-1 1 374</inkml:trace>
  <inkml:trace contextRef="#ctx0" brushRef="#br0" timeOffset="4847.31">3816 594 8394,'1'0'158,"0"1"-1,-1 0 1,1 0 0,0-1 0,0 1 0,0-1-1,0 1 1,1-1 0,-1 1 0,0-1 0,0 0-1,0 1 1,0-1 0,0 0 0,1 0-1,-1 0 1,0 0 0,0 0 0,2 0 0,-1-1-85,0 1 0,1-1 0,-1 0 0,0 0 0,0 0 0,0 0 0,0 0 0,0 0 0,2-3 1,4-3-174,0 0 1,-1 0 0,9-14 0,-13 17 282,2-3-137,0 0 0,0 0 0,-1 0 1,0-1-1,5-14 0,-8 19-47,0 0 0,0 0 1,0 0-1,-1 0 0,1-1 0,-1 1 0,0 0 1,0 0-1,0 0 0,0 0 0,0 0 0,-1 0 1,0 0-1,1 0 0,-1 0 0,0 0 0,-1 0 1,1 0-1,-3-3 0,4 5-8,0 1 1,0 0-1,-1-1 0,1 1 1,0 0-1,-1-1 0,1 1 1,-1 0-1,1 0 0,0 0 1,-1-1-1,1 1 1,-1 0-1,1 0 0,-1 0 1,1 0-1,-1 0 0,1 0 1,0 0-1,-1 0 0,1 0 1,-1 0-1,1 0 0,-1 0 1,1 0-1,-1 0 0,1 0 1,-1 0-1,1 0 1,0 1-1,-1-1 0,1 0 1,-1 0-1,1 1 0,-1-1 1,-15 13-89,12-9 81,-3 2 22,0 1 0,0 0 0,1 1 0,0 0 1,0 0-1,1 0 0,-7 14 0,9-17 22,1 0 0,0 0 0,0 0 0,0 0 0,1 1 0,0-1 0,0 0 0,0 0-1,1 1 1,0-1 0,0 1 0,0-1 0,1 0 0,-1 1 0,3 6 0,-1-8 4,-1-1-1,1 0 1,0 0 0,0 1 0,0-1-1,1 0 1,-1-1 0,1 1-1,-1 0 1,1-1 0,0 1-1,0-1 1,0 0 0,0 0 0,1 0-1,-1-1 1,1 1 0,-1-1-1,1 0 1,-1 0 0,6 1 0,3 1 16,1-1 0,0-1 0,-1 0 1,26-2-1,-31 0-557,0 0 1,0 0-1,0-1 0,8-2 1,-7 1-318</inkml:trace>
  <inkml:trace contextRef="#ctx0" brushRef="#br0" timeOffset="6125.82">515 1553 3689,'-3'12'1528,"3"-2"-664,2 3-760,-2 5-72,0-2 0,0 5 184,-2-1 144,2 1 249,0-1 63,0-1-104,-1 0-144,-4 0-248,0 0-72,1-3-88,-1 1-16,3-6-408,3-1-832,0-9 832</inkml:trace>
  <inkml:trace contextRef="#ctx0" brushRef="#br0" timeOffset="6810.6">406 1982 7554,'15'-18'3066,"7"22"-2951,-9-1-79,-1-1 0,21 2-1,-16-4-33,-12-1-2,0 1 1,0 0 0,0 0 0,0 1-1,0 0 1,0-1 0,0 2 0,5 1-1,-9-3 0,0 0 0,-1 0 0,1 1 0,-1-1 0,1 1-1,-1-1 1,1 0 0,-1 1 0,1-1 0,-1 1 0,1-1-1,-1 1 1,1 0 0,-1-1 0,0 1 0,1-1 0,-1 1-1,0 0 1,0-1 0,0 1 0,1 0 0,-1-1 0,0 2 0,0 0-2,0 0 1,0 0 0,-1-1-1,1 1 1,0 0 0,-1-1-1,1 1 1,-1 0 0,-1 1 0,-1 5-7,-2-2 1,1 1 0,-6 7 0,9-13 6,-15 17 2,-35 31 1,9-9 33,38-36-30,-21 20 16,23-23-20,0 1 0,1-1 0,-1 0 0,0 1 1,0-1-1,0 0 0,0 0 0,0 0 1,0-1-1,0 1 0,0 0 0,-4-1 1,25 1 214,-1-2 0,23-4 0,4-6 0,-31 7-174,1 1-1,27-4 1,-13 3-1337,-24 3 839</inkml:trace>
  <inkml:trace contextRef="#ctx0" brushRef="#br0" timeOffset="7376.76">373 2510 7546,'2'0'358,"0"1"0,0 0 1,0-1-1,0 0 1,0 1-1,0-1 0,0 0 1,0 0-1,0 0 1,0 0-1,0-1 0,4 0 1,27-9-938,-16 4 850,19-1-267,-34 7-3,0 0-1,1-1 0,-1 1 0,0 0 0,0 1 1,1-1-1,-1 0 0,0 1 0,0-1 0,1 1 0,-1 0 1,0-1-1,3 3 0,-4-2-1,-1-1 0,1 1 0,-1-1 0,1 1 0,-1-1 0,0 1 0,1 0 0,-1-1 0,0 1 0,1 0 0,-1-1-1,0 1 1,0 0 0,1 0 0,-1-1 0,0 1 0,0 0 0,0 0 0,0-1 0,0 1 0,0 0 0,0 0 0,-1 0 0,-5 21-8,4-17 7,-7 23-58,-23 44 0,25-58-21,0-1-1,-1-1 1,-1 0-1,0 0 1,-13 13 0,21-23 82,0-1 14,0 0 0,0 0 0,0 0 0,0 0 0,0 0 0,0-1 0,0 1 0,0 0 0,0-1 0,-1 1 0,1 0 0,0-1 0,0 1 0,-1-1 0,-1 1 0,2-1 228,2-1-210,0 0 1,-1 1-1,1-1 1,0 1-1,-1-1 0,1 0 1,0 1-1,0 0 1,-1-1-1,1 1 1,0-1-1,0 1 0,0 0 1,0 0-1,0 0 1,0-1-1,-1 1 0,2 0 1,3-1 22,6-2-56,-1 1 0,1 0 1,0 1-1,0 0 1,13 1-1,-21 0 0,0 0 1,0 0-1,1 0 1,-1 1-1,0-1 1,0 1 0,0 0-1,0 0 1,0 0-1,0 0 1,0 1-1,0-1 1,0 1-1,0 0 1,-1 0-1,1 0 1,-1 0-1,1 0 1,-1 0-1,0 1 1,0-1-1,0 1 1,2 4-1,-3-5-11,0 0-1,-1 0 1,1 1-1,-1-1 1,1 0-1,-1 0 1,0 1 0,0-1-1,0 0 1,-1 1-1,1-1 1,0 0-1,-1 0 1,1 0-1,-1 1 1,-1 2-1,-3 4-441,1 0 0,-10 13 0,9-14-48,-12 19-195</inkml:trace>
  <inkml:trace contextRef="#ctx0" brushRef="#br0" timeOffset="7750.77">519 3083 7178,'-9'11'6487,"-3"2"-6924,6-4-468,-6 7 638,1 1 0,1 0 0,0 1 0,-7 19 0,2-1 703,10-24-389,0 0 1,0 0-1,1 0 0,-3 20 0,7-31-45,0 0 0,0-1-1,-1 1 1,2 0 0,-1 0 0,0 0 0,0 0 0,0 0-1,0-1 1,0 1 0,1 0 0,-1 0 0,0 0 0,1-1-1,-1 1 1,1 0 0,-1 0 0,1-1 0,-1 1 0,1 0-1,-1-1 1,1 1 0,0-1 0,-1 1 0,1-1 0,0 1-1,-1-1 1,1 1 0,0-1 0,0 1 0,0-1 0,-1 0 0,1 0-1,0 1 1,0-1 0,0 0 0,0 0 0,1 0 0,5 1 8,-1-1 1,1 0 0,0-1-1,7-1 1,-6 1-3,18-1-46,2 0 183,30-7-1,-49 7-201,-2 0 0,1-1-1,0 1 1,0-2 0,-1 1 0,0-1 0,1 0-1,8-7 1,1-5-150</inkml:trace>
  <inkml:trace contextRef="#ctx0" brushRef="#br0" timeOffset="8099.69">572 3145 9186,'-8'11'3489,"-2"5"-2329,2 0-1064,1 6-72,1 7-24,2 1-72,-1 9-312,-2 2-312,4 9-1321,-2-1 1297</inkml:trace>
  <inkml:trace contextRef="#ctx0" brushRef="#br0" timeOffset="8463.98">557 3661 8978,'-5'13'1105,"4"-10"-801,0 0 0,-1 0-1,1-1 1,-1 1-1,1 0 1,-1 0 0,0-1-1,-4 5 1,4-5-457,1 1-1,0-1 1,0 0 0,0 0-1,0 0 1,0 1 0,0-1-1,1 0 1,-1 1-1,1-1 1,-1 1 0,1 3-1,0 0-16,0 0 0,0 0 0,1 0 0,1 6-1,1-3 264,0-1 0,1 1-1,0 0 1,0-1-1,1 0 1,0 0-1,11 13 1,-9-13-78,-1 0 1,-1 0-1,1 1 0,-1 0 1,-1 0-1,7 16 1,-10-21 19,0 1-1,0 0 1,-1 0 0,1 0 0,-1-1 0,0 1 0,-1 0 0,0 9 0,0-13-69,1 0 1,0 0-1,0 0 1,-1 0-1,1 0 1,-1 0-1,1 0 1,-1 0-1,1 0 1,-1 0-1,0 0 1,1 0-1,-1 0 1,0-1-1,0 1 1,1 0-1,-1-1 1,0 1-1,0 0 1,0-1-1,0 1 1,0-1-1,0 1 1,0-1-1,0 0 1,0 1-1,0-1 1,0 0-1,0 0 1,0 0-1,-1 0 1,1 0-1,0 0 1,0 0-1,0 0 1,0 0-1,0 0 1,0 0-1,0-1 1,0 1-1,0-1 1,0 1-1,0 0 1,-2-2-1,-10-6-494</inkml:trace>
  <inkml:trace contextRef="#ctx0" brushRef="#br0" timeOffset="8825.83">519 3854 3665,'3'-14'2232,"0"-2"-247,1 7-721,0 1-200,2 1-248,1 5-135,2-3-241,-1-2-112,3 3-208,2-2-64,1-3-72,4 1-336,5-11 256</inkml:trace>
  <inkml:trace contextRef="#ctx0" brushRef="#br0" timeOffset="9218.78">929 3655 7122,'4'19'2427,"4"37"0,-2-11-3409,23 157-2404,-9 103 3386,-19-254-123,2-1-1,2 1 0,2-1 0,18 64 0,-15-75-218,-8-28 208</inkml:trace>
  <inkml:trace contextRef="#ctx0" brushRef="#br0" timeOffset="9973.26">637 4146 8266,'-4'0'2456,"-6"0"21,9 0-2546,0 1-1,0-1 1,-1 0 0,1 1-1,0-1 1,0 1 0,0-1-1,0 1 1,0-1-1,0 1 1,0 0 0,0 0-1,0 0 1,0-1 0,0 1-1,-1 2 1,-5 6 17,-1 1 1,1 0-1,1 0 1,0 0-1,0 1 1,1 0-1,1 0 0,0 1 1,-3 12-1,3-7 50,0 0-1,2 0 1,0 1-1,1-1 1,2 31-1,0-42-63,0 1 0,1-1 0,-1 0 0,1 1 0,0-1 0,1 0 0,3 6 0,-5-10 28,0-1 0,0 1 0,0 0 0,0-1-1,0 1 1,1-1 0,-1 0 0,1 1 0,-1-1 0,1 0 0,-1 0 0,4 2 0,-4-3 30,0 0 1,0 1 0,1-1-1,-1 0 1,0 0-1,0 0 1,1 0-1,-1 0 1,0 0-1,0 0 1,1 0 0,-1 0-1,0-1 1,0 1-1,1 0 1,-1-1-1,0 1 1,0-1 0,0 0-1,0 1 1,2-2-1,3-2 32,0-1 1,-1 0-1,1 0 0,-1 0 0,0-1 0,0 0 0,7-10 0,-11 14-5,1 0 0,-1-1-1,0 1 1,0-1-1,1 1 1,-1-1-1,-1 1 1,1-1 0,0 0-1,-1 1 1,1-1-1,-1 0 1,0 1-1,0-1 1,0 0 0,0 0-1,0 1 1,-1-1-1,1 0 1,-1 1-1,0-1 1,0 1 0,0-1-1,-2-3 1,2 4-38,-1 0 1,1 1-1,-1-1 1,1 1 0,-1 0-1,0-1 1,0 1 0,0 0-1,1 0 1,-1 0-1,0 0 1,0 1 0,0-1-1,-1 0 1,1 1-1,0-1 1,0 1 0,0 0-1,0 0 1,0 0-1,0 0 1,-1 0 0,1 0-1,0 1 1,0-1-1,0 1 1,0-1 0,-3 2-1,-9 6-413</inkml:trace>
  <inkml:trace contextRef="#ctx0" brushRef="#br0" timeOffset="70019">1778 3112 8674,'-3'-2'2591,"-6"6"-3685,7-4 1505,-1 2-417,0-1 1,-1 1-1,1 0 0,0 0 0,0 0 0,0 0 1,0 0-1,1 1 0,-1 0 0,-4 4 0,-16 17-260,13-16 65,1 0 0,0 1 0,0-1 1,1 2-1,1-1 0,-1 1 1,-10 20-1,18-30 264,2 0 9,15 1-40,1-1 1,0 0-1,-1-2 1,1 0 0,0-1-1,-1-1 1,0 0-1,31-13 1,-40 15-23,1-1 1,0 2-1,0-1 1,-1 1-1,14 0 0,12-1-125,-31 1 64</inkml:trace>
  <inkml:trace contextRef="#ctx0" brushRef="#br0" timeOffset="70379.56">1710 3078 8386,'-2'2'2776,"5"6"-2816,2 3-200,-2 3-136,5 4-8,-4-1 80,1 2 104,1 1 176,-3-1 24,1 1 8,-2 2 0,-2 1-232,2 3-400,3 0-1777,-2-3 1593</inkml:trace>
  <inkml:trace contextRef="#ctx0" brushRef="#br0" timeOffset="70721.65">2034 3367 6849,'0'13'2369,"-2"11"-2457,-3 3-1984,-2 10 1471</inkml:trace>
  <inkml:trace contextRef="#ctx0" brushRef="#br0" timeOffset="73228.73">2437 3035 7450,'7'20'2479,"-7"-19"-2434,1 0 0,-1 1 0,0-1 0,0 1 0,0-1-1,0 0 1,0 1 0,0-1 0,0 1 0,-1-1 0,1 1 0,0-1 0,-2 2 0,1 2-161,-1 9-305,1-9 340,0 1 1,0-1 0,0 0-1,-1 0 1,0 0-1,-4 8 1,5-11 80,0 0 1,0 1-1,0-1 0,0 0 1,1 1-1,-1-1 0,1 0 1,-1 1-1,1-1 0,0 0 1,0 1-1,0-1 0,0 1 0,0-1 1,0 1-1,1-1 0,-1 0 1,1 1-1,0-1 0,0 0 1,0 0-1,1 4 0,0-4-28,0 1-1,-1-1 1,1 1-1,0-1 1,0 1-1,1-1 1,-1 0-1,0 0 1,1 0-1,-1 0 1,1-1-1,0 1 1,-1 0-1,1-1 1,0 0-1,6 2 1,33 3-58,-31-5 109,1 0 0,-1 1-1,13 5 1,-23-7-19,0 0-1,-1 0 1,1 0 0,-1 1 0,1-1 0,-1 0-1,1 1 1,-1-1 0,1 0 0,-1 1 0,1-1-1,-1 1 1,1-1 0,-1 1 0,1-1-1,-1 1 1,0-1 0,1 1 0,-1-1 0,0 1-1,0-1 1,1 1 0,-1 0 0,0-1-1,0 2 1,0-1 4,0 1-1,0-1 0,0 1 0,0-1 1,-1 1-1,1-1 0,0 1 0,-1-1 1,0 1-1,0 1 0,-2 2 12,0 1 0,-1-1 1,-7 10-1,6-10-149,0 1 0,0-1 0,-1 0 0,1 0 0,-1-1 0,0 1 0,-1-1 0,1-1 0,-1 1 0,0-1 0,1 0 0,-1-1 1,-11 3-1,-1-2-483</inkml:trace>
  <inkml:trace contextRef="#ctx0" brushRef="#br0" timeOffset="73579.19">2401 3031 6089,'-4'0'5712,"4"0"-5585,3-3 113,39-8-263,-20 5 51,37-14 0,-49 15-37,1 1 0,1-1 0,-1 2 0,1 0-1,-1 0 1,1 1 0,0 1 0,22-1 0,-29 4-1481,-3-1 895</inkml:trace>
  <inkml:trace contextRef="#ctx0" brushRef="#br0" timeOffset="75518.67">2008 3615 832,'-1'-5'6133,"-5"4"-2468,5 4-3663,1 0 0,-1 0 0,1 0-1,0 0 1,0 6 0,0-9-2,1 8-8,-1 6 0,1 0 1,5 25 0,-6-34-13,1-1 1,1 0-1,-1-1 1,1 1-1,-1 0 1,1 0 0,0-1-1,0 1 1,1-1-1,-1 1 1,1-1-1,-1 0 1,1 0-1,0 0 1,4 2 0,16 9-21,-17-11 30,0 0 0,0 1 0,-1-1 0,1 1 0,-1 1 0,0-1 0,0 1 0,7 8 0,-11-10 9,0-1-1,0 0 1,0 1 0,-1-1-1,1 1 1,-1-1-1,0 0 1,0 1 0,1-1-1,-2 1 1,1-1-1,0 1 1,0-1 0,-1 1-1,0-1 1,1 0-1,-1 1 1,0-1 0,0 0-1,0 0 1,-2 3 0,-1 2-3,1-1 0,-2 0 0,1 0 0,0-1 1,-11 11-1,12-14 3,1-1 0,-1 1 0,1-1 0,-1 1 0,1-1 1,-1 0-1,0 0 0,0 0 0,0 0 0,0 0 0,1-1 0,-1 1 0,0-1 1,0 0-1,0 0 0,-5 0 0,6-1-308,-1 1 0,1 0 0,0-1 0,-1 0 0,1 0 0,0 0 0,-4-2 0,-2-2-295</inkml:trace>
  <inkml:trace contextRef="#ctx0" brushRef="#br0" timeOffset="75877.7">1972 3658 7666,'0'0'4354,"5"-3"-4347,21-6-18,140-39 51,-154 46-32,0-1 36,0 1 0,19-1 0</inkml:trace>
  <inkml:trace contextRef="#ctx0" brushRef="#br0" timeOffset="78083.59">2161 4097 3937,'-1'-1'626,"1"1"-418,-1 0 1,1-1 0,0 1-1,0 0 1,-1 0-1,1 0 1,0 0 0,-1 0-1,1 0 1,0-1 0,-1 1-1,1 0 1,0 0-1,0 0 1,-1 0 0,1 0-1,0 0 1,-1 0 0,1 0-1,0 0 1,-1 1-1,1-1 1,0 0 0,-1 0-1,1 0 1,-1 0 0,-1 1-186,0 0 1,0 0-1,1-1 1,-1 1-1,0 0 1,0 1-1,-2 1 1,-5 5-46,1 1 0,0 0 0,1 1 0,0 0 1,1 0-1,0 0 0,0 1 0,-7 20 1,-16 59-55,25-74 8,1 1 0,0 0 0,-1 25-1,4-34 41,1 0-1,0 0 1,0 0 0,0 0-1,1 0 1,0 0-1,1-1 1,-1 1-1,2-1 1,-1 1-1,1-1 1,0 0-1,8 9 1,-11-14 24,0-1 1,0 0 0,1 0-1,-1-1 1,0 1-1,1 0 1,-1 0 0,1-1-1,-1 1 1,1-1 0,-1 1-1,1-1 1,-1 1-1,1-1 1,0 0 0,-1 0-1,1 0 1,0 0 0,-1 0-1,1 0 1,-1-1-1,1 1 1,-1 0 0,4-2-1,-3 2 53,0-1-1,0 0 0,0 0 0,0 0 0,0 0 0,0-1 1,0 1-1,0 0 0,0-1 0,0 1 0,-1-1 1,1 0-1,-1 1 0,1-1 0,-1 0 0,2-3 1,-1 2 89,-1-1 0,0 1 0,0 0 1,0 0-1,0-1 0,0 1 1,-1-1-1,1 1 0,-1 0 1,0-1-1,0 1 0,0-1 1,-1 1-1,1-1 0,-1 1 1,0 0-1,0-1 0,0 1 0,0 0 1,-3-5-1,3 5-99,-2-4 27,-1 1 0,1-1 0,-7-8 0,-15-6 213,23 19-262,0 1 1,1-1 0,-1 1-1,0 0 1,0 0-1,0 0 1,0 0 0,0 0-1,-1 0 1,1 0 0,0 1-1,0-1 1,0 1 0,-3 0-1,-6-3-68,-14-2-1653,24 5 1248</inkml:trace>
</inkml:ink>
</file>

<file path=word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44:10.71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4 68 2857,'1'1'3321,"3"10"-3099,-4-4-173,0 0 0,-1 0-1,0 0 1,0 0 0,0-1 0,-1 1-1,0 0 1,0-1 0,-1 0 0,-5 10-1,-8 27 916,15-40-966,0-1-1,1 1 1,0-1-1,-1 1 1,1-1-1,0 1 1,0-1-1,0 1 1,1-1-1,-1 1 1,1-1-1,-1 1 1,1-1-1,0 1 1,0-1-1,0 1 1,0-1-1,0 0 1,0 0-1,1 0 1,-1 0-1,1 0 1,0 0-1,0 0 1,-1 0-1,1 0 1,0-1-1,0 1 1,4 1-1,0 0-3,0 0-1,0 0 1,0 0 0,0-1-1,1 0 1,-1-1-1,1 1 1,-1-1 0,1-1-1,8 1 1,-13-1 8,1 0 0,-1 0 0,0 0 0,0 0 0,1 1 0,-1-1 0,0 1 0,0-1 0,0 1 0,3 1 0,-4-1 2,0 0 1,-1-1-1,1 1 1,0-1-1,-1 1 0,1 0 1,-1 0-1,1-1 1,-1 1-1,0 0 0,1 0 1,-1 0-1,0-1 1,1 1-1,-1 0 1,0 0-1,0 0 0,0 0 1,0 0-1,0-1 1,0 1-1,0 0 0,0 0 1,0 0-1,0 0 1,0 0-1,-1-1 0,1 1 1,0 0-1,-1 1 1,-2 4-1,0 0 0,0 0 0,-1 0 0,1-1 1,-1 1-1,0-1 0,-1 0 0,1 0 0,-1 0 1,0-1-1,-1 0 0,1 0 0,-1 0 1,1 0-1,-1-1 0,0 0 0,0 0 0,-1-1 1,-6 2-1,10-3-50,1-1 0,-1 0 0,1 0 0,0 0 0,-1-1 0,1 1 0,-1 0 0,-2-2 0,-9-3-112</inkml:trace>
  <inkml:trace contextRef="#ctx0" brushRef="#br0" timeOffset="377.13">1 70 7474,'1'-2'3814,"8"-3"-3075,147-42-765,-141 43 42,1 0 1,0 1-1,0 1 0,0 1 0,26 1 1,-38-1-872</inkml:trace>
</inkml:ink>
</file>

<file path=word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44:07.01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8 3601,'2'0'136,"-1"0"1,0 1-1,0-1 0,1-1 1,-1 1-1,0 0 0,0 0 1,0 0-1,1-1 1,-1 1-1,0-1 0,0 1 1,0-1-1,0 1 0,0-1 1,1 1-1,-1-1 1,0 0-1,-1 0 0,1 0 1,0 0-1,1-1 0,-1 2-83,0-1 0,0 0 0,0 0 0,1 1-1,-1-1 1,0 1 0,0-1 0,1 1-1,-1-1 1,0 1 0,0 0 0,1 0 0,-1 0-1,0-1 1,1 1 0,-1 1 0,0-1-1,1 0 1,-1 0 0,0 0 0,1 1 0,-1-1-1,3 1 1,4 3-33,0-1 0,12 8 0,-8-4 6,3 0-28,-10-5 1,1 1-1,0 0 0,-1 0 0,9 7 0,-13-9-6,0 0 0,0 0 1,0 0-1,0 0 0,0 1 1,0-1-1,0 0 0,0 1 0,-1-1 1,1 0-1,0 1 0,-1-1 1,1 1-1,-1-1 0,0 1 0,1 0 1,-1-1-1,0 1 0,0-1 1,0 1-1,0 0 0,0-1 0,-1 3 1,0 1 6,-1 1 0,1 0 0,-2 0 0,1-1 0,0 1 1,-1-1-1,0 0 0,-1 0 0,-7 9 0,5-6-2,-1-1 0,-1 0-1,1-1 1,-1 0 0,-11 7 0,0-7-18,18-6 20,-1 0-1,0 1 0,0-1 1,0 1-1,1-1 0,-1 1 1,0 0-1,0 0 0,1 0 1,-4 2-1,22-2-530,30-8 527,-26 3 15,22-1 0,-38 5 10,0-1 1,1 2 0,-1-1-1,0 0 1,1 1 0,-1 0-1,0 0 1,0 1 0,7 2-1,-10-3-4,-1 0-1,0-1 0,0 1 1,0 0-1,1 0 0,-1 0 0,0 0 1,0 0-1,0 0 0,0 0 1,0 0-1,-1 0 0,1 0 1,0 0-1,0 1 0,-1-1 1,1 0-1,-1 1 0,1-1 1,0 2-1,-1 0 8,0-1 0,0 1 0,0 0 0,0-1 0,0 1 0,0 0 0,-1-1 0,0 1 0,1 0 0,-2 2 0,-1 2 56,0-1-1,0 1 0,-1-1 1,0 0-1,0 0 0,0 0 1,-7 6-1,6-6 60,-1-1 0,-1-1 0,1 1-1,-1-1 1,0 0 0,0 0 0,-9 3 0,13-6-101,-1 1 0,1-1 0,0 0 0,0 0 0,0-1 0,-1 1 0,1-1 0,0 0 1,-1 0-1,1 0 0,0 0 0,0 0 0,-1-1 0,1 1 0,0-1 0,0 0 0,-1 0 0,1 0 0,-5-3 0,-2-6-213,10 9 117,0 1 0,0 0-1,-1 0 1,1-1-1,0 1 1,0 0 0,0-1-1,0 1 1,0 0 0,-1-1-1,1 1 1,0 0 0,0-1-1,0 1 1,0 0-1,0-1 1,0 1 0,0-1-1,0 1 1,0 0 0,0-1-1,1 1 1,-1 0 0,0-1-1,0 1 1,0 0-1,0 0 1,0-1 0,1 1-1,-1 0 1,0-1 0,0 1-1,1 0 1,-1 0 0,0-1-1,0 1 1,1 0-1,-1-1 1,10-2-730</inkml:trace>
  <inkml:trace contextRef="#ctx0" brushRef="#br0" timeOffset="346.89">425 347 7186,'0'3'4176,"3"4"-4400,-3 2-272,-2 13-584,-2 5-1024,-5 11 1383</inkml:trace>
</inkml:ink>
</file>

<file path=word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44:46.25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97 313 8714,'1'1'334,"0"-1"1,0 1-1,0-1 0,0 0 0,0 1 1,1-1-1,-1 0 0,0 0 1,0 1-1,2-1 0,22-5-439,0 1 0,-22 4 102,-1 0-1,0 1 1,0-1 0,1 0-1,-1 1 1,0 0-1,0-1 1,0 1 0,0 0-1,1 0 1,-1 0-1,0 0 1,-1 1 0,1-1-1,0 1 1,0-1-1,-1 1 1,1-1 0,0 1-1,-1 0 1,0 0-1,2 3 1,-1-2-15,-1-1 1,0 1-1,0 0 0,0 0 0,0 0 1,-1 0-1,1 0 0,-1 0 0,0 0 1,0 0-1,0 0 0,0 0 1,0 0-1,-1 0 0,0 0 0,1 0 1,-2 3-1,-3 6 32,0 0 0,0-1 0,-1 1 0,0-2 0,-1 1 0,0-1 0,-1 0 1,0 0-1,-1-1 0,0 0 0,0 0 0,-1-1 0,0-1 0,0 1 0,-19 8 0,80-18 417,86-21-1067,-135 23 250</inkml:trace>
  <inkml:trace contextRef="#ctx0" brushRef="#br0" timeOffset="346.07">456 220 9946,'1'3'4066,"2"5"-3416,5 9-1174,-4-10 515,0 0 0,0 1 1,-1-1-1,0 1 0,0 0 1,-1 0-1,0 0 0,-1 0 1,2 9-1,-3 0-255,-1 1-1,-1-1 1,0 0 0,-1 0 0,-1 0-1,-1 0 1,0 0 0,-1-1 0,-1 0-1,0-1 1,-2 1 0,-19 27 0,5-14-574</inkml:trace>
  <inkml:trace contextRef="#ctx0" brushRef="#br0" timeOffset="723.7">14 346 6177,'-7'11'2993,"5"-7"-521,1 3-2215,1 9-377,-4 5-9,9 13 25,0 5 8,7 2-120,5-1-336,0-6-1184,5-1 1128</inkml:trace>
  <inkml:trace contextRef="#ctx0" brushRef="#br0" timeOffset="1104.75">821 341 10090,'0'1'-47,"1"0"0,-1-1-1,1 1 1,-1 0 0,1-1-1,-1 1 1,1-1 0,-1 1-1,1-1 1,0 1 0,-1-1-1,1 1 1,0-1 0,0 0-1,-1 1 1,1-1 0,0 0-1,0 1 1,0-1 0,-1 0-1,1 0 1,0 0 0,0 0-1,0 0 1,1 0 0,24 1 367,-23-1-337,4-1 184,1 0-1,-1-1 0,0 0 0,0 0 1,1-1-1,-1 1 0,-1-1 0,1-1 1,7-4-1,4-2-70,-4 4-635,-1-2 0,1 0 0,15-13 0,-24 18-225</inkml:trace>
  <inkml:trace contextRef="#ctx0" brushRef="#br0" timeOffset="1451.66">934 125 8602,'-3'11'3410,"3"9"-3785,0-12 550,18 462-401,-16-416 172,1 120-700,-4-166 410,-3-8 160</inkml:trace>
  <inkml:trace contextRef="#ctx0" brushRef="#br0" timeOffset="1800.73">754 477 5793,'-1'9'1325,"1"0"0,2 15-1,2 0-1253,2 0-1,9 27 0,-14-47-53,0 0-1,1 1 1,0-1-1,0 0 1,0 0 0,0 0-1,1-1 1,0 1-1,-1 0 1,1-1-1,1 0 1,3 4 0,-5-6 43,1 1 1,-1-1 0,1 1 0,0-1-1,-1 0 1,1 0 0,0 0 0,0-1 0,0 1-1,0-1 1,0 1 0,0-1 0,0 0-1,0 0 1,0 0 0,0-1 0,0 1 0,-1-1-1,5 0 1,3-3 5,0 0 1,-1 0-1,1-1 0,-1 0 1,0-1-1,0 0 0,0 0 1,11-12-1,-10 9-98,0 1 0,0 0 0,1 1 0,0 0 0,13-6 1,-21 12 60,-1 0 1,1 1 0,-1-1 0,1 1 0,-1-1 0,1 1 0,-1 0 0,1 0-1,-1 0 1,1 0 0,-1 1 0,1-1 0,0 1 0,-1-1 0,0 1 0,1 0-1,-1 0 1,1 0 0,-1 0 0,0 0 0,0 1 0,0-1 0,0 1 0,0-1-1,3 4 1,3 4 50,1 0 0,-2 0 0,1 1 0,5 12 0,-4-8-108,-3-7 42,-5-6-42,0 1 1,0-1-1,0 1 1,0-1-1,0 1 1,0-1-1,-1 1 1,2 2-1,-5-8-2714,0-12 1925</inkml:trace>
  <inkml:trace contextRef="#ctx0" brushRef="#br0" timeOffset="1801.73">1084 114 5817,'-3'-2'5417,"3"2"-5441,2 9-80,-1 2-1264,6 20 1000</inkml:trace>
  <inkml:trace contextRef="#ctx0" brushRef="#br0" timeOffset="2341.93">1441 0 8842,'0'2'3329,"-2"-3"-2233,2 2-1160,5 10-656,15 24-297,-10-19-695,-2-2 1008</inkml:trace>
  <inkml:trace contextRef="#ctx0" brushRef="#br0" timeOffset="3111.36">1409 154 1984,'-1'4'331,"0"0"0,0 0 0,1 0-1,0 0 1,0 1 0,0-1 0,0 0-1,1 0 1,1 7 0,-2-10-251,1 0 0,-1 0 0,1 1 0,0-1 1,-1 0-1,1 0 0,0 0 0,0 0 0,0 0 0,0 0 0,0 0 1,0 0-1,0 0 0,0 0 0,0-1 0,0 1 0,1 0 0,-1-1 0,0 1 1,0-1-1,1 1 0,-1-1 0,0 0 0,1 1 0,-1-1 0,0 0 1,1 0-1,-1 0 0,1 0 0,-1 0 0,0 0 0,3-1 0,2 0 60,-1-1 0,1 1-1,-1-1 1,9-4-1,-10 4-142,0 1-1,0-1 1,0 1-1,0-1 0,0 1 1,1 0-1,-1 1 0,5-1 1,-8 1-13,0 0 1,-1 0-1,1 0 1,-1 0-1,1 0 0,0 1 1,-1-1-1,1 0 1,-1 0-1,1 1 1,-1-1-1,1 0 1,-1 1-1,1-1 0,-1 0 1,1 1-1,-1-1 1,1 1-1,-1-1 1,0 1-1,1-1 0,-1 1 1,0-1-1,1 1 1,-1-1-1,0 1 1,0-1-1,0 1 0,1 0 1,-1-1-1,0 1 1,0-1-1,0 1 1,0 0-1,0-1 1,0 1-1,0-1 0,0 1 1,0 0-1,0-1 1,-1 1-1,1-1 1,0 1-1,0 0 0,-1 0 1,-1 5-58,0-1 0,0 0 0,-4 8 0,-6 8 29,0-1 1,-18 22 0,22-33 193,1 0 0,-1-1-1,-1 0 1,0 0 0,0-1 0,-13 9-1,20-15 59,0 0 0,0 0 0,0 0 0,0-1-1,0 1 1,-1 0 0,1-1 0,0 0 0,0 1 0,-4-1-1,6 0-196,0 0 1,0 0-1,0-1 0,-1 1 0,1 0 0,0 0 0,0 0 0,0 0 0,0 0 1,0 0-1,0 0 0,0-1 0,0 1 0,0 0 0,0 0 0,0 0 1,0 0-1,0 0 0,0 0 0,0-1 0,0 1 0,0 0 0,0 0 0,0 0 1,0 0-1,0 0 0,1 0 0,-1-1 0,0 1 0,0 0 0,0 0 1,0 0-1,0 0 0,0 0 0,0 0 0,0 0 0,0 0 0,0 0 0,1 0 1,-1-1-1,0 1 0,0 0 0,0 0 0,0 0 0,0 0 0,0 0 0,1 0 1,-1 0-1,0 0 0,0 0 0,8-7-100,5 0 15,-1-1 1,1 1-1,1 1 1,-1 0-1,1 1 1,0 1-1,1 0 0,-1 1 1,0 0-1,29 0 1,-42 2 66,0 1 0,-1 0 0,1 0 0,0 0 0,0 0 0,-1 0 0,1 0 0,0 0 0,-1 0 0,1 1 0,0-1 0,-1 0 0,1 0 0,0 0 0,-1 1 0,1-1 0,-1 0 0,1 1 0,-1-1 0,2 1 0,-2 0-15,0-1 0,0 1 0,0-1 0,0 1 0,0-1 0,0 1 0,0-1 0,0 1 0,0-1 0,0 0 0,0 1 0,0-1 1,-1 1-1,1-1 0,0 1 0,0-1 0,0 0 0,-1 1 0,1-1 0,0 0 0,-1 1 0,1 0 0,-28 23-1108,25-22 1028,-42 35-3108,-63 64 0,88-80 2350,-30 34 541,46-50 730,0 0 0,0 1 0,1 0-1,-1 0 1,1 0 0,1 0 0,-1 0 0,-1 10-1,3-15-341,1-1-1,0 1 0,0-1 0,0 1 0,0 0 0,0-1 1,0 1-1,0 0 0,0-1 0,0 1 0,0 0 0,0-1 1,0 1-1,0-1 0,1 1 0,-1 0 0,0-1 0,0 1 1,1-1-1,-1 1 0,0-1 0,1 1 0,-1-1 0,1 1 1,-1-1-1,0 1 0,1-1 0,0 1 0,0 0 19,1-1 0,-1 1 0,1-1 0,-1 1 0,0-1-1,1 0 1,-1 0 0,1 0 0,-1 0 0,1 0 0,-1 0 0,2 0 0,3-1 113,0 0 0,0 0 0,0-1 0,-1 0 0,9-4 0,6-6 130,-1 0 0,-1-2 0,23-21 0,7-6-94,-38 34-345,23-20-29,-32 26-60,1-1 0,-1 0 0,1 1 0,-1-1 0,1 0 0,-1 0-1,0 0 1,0 1 0,0-1 0,0 0 0,-1-1 0,1 1 0,0 0-1,-1 0 1,1-3 0,-2 5 72,0-1-1,0 1 0,0 0 1,0-1-1,0 1 1,-1 0-1,1 0 1,0 0-1,0 0 0,0 0 1,0 0-1,0 0 1,0 0-1,-2 1 1,1-1 125,-7 0 407,-12 1 1551,20-1-1916,0 1 1,0-1-1,1 1 0,-1-1 0,0 1 1,0 0-1,0-1 0,0 1 1,0 0-1,1-1 0,-1 1 1,0 0-1,1 0 0,-1 0 0,0 0 1,1 0-1,-1 0 0,1 0 1,-1 1-1,-1 4-48,0 1 1,1 0-1,-1 0 0,1 0 1,1 0-1,-1 14 1,7 45-198,-3-45 44,6 40-591,-4-32-874,2 37 1,-8-51 993</inkml:trace>
  <inkml:trace contextRef="#ctx0" brushRef="#br0" timeOffset="3453.98">1430 605 6721,'-11'21'2297,"0"6"-2137,1 2-136,4-1-32,-1-2-24,4-8 0,2-3 16,3-4 24,1-1 40,6-2 56,1-1 8,9-3 0,2-5-32,9-5-120,3-5-128,-3-6-400,-1-4-952,-2-9 1015</inkml:trace>
  <inkml:trace contextRef="#ctx0" brushRef="#br0" timeOffset="3797.49">1709 123 8378,'-2'1'2928,"-3"10"-2568,-1 7-336,-5 11-128,-2 4-72,-1 7-48,0 1 8,3 5 80,1 3 80,3 1 56,2-4 0,1 1 8,5-4-272,2-3-1528,-2-4 1280</inkml:trace>
  <inkml:trace contextRef="#ctx0" brushRef="#br0" timeOffset="3798.49">1707 335 10234,'6'4'3417,"5"-3"-3433,6 2-120,5-3-544,0-4-256,2-4-449,-3 0 73,-1 1 560,-2 0 256,-7 5 480,0 1-56,-8-1 56</inkml:trace>
  <inkml:trace contextRef="#ctx0" brushRef="#br0" timeOffset="4169.25">1782 433 4689,'-5'9'2240,"3"8"-871,0 3-185,2 5-360,1 5-280,2 5-344,1 5-104,-1 5-96,2 3-16,-2 0-24,0-4-80,-1-7-320,-1-6-232,1-10 384</inkml:trace>
  <inkml:trace contextRef="#ctx0" brushRef="#br0" timeOffset="4610.07">2130 228 9762,'4'24'5475,"-5"0"-4066,-8 25-2220,8-48 861,-3 19-559,-2-1 1,0 0-1,-1 0 1,-1-1-1,-1 0 0,-1 0 1,0-1-1,-17 21 1,23-33 227,-2 0 1,1-1 0,-11 9-1,32-1-2115,-13-11 2188,19 15 1109,0 1 1,-1 1-1,24 27 1,-25-24 385,-12-40-1263,-6 9-96,1 1 1,0-1 0,0 1 0,1 0 0,0 0 0,1 0-1,10-14 1,-14 22 70,0 0-1,0 0 0,-1 1 1,1-1-1,0 0 0,0 1 1,0-1-1,0 1 0,0-1 1,0 1-1,0 0 1,0-1-1,0 1 0,0 0 1,0 0-1,0-1 0,0 1 1,0 0-1,0 0 0,0 0 1,0 0-1,0 0 0,0 1 1,0-1-1,0 0 1,0 0-1,0 1 0,0-1 1,1 1-1,3 2 45,0 0 0,0 0 0,-1 0 1,7 8-1,-8-9-26,0 1 1,0 0-1,0-1 1,0 0-1,0 0 1,1 0-1,4 2 1,-7-3-12,1-1 0,-1 0 0,1 0 0,-1 0 0,1 0 0,-1-1 0,1 1 0,-1 0 0,1 0 0,-1-1 0,1 1 0,-1-1 0,1 0 0,-1 1 0,0-1 0,1 0 0,0-1 0,23-18 87,-16 11-51,-6 6-39,1 1 1,-1-1-1,1 1 0,-1 0 1,1 0-1,0 0 1,0 1-1,0-1 1,0 1-1,0 0 0,0 0 1,0 0-1,6 0 1,-5 1-18,1 0 0,-1 1 0,0 0 0,1 0 0,-1 0 0,1 0 0,-1 1 0,0 0 0,9 4 0,-5 0 9,0 0 1,0 0-1,0 0 1,10 11-1,-19-16-6,1-1-1,-1 1 1,1-1-1,-1 1 1,0-1-1,1 1 1,-1 0-1,0-1 1,1 1-1,-1 0 1,0-1-1,0 1 1,1 0-1,-1-1 1,0 1-1,0 0 1,0 0-1,0-1 1,0 1 0,0 0-1,0-1 1,0 1-1,-1 0 1,1 0-1,0-1 1,0 1-1,0 0 1,-1-1-1,1 1 1,0 0-1,-1-1 1,1 1-1,-1-1 1,1 1-1,-1-1 1,1 1-1,-1-1 1,1 1 0,-1-1-1,1 1 1,-1-1-1,-1 1 1,-2 2-319,-1 1 0,1-2 0,-1 1 0,-8 3 0,-13 2-1563,-2-3 783</inkml:trace>
  <inkml:trace contextRef="#ctx0" brushRef="#br0" timeOffset="4959.14">2323 280 9794,'5'6'3585,"1"-2"-2577,4-1 2977,2-3-2993</inkml:trace>
  <inkml:trace contextRef="#ctx0" brushRef="#br0" timeOffset="5320.38">2749 359 13411,'9'21'4737,"-4"-10"-4057,1 2-1448,0 8-1305,-2 4-1135,-4 0-825,-3 1 576,-1-4 2321,1-2 1560,-1-5 1528,0-3 1,0-2-1201,1-3-680,-4-11-168</inkml:trace>
  <inkml:trace contextRef="#ctx0" brushRef="#br0" timeOffset="5321.38">2806 228 10266,'3'1'249,"1"0"0,-1 1 0,0-1 0,0 0 0,-1 1 0,1-1 0,0 1 0,0 0 0,-1 0 0,1 0 0,-1 1 0,0-1 0,3 3 0,-2 0-187,1 0 0,-1 0 1,0 1-1,0-1 1,-1 1-1,3 8 1,-1 0-130,-1 0 0,-1 0 0,0 0 0,0 0 0,-2 19 0,-2-15 56,-1 0 0,0 0 0,-1 0 0,-1 0 0,-9 21 0,8-22-24,2-9-40,0 1 0,0-1 1,0 0-1,-1 0 1,-8 10-1,11-15-211,-1 1 0,-1 0 0,1-1 0,0 0 0,-1 0 0,1 0 0,-1 0 0,0 0 0,0-1 1,0 0-1,-1 0 0,-4 2 0,-7-2-801</inkml:trace>
  <inkml:trace contextRef="#ctx0" brushRef="#br0" timeOffset="5714.56">2924 167 8074,'12'-3'3392,"5"2"-1687,5 1-1193,6-1-408,-1-1-88,2 1-112,-3-2-24,0 0 24,-3-1 48,-7 1 32,0 1-224,-7-1-720,-2 2-777,-2 1 1009</inkml:trace>
  <inkml:trace contextRef="#ctx0" brushRef="#br0" timeOffset="5715.56">3038 228 9722,'-2'8'3497,"-1"8"-2841,0 8-568,-1 14-240,-1 8-88,-2 11-24,2 0 24,-1 3 96,2 3 112,2-1 40,0-2 8,2-7-16,2-8-120,-1-13-312,1-9-329,-1-11-1711,1-9 1656</inkml:trace>
  <inkml:trace contextRef="#ctx0" brushRef="#br0" timeOffset="6060.79">3041 470 5745,'3'-10'5145,"-1"10"-4032,1 0-489,11 0-616,21 1-8,-11-2 0,1 0-16,-2-4-200,2 2-376,-3-1-1025,3-1 1017</inkml:trace>
  <inkml:trace contextRef="#ctx0" brushRef="#br0" timeOffset="6437.3">3467 215 8402,'1'4'3361,"-5"7"-1961,-3 6-1128,-6 10-336,-2 7-152,-3 5-24,-1 0 16,0 0 56,2 0 152,0-4 32,0-2 8,1-6 48,1-4-240,5-8-921,0-4-767,7-15 1032</inkml:trace>
  <inkml:trace contextRef="#ctx0" brushRef="#br0" timeOffset="6780.94">3448 158 8842,'2'0'223,"0"1"0,-1-1 0,1 1-1,-1-1 1,1 1 0,0 0 0,-1 0 0,0-1 0,1 1 0,-1 0 0,1 0 0,-1 1-1,0-1 1,0 0 0,0 0 0,0 1 0,0-1 0,0 0 0,1 3 0,15 31-260,-8-3 19,0 0 1,6 54-1,4 14 57,-12-66-307,0 0 0,-3 1 0,-1 0 0,-2 69 0,-1-94-20,-1-7-403,-3-9 65,-4-9 372</inkml:trace>
  <inkml:trace contextRef="#ctx0" brushRef="#br0" timeOffset="6781.94">3377 495 8994,'2'2'3449,"2"1"-2121,4 0-1224,3 1-64,0-3-48,2-1-104,1-2-208,-1-1-152,1 2-496,-1-2-361,9-2 833</inkml:trace>
  <inkml:trace contextRef="#ctx0" brushRef="#br0" timeOffset="7378.35">4088 98 7426,'4'-1'4566,"-5"-1"-3716,-9-2-1219,6 4 368,-1 0 0,1 0 1,-1 0-1,1 1 0,-1 0 0,1 0 0,0 0 0,-1 0 0,1 1 0,0 0 0,0-1 0,0 1 0,0 1 0,0-1 0,0 1 0,1-1 1,-1 1-1,1 0 0,0 0 0,0 1 0,0-1 0,0 1 0,1-1 0,-1 1 0,1 0 0,0 0 0,0 0 0,0 0 0,1 0 0,-1 1 1,1-1-1,-1 5 0,0 7-2,0 0 1,1 0-1,2 26 1,8 48-9,-2-29 8,10 217 43,-17-257-28,-4 27 0,3-40-10,0 0 0,-1 0 1,0 0-1,0 0 0,-1-1 0,-4 11 1,5-16-113,1 0 0,0 0 0,-1 0 0,1-1 0,-1 1 1,1 0-1,-1-1 0,0 0 0,0 1 0,0-1 0,0 0 0,0 0 1,0 0-1,0 0 0,0 0 0,0 0 0,0 0 0,-4 0 1,5-1 2,-1 0 1,0 0-1,1 0 1,-1 0-1,1 0 1,-1 0-1,1 0 1,-1-1-1,1 1 1,-1 0 0,1-1-1,0 1 1,-1-1-1,1 0 1,-1 1-1,1-1 1,0 0-1,0 0 1,-1 0-1,1 0 1,0 0-1,0 0 1,0 0 0,0-1-1,0 1 1,0 0-1,1 0 1,-2-3-1,-5-18-1280</inkml:trace>
  <inkml:trace contextRef="#ctx0" brushRef="#br0" timeOffset="8369.41">3905 367 6937,'-1'-3'1567,"-2"-7"3356,12 9-3310,-4 1-1556,183-2 869,-183 2-889,23-3 132,-27 3-156,0 0 0,0 0 0,0 0 0,-1 0 0,1 0 1,0 0-1,0-1 0,-1 1 0,1 0 0,0 0 0,0-1 0,-1 1 0,1-1 0,0 1 0,-1 0 0,1-1 0,-1 1 0,1-1 0,0 1 0,-1-1 0,1 0 0,-1 1 0,1-1 0,-1 0 0,0 1 0,1-2 324,-6 0-405,-14-1-1,-1 1 1,0 1-1,1 1 0,-1 0 1,0 2-1,1 0 0,-1 1 0,1 1 1,-22 8-1,39-12 70,1 1 0,-1 0 0,0-1-1,0 0 1,0 1 0,1-1 0,-1 0 0,0 0-1,0 0 1,0 0 0,0 0 0,0 0 0,1-1-1,-3 0 1,12 3-35,0 0 1,1-1-1,-1 0 0,1-1 1,0 0-1,-1 0 0,17-3 1,-9-1 41,8 0 125,-27 4-966,2 0 563</inkml:trace>
</inkml:ink>
</file>

<file path=word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36:19.93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390 11386,'53'3'3739,"70"16"-4725,-104-14 1046,-1-2-1,1 0 1,-1-2-1,1 0 1,0 0-1,-1-2 1,1 0 0,22-5-1,22-9 299,68-24-1,-127 37-434,7-2-211,0 0-1,0 1 0,0 0 0,0 1 0,17-2 0,-37-9-3217,-2 4 3093,1 0-1,-2 1 0,1 0 1,-1 0-1,-16-7 0,10 6 316,-23-17 0,70 44 4486,16 1-4032,-20-9 471,-21-9-794,0 1 1,0 0 0,0 0-1,0 0 1,-1 1 0,1-1 0,-1 1-1,0 0 1,0-1 0,0 2-1,0-1 1,0 0 0,4 7-1,-6-7-38,0 0-1,0 0 0,0 0 0,0 0 1,0 0-1,0 0 0,-1 0 1,1 0-1,-1 0 0,0 1 1,0-1-1,0 0 0,-1 0 0,1 0 1,-1 0-1,1 0 0,-1 0 1,0 0-1,-2 4 0,-5 9-127,0-1-1,-1 0 1,0-1 0,-18 22-1,2-8-104</inkml:trace>
  <inkml:trace contextRef="#ctx0" brushRef="#br0" timeOffset="585.39">974 109 10554,'43'25'3465,"-39"-16"-3521,0 7-120,-5 7 40,-1 10 0,-7 8 24,-4 2 48,0 3 48,-1-4 16,-1-6 16,1-3 0,2-7 0,1-6-48,3-7-544,3-7-360,2-9-217,2-8 521</inkml:trace>
  <inkml:trace contextRef="#ctx0" brushRef="#br0" timeOffset="936.45">945 362 3193,'0'0'211,"1"-1"1,-1 1-1,0 0 0,0-1 1,1 1-1,-1-1 1,0 1-1,1 0 1,-1-1-1,1 1 1,-1 0-1,0-1 0,1 1 1,-1 0-1,1 0 1,-1-1-1,0 1 1,1 0-1,-1 0 1,1 0-1,-1 0 0,1 0 1,-1-1-1,1 1 1,-1 0-1,2 0 1,-1 1-51,0-1 0,1 0 0,-1 1 0,0-1 0,0 1 0,0-1 0,1 1 0,-1 0 0,0-1 0,1 2 0,4 3-200,0 1-1,8 10 1,-12-14 288,8 10-185,0 1-35,1 0 0,1-1 0,14 12 0,-25-24-111,-1 1 0,1-1 0,-1 0 1,1 1-1,-1-1 0,1 0 0,-1 0 0,1 1 1,0-1-1,-1 0 0,1 0 0,-1 0 0,1 0 1,0 0-1,-1 0 0,1 0 0,0 0 1,-1 0-1,1 0 0,-1 0 0,1 0 0,0 0 1,-1-1-1,1 1 0,-1 0 0,1 0 0,0-1 1,-1 1-1,1 0 0,-1-1 0,1 1 1,-1-1-1,1 1 0,-1-1 0,0 1 0,1 0 1,-1-1-1,1 0 0,-1 1 0,0-1 1,0 1-1,1-1 0,3-6-992</inkml:trace>
  <inkml:trace contextRef="#ctx0" brushRef="#br0" timeOffset="1282.29">1136 361 2489,'6'-20'1939,"-2"0"0,0 0 0,2-33 0,-14 73-1202,5-5-761,1 0-1,1 0 1,0 0-1,0 0 0,2 1 1,2 22-1,-2-31-372,-2-6 269,1 0 0,0 0 0,0 0 0,0 0 0,0 0-1,0 0 1,1 0 0,-1 0 0,0 0 0,0 0 0,1 0 0,-1 0-1,0 0 1,2 1 0</inkml:trace>
  <inkml:trace contextRef="#ctx0" brushRef="#br0" timeOffset="1283.29">1286 34 6657,'8'-3'2849,"5"5"-905,11 1-1968,4-3 0,4-2-16,4-1 8,-1-3 32,1 0 16,-2 1 32,-4 1 0,-5 1-24,-2 1-24,-4 1-640,-4-1-816,-8 0 936</inkml:trace>
  <inkml:trace contextRef="#ctx0" brushRef="#br0" timeOffset="1658.92">1316 83 4793,'1'9'967,"0"-1"-1,3 16 1,2 13-1005,-5 9 424,-6 55 0,-1-4 521,5-62-516,-7 198 1146,3-158-1352,-18 79 1,23-151-209,-3 10 184,1-10-174,1-9-236,1-13 102</inkml:trace>
  <inkml:trace contextRef="#ctx0" brushRef="#br0" timeOffset="2028.44">1250 471 8706,'0'4'3009,"2"-2"-2665,2 0-320,5 4-24,2-1 8,10 1 8,6-4 8,2-1 16,-1-4 16,0-3 0,-3 1 0,-4-5-48,2 3-40,-4 0-520,-2 0-433,1-1 609</inkml:trace>
  <inkml:trace contextRef="#ctx0" brushRef="#br0" timeOffset="2366.54">1852 63 7986,'0'7'723,"-1"0"0,-1 0 0,1 0 0,-1 0 0,-5 12 1,-20 43-1401,8-21 925,-13 37-130,-72 122 0,82-175-1332,22-30-38</inkml:trace>
  <inkml:trace contextRef="#ctx0" brushRef="#br0" timeOffset="2726.71">1880 59 6929,'10'25'1373,"-1"0"0,5 28 0,-6-22-1338,12 30 0,2-10 562,-9-23-174,-2 1 1,-1 0 0,10 44 0,-12-21-293,5 29-53,-5-61-52,-7-17-8,1 0 1,-1 0 0,0 0-1,1 0 1,0 7-1,-3-6 197,0-5-1234,-4-8-1994,-9-13 314,-17-20 1020</inkml:trace>
  <inkml:trace contextRef="#ctx0" brushRef="#br0" timeOffset="2727.71">1819 412 5681,'-1'0'2649,"3"5"-993,2 1-336,5 1-303,4-1-329,1-4-424,2-2-32,-2-2 16,1-3 0,-1 0-40,3-1-72,0 0-312,0 1-392,0-3 360</inkml:trace>
</inkml:ink>
</file>

<file path=word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45:36.17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79 178 4921,'-5'0'219,"0"0"1,0 0-1,0 0 1,0-1-1,0 0 0,0 0 1,-8-3-1,11 4-217,0-1-1,0 0 1,1 0-1,-1 0 1,0 0-1,1 0 1,-1-1-1,1 1 1,-1 0-1,1-1 1,0 1-1,-2-3 1,2 3 18,1 0 1,-1 0 0,0 0-1,0 0 1,0 0 0,0 0-1,1 0 1,-1 0 0,0 0-1,-1 1 1,1-1 0,0 0-1,0 1 1,0-1 0,0 1-1,0-1 1,-1 1 0,1 0-1,0-1 1,0 1 0,-1 0-1,-1 0 1,1 0-10,-1 1 0,1-1 0,-1 1 0,1 0 0,0 0 0,-1 0 0,1 0 0,0 0 0,0 1 0,-1-1 0,1 1 0,0-1 0,0 1 0,1 0 0,-1 0 0,0 0 0,1 0 0,-1 0 0,1 0 0,-1 0 0,-1 4 0,-1 3-35,0 0 0,0 0 0,0 0 0,-2 15 1,2-6 12,0 1 0,1 0 0,1 0 0,1 27 0,1-39 6,1 0 0,0 0 0,0 0 1,1 0-1,0 0 0,0 0 0,0-1 0,1 1 0,0-1 1,0 1-1,1-1 0,0 0 0,0 0 0,0-1 0,6 7 1,-6-9 3,0-1 0,0 1 0,0 0 0,0-1 0,1 0 1,-1 0-1,0 0 0,1 0 0,-1-1 0,1 0 0,9 2 1,-5-2 30,0-1 1,0 1-1,0-1 1,0-1-1,13-1 1,-14 0 83,1-1 0,-1 0 0,0 0 1,0 0-1,0-1 0,0 0 0,0-1 0,-1 0 0,0 0 1,0-1-1,-1 1 0,1-1 0,7-10 0,-4 3 68,0-1 0,-1 1 0,0-2 0,-1 1 0,-1-1 0,6-17 1,-12 28-113,1 0 0,-1 1 1,-1-1-1,1 0 1,-1 0-1,1 1 1,-1-1-1,0 0 1,0 0-1,-1 0 1,1 0-1,-1 1 1,0-1-1,0 0 1,0 1-1,0-1 1,-1 0-1,1 1 1,-1 0-1,0-1 0,0 1 1,-1 0-1,1 0 1,0 0-1,-1 0 1,-3-2-1,-6-6 57,-1 1 0,-1 0-1,0 1 1,-23-12 0,28 17-183,3 1 45,0 0 0,-1 0 0,1 1-1,-1 0 1,0 0 0,1 1 0,-1 0 0,0 0 0,0 1-1,-8 0 1,0 1-456,1 0 0,0 2 0,-24 6 0,23-5-1476,17 3 1367</inkml:trace>
  <inkml:trace contextRef="#ctx0" brushRef="#br0" timeOffset="1455.14">4405 38 4633,'3'4'1540,"4"7"-1552,-5-6 304,4 4-34,-1 1 0,-1-1 1,6 16-1,-9-22-178,0 1 1,0 0-1,0 0 1,-1 0-1,1-1 0,-1 1 1,0 0-1,-1 6 1,1 3 41,1 85 171,-5 142-283,4-229 99,-2 0 0,1 1 0,-1-1 0,-1 0 0,0 0 0,-6 15 0,7-33 1806,3-15-1751,4-30-1,0 8-122,1-19 254,-2 0 0,-8-110-1,2 157-264,-12-85-5,13 99-30,1-1 1,0 0-1,0 0 1,0 0-1,0 1 0,0-1 1,1 0-1,-1 0 0,2-4 1,2-15 102,-4 22-93,1 2-47,11 43 7,-9-33 33,1 1-1,-1 0 1,-1 0-1,1 14 1,0 20-5,27 289 35,-23-288-170</inkml:trace>
</inkml:ink>
</file>

<file path=word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46:05.92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3 0 8074,'-2'1'151,"10"1"-107,18 6-1,-14-3-36,-1 0 1,-1 0-1,1 1 0,-1 0 0,0 1 0,17 14 0,-13-8-5,-11-10-1,0-1 0,0 0 1,0 1-1,-1 0 0,1-1 1,-1 1-1,0 0 0,0 0 0,0 1 1,0-1-1,0 0 0,-1 1 1,1-1-1,-1 1 0,0-1 1,0 1-1,0 4 0,0-4 4,-1 0 0,0 1 0,0-1 0,0 1 0,-1-1-1,1 1 1,-1-1 0,0 0 0,-2 5 0,-1 0 11,0 0 0,-1-1-1,-6 10 1,1-1 5,-1-1 0,-1 0 0,-1 0 1,0-1-1,-20 17 0,-18 16 81,11-9 33,31-27-89,8-11 72,0 0 1,1 1 0,-1-1-1,0 0 1,0 0 0,0 0-1,0 0 1,0 0 0,-1 0 0,1 0-1,0 0 1,0 0 0,-1 0-1,1 0 1,0-1 0,-1 1-1,1-1 1,-4 1 0,67-5-58,-42 2-58,55-7 181,-54 8-9,-18 1-158,0 0 0,0 0 0,0 0-1,-1-1 1,1 1 0,6-2 0,10 1 56,-18 2-59,0-1 1,0 0-1,1 0 0,-1 0 0,0 0 1,0 0-1,1 0 0,-1 0 1,0 0-1,0 0 0,0-1 0,1 1 1,-1 0-1,0-1 0,3-1 2704,-4-5-1650,-2 7-1403</inkml:trace>
</inkml:ink>
</file>

<file path=word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46:37.23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83 209 3113,'-5'0'160,"-1"-1"1,0 1-1,1-1 1,-1 0-1,1 0 1,0 0-1,-1-1 1,1 0-1,0 0 1,0 0-1,-9-6 1,14 8-147,-6-4 49,0 0 0,0-1 0,1 1 0,-9-9 0,10 8 326,0 1 1,-1 0-1,-7-5 0,10 8-280,0 0-1,0 0 0,0 0 1,0 0-1,0 0 0,-1 1 1,1-1-1,0 1 0,0 0 1,0-1-1,-1 1 0,1 0 0,-3 1 1,-4 0-123,1 0 0,-1 1 0,1 0 0,0 0 0,0 1 0,0 0 0,0 1 0,0 0 0,1 0 0,-13 10 0,11-7 11,0 1 1,1 0-1,0 0 0,1 1 1,-1 0-1,2 1 0,-9 15 0,7-11-64,2 0 0,0 1 1,1 0-1,0 0 0,1 0 0,1 0 0,0 1 0,1 0 0,1-1 0,1 1 0,0 0 0,2 17 0,0-25 7,0 0 0,0 0 0,1 0-1,0-1 1,0 1 0,0-1 0,1 1-1,1-1 1,-1-1 0,6 8 0,0-2 43,1-1 1,0 0 0,0-1-1,18 12 1,-23-18 12,0 0 0,0-1 0,0 0 0,0 0 0,1-1 0,-1 0 0,1 0 0,-1 0 0,1-1 0,0 0 0,0 0 0,-1 0 0,1-1 0,0 0 0,0-1 0,0 0 0,0 0 0,-1 0 0,1-1 0,8-2 0,5-4 54,0-1 1,-1-1-1,0 0 1,-1-2-1,19-13 1,-13 7 167,-1 0 0,-1-2 0,38-42 0,-51 50-7,1-1 1,-1 1-1,-1-2 0,-1 1 1,0-1-1,0 0 1,-1-1-1,-1 1 0,4-21 1,-7 27-161,-2 1 0,1-1 0,-1 0 1,0 1-1,0-1 0,-1 1 0,0-1 0,0 1 0,-1-1 1,0 1-1,0 0 0,-1-1 0,0 1 0,0 1 1,-1-1-1,-8-12 0,4 9-151,0 1 1,0 0-1,-1 0 0,0 0 1,-1 1-1,1 1 0,-2 0 0,1 0 1,-18-8-1,17 10-83,5 2-112,1 0 0,0 1 0,-1 0 0,-9-3 0,-7 3-319</inkml:trace>
  <inkml:trace contextRef="#ctx0" brushRef="#br0" timeOffset="344.01">373 1 8698,'-13'24'2338,"-2"15"-3628,7-16 958,-27 84-389,22-70 764,2 1 1,1 0 0,2 1-1,-5 70 1,-4 101-33,12-174 19,-9 35 1,8-44 33,1 1 1,-3 51 0,9-72 361,-1-9 73,-1 1-495</inkml:trace>
  <inkml:trace contextRef="#ctx0" brushRef="#br0" timeOffset="55746.65">639 1125 7530,'-11'-7'4344,"10"6"-4343,0 0 0,0 0 0,-1 0 1,1 0-1,-1 0 0,1 0 0,-1 0 0,1 1 0,-1-1 1,1 0-1,-1 1 0,0 0 0,1-1 0,-1 1 1,0 0-1,1 0 0,-1 0 0,0 0 0,1 0 0,-4 0 1,0 1 3,1 0 0,-1 0 0,1 0 0,0 0 0,-1 1 0,1 0 0,0 0 0,0 0 1,0 0-1,0 1 0,0-1 0,1 1 0,-1 0 0,1 0 0,-1 1 0,1-1 0,-3 5 1,-26 33-81,2 1 1,1 1 0,3 1 0,-39 89 0,59-117 59,1 0 1,-4 20-1,7-30 15,1 1-1,0-1 1,1 0-1,0 0 0,0 1 1,0-1-1,1 0 1,0 0-1,1 7 0,-1-11 5,0-1 0,-1 1-1,1-1 1,0 1-1,0-1 1,0 0-1,0 1 1,0-1 0,0 0-1,0 0 1,0 1-1,1-1 1,-1 0-1,0 0 1,1 0-1,-1-1 1,1 1 0,-1 0-1,1-1 1,-1 1-1,1-1 1,0 1-1,-1-1 1,1 1 0,2-1-1,3 1 36,1-1 0,0 0 0,0-1 0,7-1 0,-13 2-33,81-13 193,-43 6-153,64-4 0,14-2 559,-109 12-513,2-3 166,-11 4-296,0 0-1,1 0 1,-1 0-1,0 0 1,0 0-1,0 0 1,0 0-1,1 0 1,-1 0-1,0 0 1,0 0-1,0 0 1,0 0-1,1 0 1,-1 0-1,0 0 1,0-1 0,0 1-1,0 0 1,0 0-1,0 0 1,1 0-1,-1 0 1,0-1-1,0 1 1,0 0-1,0 0 1,0 0-1,0 0 1,0-1-1,0 1 1,0 0-1,0 0 1,0 0-1,0 0 1,0-1-1,0 1 1,0 0-1,0 0 1,0 0-1,0-1 1,0 1-1,0 0 1,0 0-1,0 0 1,-1-2-556</inkml:trace>
  <inkml:trace contextRef="#ctx0" brushRef="#br0" timeOffset="56194.8">460 1146 8762,'1'0'147,"0"0"0,0 0 0,0 0 0,0 0 0,0 0 0,0 0 0,0 0 0,0 1 0,0-1 0,0 0 0,-1 1 0,1-1 0,0 0-1,0 1 1,0-1 0,-1 1 0,1-1 0,0 1 0,0 0 0,-1-1 0,1 1 0,0 1 0,1 1-366,0 1 0,-1-1 0,0 1 0,0-1 0,1 6 0,0 0 655,-1-6-437,2 9 10,-1 1 0,0-1 0,1 26-1,3 67 67,1 11-36,-1 123 186,-3-192-24,-1-32 188,-2-1-1,0 21 0,0-30 397,-1-5-222,-4-1 1073,5 1-1674,0 0-109,-1-1 60</inkml:trace>
</inkml:ink>
</file>

<file path=word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46:13.83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9 495 5873,'-1'0'2361,"-1"0"-1201,1 0-1096,-1 0-64,1 0-32,1 14-232,0 5 216,-5 40 0,2-28 0,-1 2-128,-4 0-248,-3-1 280</inkml:trace>
  <inkml:trace contextRef="#ctx0" brushRef="#br0" timeOffset="657.91">452 183 3641,'2'-1'1387,"5"-1"375,-7 2-1744,0 0-1,0 0 1,0 0-1,0 0 1,0 0-1,0 0 0,0 0 1,0 0-1,0 0 1,0 0-1,0 0 1,0-1-1,0 1 0,0 0 1,0 0-1,0 0 1,0 0-1,0 0 1,0 0-1,0 0 0,0 0 1,0 0-1,0 0 1,0 0-1,0 0 1,0 0-1,0 0 1,0 0-1,0 0 0,0 0 1,0 0-1,-5 6-25,4-3 6,-12 21-6,-1 0 0,-29 37 0,24-33 15,1 1 1,-22 48-1,37-70-20,1 0 1,0-1-1,0 1 0,1 0 0,0 0 1,0 0-1,1 0 0,0 0 0,0 0 1,0 0-1,1 0 0,0 0 0,3 8 1,-3-13 20,0-1 0,0 1 0,0 0 0,0-1 0,0 1 0,1 0 0,-1-1 0,1 0 0,-1 1 0,1-1 0,0 0 0,-1 0 0,1 0 0,0 0 0,0 0 0,0 0 1,0 0-1,-1-1 0,1 1 0,0-1 0,0 1 0,0-1 0,1 0 0,-1 0 0,2 0 0,3 0 32,-1 0 0,1 0-1,-1 0 1,1-1 0,-1 0 0,10-3 0,13-7-4,0-1 0,47-27 0,-56 29-34,2 1 1,22-7 0,-39 14-14,-1 0 0,0 0-1,0 0 1,5-4 0,5-2-51,-12 6-63,0 0 0,-1 0 0,1 0-1,0 0 1,0 0 0,-1 0 0,1 0 0,-1 0-1,0-1 1,0 1 0,0-1 0,0 1 0,0-1-1,0 1 1,-1-1 0,1-3 0,1-3-597,2-7 97</inkml:trace>
  <inkml:trace contextRef="#ctx0" brushRef="#br0" timeOffset="1032.9">436 167 5713,'1'0'214,"0"0"0,0 0 0,0 0-1,0 0 1,-1 1 0,1-1 0,0 0-1,0 1 1,0-1 0,-1 0 0,1 1 0,0-1-1,0 1 1,-1-1 0,1 1 0,0 0-1,-1-1 1,2 2 0,4 16-181,-5-12-94,5 16-24,-1 1-1,-2-1 1,0 1-1,0 24 0,-1-6 124,2-1-1,10 46 1,5 42-41,-18-110-46,0 3-336,1 0 0,1 0 1,1 0-1,9 31 0,-10-37-1582,-4-19 1807</inkml:trace>
  <inkml:trace contextRef="#ctx0" brushRef="#br0" timeOffset="1378.98">783 722 8842,'4'-2'3153,"-2"5"-2513,-1-4-1144,7 24-6274,1 41 6682</inkml:trace>
  <inkml:trace contextRef="#ctx0" brushRef="#br0" timeOffset="1933.7">1221 19 5809,'0'29'2976,"-1"-17"-2996,1 1 0,-2-1 1,-3 15-1,1-5-4,0 1 1,1 43-1,2-43 32,0-1 0,-9 45 0,9-64-6,0-1-1,1 1 0,0-1 1,-1 1-1,1 0 0,0-1 0,0 1 1,0 0-1,1-1 0,-1 1 1,0-1-1,1 1 0,1 3 1,-1-4 0,0-1 1,0 1 0,0-1-1,0 0 1,0 1-1,0-1 1,0 0 0,1 0-1,-1 0 1,0 0 0,1 0-1,-1 0 1,1 0-1,-1 0 1,1-1 0,-1 1-1,1 0 1,0-1-1,-1 0 1,1 1 0,0-1-1,2 0 1,23 2 21,28-3 0,-4 1-31,-50 0 6,9 0 6,0 0-1,0 1 0,0 0 0,0 1 0,11 3 0,-19-5-1,0 1 0,0 0 0,0 0 0,0 0-1,0 0 1,0 0 0,0 1 0,0-1 0,0 1 0,0-1 0,-1 1-1,1 0 1,-1-1 0,1 1 0,-1 0 0,0 0 0,0 0 0,1 0-1,-1 0 1,-1 0 0,1 1 0,0-1 0,0 0 0,-1 0 0,0 1 0,1-1-1,-1 4 1,-1 5 1,0-1-1,-1 0 1,0 0 0,0 0-1,-1 0 1,-1 0-1,-6 15 1,-1 0 1,5-8 13,-16 28 1,18-38-1,0-1-1,0 0 1,-1 0 0,0 0-1,0-1 1,0 0 0,-7 6-1,9-10-191,2 1 270,-1-1 0,1 0 0,-1 0 1,0 0-1,1 0 0,-1 0 0,0 0 0,-3 1 0,4-2-201,0 0 0,0-1 0,0 1 0,0 0 0,1 0 0,-1 0 0,0-1 0,0 1 0,0 0 0,0-1 0,0 1 0,0-1 0,0 1 0,1-1 0,-1 1 0,0-1-1,0 0 1,1 1 0,-1-1 0,0-1 0,-1 1-562</inkml:trace>
  <inkml:trace contextRef="#ctx0" brushRef="#br0" timeOffset="2392.48">1154 150 6369,'1'-2'3154,"-1"1"-3154,0 1 0,0-1 0,0 1 1,0 0-1,0-1 0,0 1 1,0-1-1,1 1 0,-1-1 0,0 1 1,0-1-1,0 1 0,1 0 1,-1-1-1,0 1 0,0-1 0,1 1 1,-1 0-1,0-1 0,1 1 1,-1 0-1,0 0 0,1-1 0,-1 1 1,1-1-1,22-10 131,0 0 1,1 1-1,0 2 0,1 0 1,0 2-1,0 0 1,51-3-1,-18 3 212,13 0 298,-58 3-1062</inkml:trace>
  <inkml:trace contextRef="#ctx0" brushRef="#br0" timeOffset="3419.83">1808 16 4673,'0'-1'93,"1"0"0,-1 0-1,0 1 1,0-1 0,1 0 0,-1 1 0,0-1-1,1 0 1,-1 1 0,1-1 0,-1 1 0,1-1-1,-1 1 1,1-1 0,-1 1 0,1-1 0,0 1-1,-1-1 1,1 1 0,0 0 0,-1-1 0,1 1-1,0 0 1,-1 0 0,1-1 0,0 1 0,0 0 0,-1 0-1,1 0 1,1 0 0,27-1 39,-24 1 249,2 0-303,-1 0 1,1 1-1,0 0 0,0 0 0,0 1 0,-1 0 1,1 0-1,9 5 0,-15-6-63,0 0 0,0 1 0,0-1 0,0 0 0,-1 0 0,1 0 0,0 1 0,0-1 0,-1 1 0,1-1 0,-1 0-1,1 1 1,-1-1 0,0 1 0,0-1 0,1 1 0,-1-1 0,0 3 0,5 22 119,4-7-66,-6-13-43,0 0-1,-1 0 1,0 0 0,0 0 0,0 0 0,0 0 0,-1 1 0,0-1-1,0 1 1,-1 8 0,-4 38 304,-12 61 0,16-114-315,0 1 1,0-1-1,0 0 1,0 0 0,0 1-1,0-1 1,0 0 0,0 1-1,0-1 1,0 0 0,0 0-1,0 1 1,0-1 0,0 0-1,0 0 1,1 1 0,-1-1-1,0 0 1,0 0 0,0 1-1,0-1 1,0 0 0,1 0-1,-1 0 1,0 1 0,0-1-1,0 0 1,1 0 0,-1 0-1,0 0 1,0 0 0,0 1-1,1-1 1,-1 0 0,0 0-1,0 0 1,1 0 0,-1 0-1,17 1-134,-7-1 161,2 0-42,0 0-1,0-1 1,0-1 0,0 0 0,11-4 0,-6-1 36,-16 7-33,-1-1-1,1 1 0,0-1 0,-1 1 1,1 0-1,0-1 0,-1 1 0,1-1 0,-1 1 1,1-1-1,-1 0 0,1 1 0,-1-1 1,1 1-1,-1-1 0,0 0 0,1 1 0,-1-2 1,0 1-36,-3 3-114,-39 84 62,34-68 86,0-1 0,1 1 1,1 0-1,1 1 1,1 0-1,0 0 1,1 0-1,1 0 1,1 0-1,1 0 0,2 20 1,0-27 11,0 0-1,0 0 1,5 13 0,-1-4-3,1-1 1,9 21-1,-11-31 46,-1 1 0,0-1-1,0 1 1,-1-1 0,0 1 0,-1 0 0,-1 0-1,2 22 1,-4-29 38,0 0 1,0 0-1,0 0 0,0 0 0,-1 0 1,0 0-1,0 0 0,0-1 0,-3 6 1,-27 31-203,26-33 0,-2 2-368,0-1 1,0 1-1,-1-1 1,1-1-1,-16 10 1,-11-1-355</inkml:trace>
</inkml:ink>
</file>

<file path=word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45:17.46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58 38 10034,'-2'-6'3162,"2"5"-3125,0 0 0,0 1 0,0-1 1,0 0-1,0 0 0,-1 1 0,1-1 0,0 0 0,0 1 1,-1-1-1,1 0 0,-1 1 0,1-1 0,-1 0 0,0 0-39,0 1 0,0 0 0,0-1 0,1 1 0,-1 0 0,0 0 0,0 0 0,0-1 0,0 1 0,0 0 0,0 0 0,0 0 0,0 0 0,0 1 0,0-1 0,-2 1 0,-5 1-14,0 0 0,0 1 1,1 0-1,-1 1 0,1 0 0,-1 0 0,-11 9 1,9-5-21,0 1 1,0 0 0,0 0-1,-11 15 1,17-19 29,1 1-1,-1-1 1,1 1-1,0 0 1,1-1-1,-1 2 1,1-1-1,0 0 1,-1 7 0,3-10 1,-1 0 0,1 0 1,0 1-1,0-1 1,0 0-1,0 0 1,1 0-1,-1 0 0,1 1 1,0-1-1,0 0 1,0 0-1,0 0 1,1 0-1,-1-1 0,1 1 1,-1 0-1,1-1 1,4 5-1,30 22 2,-29-24-3,0 1 0,0-1 1,0 1-1,0 0 1,6 10-1,-11-14 1,-1 0-1,1 0 1,-1 0-1,0 1 1,0-1-1,0 1 1,0-1 0,-1 1-1,1-1 1,-1 1-1,1-1 1,-1 1-1,0 0 1,0-1-1,0 1 1,0-1-1,0 1 1,-1 0-1,1-1 1,-1 1-1,0-1 1,-2 5-1,1-2-17,-1 0-1,0 0 0,0-1 0,-1 1 0,1-1 0,-1 1 1,0-1-1,0-1 0,0 1 0,-1 0 0,1-1 0,-1 0 1,0 0-1,0 0 0,-9 3 0,10-4 11,0-1-1,0 0 1,-1 1-1,1-1 1,0 0-1,0-1 1,-1 1-1,1-1 1,0 0-1,-1 0 1,1 0-1,0-1 1,-1 1 0,1-1-1,0 0 1,0-1-1,0 1 1,0-1-1,0 1 1,-7-5-1,10 5 8,0 1-1,0 0 0,1-1 0,-1 1 0,0-1 0,1 1 1,-1-1-1,0 1 0,1-1 0,-1 1 0,1-1 1,-1 0-1,1 1 0,-1-1 0,1 0 0,-1 0 1,1 1-1,0-1 0,-1 0 0,1 0 0,0 0 0,0 1 1,0-1-1,0 0 0,-1 0 0,1 0 0,1-1 1,-1 1-7,1 0 0,0 0 1,0 0-1,0 1 1,0-1-1,0 0 0,0 1 1,0-1-1,0 0 1,0 1-1,0-1 0,0 1 1,0 0-1,0-1 1,0 1-1,0 0 0,1 0 1,-1 0-1,2 0 1,1-1 7,0 1 0,-1 0 1,1 1-1,0-1 1,0 1-1,-1-1 1,1 1-1,0 0 1,-1 1-1,1-1 0,-1 1 1,1-1-1,-1 1 1,0 0-1,0 0 1,0 0-1,0 1 0,0-1 1,0 1-1,-1 0 1,1 0-1,-1 0 1,3 4-1,0 0 10,-1 1 0,0-1 1,0 1-1,-1-1 0,0 1 0,0 0 1,-1 0-1,0 1 0,1 12 0,-2-14 1,0 36 114,-1-41-113,0 1 0,0-1 1,0 1-1,-1-1 0,0 1 0,1-1 1,-1 1-1,0-1 0,0 1 1,0-1-1,0 0 0,-1 0 0,1 0 1,-2 2-1,0-2-223,-2-3 99</inkml:trace>
  <inkml:trace contextRef="#ctx0" brushRef="#br0" timeOffset="342.46">495 183 10994,'7'7'3593,"-5"7"-3809,2 6-112,-3 6-48,-1 1 16,4-1 112,-4-4 136,1-3 120,0-3 16,-3-3 16,2-1-8,2-5-8,-2-2 0,1-2-8,0-3-16,-3-1-272</inkml:trace>
  <inkml:trace contextRef="#ctx0" brushRef="#br0" timeOffset="948.02">713 1 10818,'29'7'2950,"-23"-5"-3014,-1 0-1,1 1 1,-1-1-1,0 1 1,8 6-1,-11-7 2,1 0-1,-1 0 1,0 0-1,0 0 1,0 1-1,0-1 1,0 1-1,0-1 1,-1 1 0,1-1-1,-1 1 1,0 0-1,0 0 1,0 0-1,0 0 1,-1 0-1,1 0 1,-1 0-1,1 0 1,-1 0-1,0 0 1,-1 4-1,-1 7 76,-1 0 0,-1 0 0,0-1-1,-10 21 1,7-18 1,1 0 0,-7 28 0,11-31-2,0 1 1,0 19 0,2-27 10,0 0 0,0 0 0,1 0-1,0 0 1,0 0 0,1 0 0,4 11 0,-6-17-4,0 1-1,0-1 1,0 1-1,1-1 0,-1 1 1,0-1-1,0 0 1,0 1-1,1-1 1,-1 1-1,0-1 1,1 0-1,-1 1 0,0-1 1,1 0-1,-1 0 1,0 1-1,1-1 1,-1 0-1,1 0 0,-1 0 1,1 1-1,-1-1 1,0 0-1,1 0 1,-1 0-1,1 0 1,-1 0-1,1 0 0,-1 0 1,1 0-1,-1 0 1,1 0-1,-1 0 1,1 0-1,-1 0 0,0 0 1,2-1-1,15-12 480,-16 12-519,0 0-1,0 0 0,0 0 0,0 0 0,0 0 0,0 0 0,0 1 0,0-1 1,1 0-1,1 0 0,-2 1-96,-1 1-44,32 132 253,-29-113-62,-1 0 0,-1 32 0,-1-33-2,-1-15 19,1 1-1,-1-1 0,0 1 0,0-1 1,0 0-1,-1 1 0,-1 3 0,-4 12 936,7-20-973,0 0 1,0 0-1,0 0 1,-1 0-1,1 0 0,0 0 1,0 0-1,0 1 0,0-1 1,0 0-1,0 0 0,0 0 1,0 0-1,0 0 1,-1 0-1,1 0 0,0 0 1,0 0-1,0 0 0,0 0 1,0 0-1,0 0 0,-1 0 1,1 0-1,0 1 1,0-1-1,0 0 0,0 0 1,0 0-1,0-1 0,-1 1 1,1 0-1,0 0 0,0 0 1,0 0-1,0 0 1,0 0-1,0 0 0,-1 0 1,1 0-1,0 0 0,0 0 1,0 0-1,-1-1-103</inkml:trace>
</inkml:ink>
</file>

<file path=word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48:08.07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73,'12'8'844,"-8"-6"-107,-6-3 313,2 1-994,0 0 396,0 0-396,0 0 1,0 0-1,0 0 1,0 0-1,0-1 1,0 1-1,0 0 0,1 0 1,-1 0-1,0 0 1,0 0-1,0 0 1,0 0-1,0 0 1,0 0-1,0 0 1,0-1-1,0 1 0,0 0 1,0 0-1,0 0 1,0 0-1,0 0 1,-1 0-1,1 0 1,0 0-1,0 0 0,0-1 396,0 1-395,0 0-1,0 0 0,0 0 1,0 0-1,0 0 1,-1 0-1,1 0 1,11 0-21,-7 1-32,8 2 4,0-1 0,1-1 0,-1 0 0,17-1 0,-27 1-8,1-1 1,-1 0-1,0 1 0,0 0 0,1-1 0,-1 1 0,0 0 0,0 0 0,0 0 0,0 1 0,0-1 0,0 0 0,0 1 0,-1-1 0,1 1 0,0-1 0,-1 1 0,1 0 0,-1 0 1,0 0-1,1 0 0,-1 0 0,1 3 0,2 3 0,-1-1 0,-1 0 0,1 1 1,-1-1-1,2 15 0,-4-19 1,2 13 5,0 0 0,-1 1 1,0-1-1,-1 0 0,-5 31 1,-1-26 19,0 1 1,-18 36 0,21-49-26,-1-1-1,1 1 1,0 0 0,1 0 0,0 0 0,0 0-1,1 1 1,0 10 0,1-16 0,0 0-1,0 0 1,0 0 0,1 0 0,0 0 0,0-1-1,0 1 1,0 0 0,0-1 0,1 1 0,0 0-1,-1-1 1,1 0 0,0 1 0,1-1 0,-1 0-1,1 0 1,-1 0 0,1-1 0,0 1 0,0-1-1,4 3 1,0 0 10,1-2 0,-1 1-1,1-1 1,-1 0 0,1 0 0,0-1 0,0 0-1,0-1 1,1 0 0,13 0 0,-21 2 1,-1-1 0,1 0 1,-1 1-1,1-1 0,-1 0 0,0 1 1,0-1-1,0 1 0,0-1 0,-1 5 0,-1 10 31,0 1 0,-1-1 0,-1 0-1,-1 0 1,-7 17 0,3-13 1,1 0 0,1 1 1,-5 27-1,10-33-35,-2 2 30,1 1 0,0 22 1,0-4 400,1-29-329,1 0 0,1-1-1,0 1 1,1 13-1,0-9-68,1-8-36,-1 0 0,-1 0 0,1 0 1,-1 0-1,0 1 0,1-1 0,-2 0 0,1 0 1,-1 1-1,1-1 0,-1 0 0,0 0 0,0 0 1,-4 8-1,-5 5-642,10-8 393</inkml:trace>
</inkml:ink>
</file>

<file path=word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47:37.18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8 692 10234,'21'3'3857,"-16"-1"-2769,-4 1-1240,-1 9-824,-1 7-360,-10 9-585,1 4 137,-7 0 520,-1-2 431,-1 3 713,0-4-176,0-4 224</inkml:trace>
  <inkml:trace contextRef="#ctx0" brushRef="#br0" timeOffset="578.69">429 1 9426,'-4'0'4027,"0"10"-4941,-17 91 706,4 1 0,-3 130 0,19-201 215,2 0 1,2 0 0,7 40-1,-6-52-7,1-1 0,1 0 0,0 0 0,1 0 0,1-1 0,16 26 0,-22-40-4,0 0 1,0 1-1,1-1 0,-1 0 0,1-1 1,0 1-1,0 0 0,0-1 0,0 0 0,0 0 1,0 0-1,1 0 0,3 2 0,-4-3 0,0-1-1,0 1 0,1-1 0,-1 1 1,0-1-1,0 0 0,0 0 0,0-1 1,0 1-1,0-1 0,0 1 0,0-1 1,0 0-1,0 0 0,0 0 1,4-3-1,0 1 3,0-1 0,-1 0 0,0-1 0,0 0 0,0 0 0,0 0 0,-1 0-1,0-1 1,0 0 0,-1 0 0,1 0 0,-1-1 0,0 1 0,-1-1 0,5-12 0,-4 5 101,0-1 0,-1 1 0,0 0 1,-1-1-1,-1 0 0,0 1 0,-2-20 0,1 33-67,0-1-1,-1 1 1,1-1 0,0 1-1,0-1 1,0 1 0,-1 0-1,1-1 1,-1 1 0,1 0-1,-1-1 1,0 1 0,0 0-1,1 0 1,-1-1 0,0 1-1,0 0 1,0 0 0,0 0-1,0 0 1,0 0 0,0 0-1,-1 1 1,1-1 0,0 0-1,0 0 1,-1 1 0,1-1-1,0 1 1,-1-1 0,1 1-1,-1 0 1,1 0 0,-1-1-1,1 1 1,0 0 0,-1 0-1,-1 1 1,-22 1-359,0 1 0,0 2 0,1 0 0,-27 10 0,46-13 92,-12 5-196</inkml:trace>
  <inkml:trace contextRef="#ctx0" brushRef="#br0" timeOffset="10234.26">830 732 8386,'-2'-2'3000,"-1"1"-2599,1 0-177,0 0-16,1 0-128,0-1-104,0 1-56,0 0-96,-3 2-96,-5 31-473,-33 49-303,31-29 632</inkml:trace>
  <inkml:trace contextRef="#ctx0" brushRef="#br0" timeOffset="10802.48">1064 60 6177,'2'-3'450,"4"-1"1866,-4 18-1345,-2 14-976,-1 0-1,-2-1 0,-1 1 1,-1 0-1,-12 37 1,14-53-6,0 0 0,0 0 1,1 1-1,1-1 0,0 1 1,2 24-1,-1-31-2,1 0 0,0 0 0,1 0-1,0 0 1,0 0 0,0-1 0,0 1 0,1-1 0,0 1-1,0-1 1,0 0 0,1 0 0,0 0 0,0 0 0,9 7-1,0-3-2,0 0 0,1-2-1,0 1 1,0-2 0,0 0-1,1 0 1,27 5 0,-39-10 19,0 0 0,0 0 0,0 0 0,-1 1 0,1-1-1,0 1 1,-1-1 0,0 1 0,1 0 0,-1 0 0,0 0 0,0 0 0,0 0 0,0 1 0,0-1 0,-1 0 0,1 1 0,2 5 0,-3-4 3,1 0-1,-1 0 1,0 0-1,0 0 1,-1 1-1,1-1 1,-1 0-1,0 1 1,0-1-1,0 0 1,-1 0-1,-1 9 1,-1-3-11,-1 0-1,0-1 1,0 1 0,-1-1 0,0 0 0,0 0-1,-1 0 1,-1-1 0,1 0 0,-1 0 0,-12 10 0,12-12-84,1-1 1,-1 0 0,-1 0 0,1 0-1,-1-1 1,1 0 0,-1-1 0,0 0-1,-1 0 1,1-1 0,0 0 0,-1 0 0,1-1-1,-12 1 1,18-2-41,1 0-1,-1 0 1,0 0-1,0 0 0,0-1 1,1 1-1,-1-1 1,0 1-1,0-1 1,1 1-1,-1-1 1,1 0-1,-1 0 1,0 0-1,1 0 1,-2-2-1,-11-13-602</inkml:trace>
  <inkml:trace contextRef="#ctx0" brushRef="#br0" timeOffset="11146.96">990 129 9458,'3'2'3185,"6"-3"-3057,7 1-176,13 1-64,4-4-24,2-2-8,-2-1 8,-7-2 80,2 1 40,-4 1 32,-8-1 0,0 1-8,-4 0-16,-4 6-2145,12 3 1609</inkml:trace>
</inkml:ink>
</file>

<file path=word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47:27.30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17 150 2144,'0'-9'56,"0"1"0,0 0 0,1-1-1,0 1 1,0 0 0,1 0-1,0 0 1,1 0 0,3-8-1,4-14 1400,-9 25-1310,0 3 367,-1 0 0,1 1 1,-1-1-1,0 0 0,1 0 1,-1 1-1,0-1 0,0-3 1,0 5-464,-1 0 0,1-1 1,0 1-1,-1-1 1,1 1-1,0 0 1,0-1-1,-1 1 1,1 0-1,-1-1 0,1 1 1,0 0-1,-1-1 1,1 1-1,-1 0 1,1 0-1,-1 0 1,1 0-1,-1-1 0,1 1 1,-1 0-1,1 0 1,-1 0-1,1 0 1,-1 0-1,1 0 1,-1 0-1,1 0 0,0 0 1,-1 0-1,1 1 1,-1-1-1,1 0 1,-1 0-1,1 0 1,-1 1-1,-7 0-50,1 1 0,-1 0 1,-13 6-1,11-3 1,5-3-6,0 1-1,0 0 1,0 1 0,0-1-1,1 1 1,0 0-1,0 0 1,0 1-1,0-1 1,1 1 0,-1 0-1,1 0 1,-4 9-1,2-6-5,-3 5-21,1 0 1,1 0-1,0 0 0,1 1 1,-6 23-1,9-28 17,1 0 0,0 0 0,1 1 0,0-1-1,0 0 1,1 0 0,0 0 0,0 0 0,1 0-1,4 10 1,4 10 34,-4-12-45,0 0 0,-2 0-1,5 26 1,-8-38 4,-1 0 1,0 0-1,0 0 0,0 0 1,-1-1-1,1 1 0,-1 0 1,0 0-1,-1 0 1,1-1-1,-1 1 0,0 0 1,0-1-1,0 0 0,-1 1 1,1-1-1,-5 5 0,1-2 24,-1-1-1,0 1 0,0-1 0,0-1 1,-1 1-1,0-1 0,0-1 1,-14 7-1,17-9-39,1 0 0,-1-1 1,-1 1-1,1-1 0,0 0 0,0 0 1,0 0-1,-1-1 0,1 0 0,0 0 1,0 0-1,-1-1 0,1 0 0,0 0 1,0 0-1,-8-3 0,12 3 46,1 1-1,-1 0 0,1-1 0,-1 1 0,1 0 1,0-1-1,-1 1 0,1 0 0,-1-1 1,1 1-1,0-1 0,-1 1 0,1 0 1,0-1-1,-1 1 0,1-1 0,0 0 1,0 1-1,-1-1 0,1 1 0,0-1 1,0 1-1,0-1 0,0 0 0,0-1-1,0 0-1,0 1 1,0-1-1,1 1 1,-1-1-1,0 0 1,1 1-1,1-3 1,0-1-15,0 1 0,1 0-1,0 0 1,-1 0 0,5-4 0,-6 8 13,-1-1 0,1 0 0,-1 1-1,1-1 1,0 1 0,-1-1 0,1 1 0,0 0-1,0-1 1,-1 1 0,1 0 0,0-1 0,0 1-1,-1 0 1,1 0 0,0 0 0,0-1 0,0 1-1,-1 0 1,1 0 0,0 0 0,0 1 0,1-1-1,-1 0 19,1 1-1,-1 0 0,1 0 0,-1-1 0,0 1 0,1 0 0,-1 0 1,0 0-1,0 0 0,1 1 0,0 1 0,3 3 77,-1 1-1,1 0 1,4 13-1,1 2-57,-2 1-1,0 0 1,-2 0 0,-1 0-1,4 32 1,-9-45-33,1-1-1,-2 1 0,0 0 1,0-1-1,0 1 0,-5 12 1</inkml:trace>
  <inkml:trace contextRef="#ctx0" brushRef="#br0" timeOffset="651.68">428 215 8818,'5'4'2726,"7"0"-4441,-6-2 1995,3 2-288,0 0 0,17 11 0,-16-9 14,-7-4-1,1 0 0,-1 0 0,1 1-1,-1-1 1,0 1 0,0 0-1,0 0 1,0 0 0,-1 1-1,1-1 1,-1 1 0,0-1 0,0 1-1,0 0 1,0-1 0,-1 1-1,0 0 1,1 0 0,-1 0-1,-1 1 1,1-1 0,-1 0 0,1 0-1,-1 0 1,0 0 0,-1 1-1,1-1 1,-3 8 0,-1 3 5,-1 0 1,-1-1 0,0 1-1,-1-1 1,-17 26 0,21-36 11,1 0 1,-1 1 0,0-1 0,0 0-1,-1-1 1,1 1 0,-1 0 0,1-1 0,-1 0-1,0 0 1,-8 5 0,11-8 0,1 0 0,-1 0 1,0 0-1,1 0 0,-1 0 0,1 0 0,-1 0 1,0 0-1,1 0 0,-1 0 0,1 0 1,-1 0-1,0 0 0,1 0 0,-1 0 0,1-1 1,-1 1-1,1 0 0,-1 0 0,0-1 0,1 1 1,-1-1-1,0 0 0,1 1-21,0 0-1,0-1 1,0 1-1,0 0 1,-1-1-1,1 1 1,0-1 0,0 1-1,0 0 1,0-1-1,0 1 1,0-1-1,0 1 1,0 0-1,1-1 1,-1 1 0,0 0-1,0-1 1,0 1-1,0 0 1,0-1-1,1 1 1,-1 0-1,0-1 1,0 1-1,0 0 1,1-1 0,-1 1-1,0 0 1,1-1-1,-1 1 1,0 0-1,0 0 1,1 0-1,-1-1 1,1 1 0,-1 0-1,0 0 1,1 0-1,-1 0 1,0 0-1,1 0 1,0-1-1,66-29-30,-60 28 25,-1 0 0,0 0 0,0 0 1,1 1-1,-1 0 0,1 0 0,-1 0 0,1 1 0,-1 0 0,1 1 1,0-1-1,-1 1 0,0 0 0,1 1 0,-1-1 0,0 2 0,1-1 1,5 3-1,-11-4 17,0-1 0,-1 1 1,1-1-1,0 1 0,0-1 0,-1 1 1,1 0-1,-1-1 0,1 1 0,0 0 1,-1 0-1,1-1 0,-1 1 1,1 0-1,-1 0 0,0 0 0,1 0 1,-1 0-1,0-1 0,0 1 0,1 2 1,-1-1-2,0 0 1,-1 0 0,1-1 0,0 1-1,-1 0 1,1 0 0,-1 0-1,1 0 1,-1-1 0,-1 3-1,-3 4 8,0-1-1,0 1 1,-10 9-1,14-15-14,-13 14 12,-16 18 30,28-32-35,-1 1 0,0-1 1,0 0-1,0 0 0,0 0 0,0 0 0,0 0 0,0-1 1,-6 2-1,9-2-87,0-1 0,-1 0-1,1 0 1,0 0 0,0 0 0,-1 0 0,1 0 0,0 0-1,-1 0 1,1 0 0,0 0 0,0 0 0,-1 0 0,1 0-1,0 0 1,-1 0 0,1-1 0,0 1 0,0 0 0,-1 0 0,1 0-1,0 0 1,0 0 0,-1-1 0,1 1 0,0 0 0,-1-1-1,0 0-517</inkml:trace>
  <inkml:trace contextRef="#ctx0" brushRef="#br0" timeOffset="1008.1">938 513 9642,'0'9'3425,"1"6"-2881,-1 0-424,-5 2-224,3 7-88,-9-1-200,0 5-40,-2-4-256,-3-3-225,4 2 625</inkml:trace>
</inkml:ink>
</file>

<file path=word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47:17.03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05 335 6049,'-10'-1'4306,"7"-1"-4328,0 0-1,0 1 1,0-1-1,0 0 1,-5-4 0,4 3 317,-65-55-18,66 55-292,0 1 0,0 0 0,0 0-1,-1 0 1,1 0 0,-1 0 0,1 1 0,-1-1 0,0 1 0,0 0 0,0 0-1,1 0 1,-1 1 0,-5-1 0,6 2-59,0-1-1,-1 1 0,1-1 1,0 1-1,0 0 1,-1 0-1,1 1 1,0-1-1,0 1 1,0-1-1,0 1 1,1 0-1,-1 0 1,0 0-1,1 0 1,-1 1-1,-1 2 1,-9 9-134,1-2 110,2 0 1,-16 23-1,23-30 100,0 0 0,0 1 0,1-1 0,0 1 0,0-1 0,0 1 0,1 0 0,0 0 0,0 0 0,0 12 0,-1 29 7,1-28-12,1 0-1,0 1 1,4 22 0,-3-36 0,0 0 1,1 0-1,0 1 0,0-1 1,1 0-1,0-1 1,0 1-1,0 0 1,0-1-1,1 1 1,0-1-1,0 0 0,9 7 1,5 4 2,1 0-1,40 24 1,-50-34 17,1-2 1,-1 1-1,1-1 0,0-1 1,0 0-1,1 0 0,-1-1 0,0 0 1,16 0-1,-21-2 66,1-1 0,-1 1 0,0-1 0,1 0 0,-1-1 0,0 0 0,0 1 0,1-2 0,-2 1 0,1 0 0,0-1 0,0 0 0,-1 0 0,1-1-1,-1 1 1,0-1 0,0 0 0,5-7 0,-4 5 116,-1 0 0,0 0-1,0 0 1,0-1 0,-1 0 0,0 0-1,0 0 1,-1 0 0,1 0-1,-2 0 1,1 0 0,-1-1-1,1-10 1,-4 2 53,0-1-1,-1 0 1,0 1-1,-1 0 1,-11-27-1,6 18-321,-6-30-1,8 1-76,7 42 185,-2 1-1,1-1 0,-1 0 0,-1 1 1,0 0-1,0-1 0,-1 1 0,-6-11 0,8 20-41,0 0-1,1 0 0,-1 0 0,0 1 0,0-1 0,0 1 0,0-1 0,0 1 0,0 0 0,0 0 0,-1 0 0,1 0 0,0 0 0,-1 0 0,1 1 0,0-1 0,-1 1 0,1 0 0,-1 0 0,-4 0 0,-7 0-91,0 1 1,-20 4 0,25-4 112,-38 5-1036,43-5 6,7 0 413</inkml:trace>
  <inkml:trace contextRef="#ctx0" brushRef="#br0" timeOffset="515.62">365 0 9266,'0'0'26,"-1"0"1,1 0-1,0 0 1,0 0-1,-1 0 1,1 1-1,0-1 0,0 0 1,0 0-1,-1 0 1,1 0-1,0 0 0,0 0 1,0 0-1,-1 0 1,1 1-1,0-1 1,0 0-1,0 0 0,-1 0 1,1 0-1,0 0 1,0 1-1,0-1 1,0 0-1,0 0 0,0 0 1,-1 1-1,1-1 1,0 1-1,-7 13-800,1-1 1120,-8 15-23,-16 33 271,-24 68 0,17-21-574,-33 108-12,13-37 86,41-133 65,10-34 26,5-12-140,1 0 0,-1 1 1,1-1-1,-1 1 0,1-1 0,0 1 1,-1 0-1,1-1 0,0 1 1,0-1-1,-1 1 0,1-1 0,0 1 1,0 0-1,0-1 0,0 1 0,0 0 1,0-1-1,0 1 0,0-1 1,0 1-1,0 0 0,0-1 0,0 1 1,0 0-1,0-1 0,0 1 1,1-1-1,0 2 826,-4-4 722,3 2-1633</inkml:trace>
</inkml:ink>
</file>

<file path=word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45:04.54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851 6449,'20'-7'2587,"15"0"-2829,-19 5 403,18-3-129,67 1 0,-47 3-34,344-16-5,-33 19 62,-33-10 52,-185 0 391,163-7 726,5-7-552,146-2-70,-317 25-447,203-6-66,92-14 219,106-31 14,-530 48-316,104-10 152,1 6 1,129 8-1,11 9-120,324 23 5,112 51 332,-419-63-104,2-18-199,-53-1-47,515 42 1205,-728-44-1376,78 6 1010,-31-5-3827,-43-2 1770</inkml:trace>
  <inkml:trace contextRef="#ctx0" brushRef="#br0" timeOffset="1456.72">838 3 10010,'-3'-3'2628,"3"3"-2612,0 0 0,0 1 0,0-1 0,0 0 0,0 0 0,0 0 0,0 0 0,0 0 0,0 0 0,0 0 0,0 0 0,-1 0 0,1 0 0,0 0 0,0 0 0,0 0 0,0 0 0,0 0 0,0 0 0,0 0 0,0 0 0,0 0 0,0 0 0,0 0 0,0 0 0,0 0 0,0 0 0,0 0 0,0 0 0,0 0 0,0 0 0,-1 0 0,1 0 0,0 0 0,0 0 0,0 0 0,0 0 0,0 0 0,0 0 0,1 11-759,-1-3 545,0 26 27,1 0 1,9 56-1,-1-33 188,-3 0 0,0 59 0,-1 5-10,17 56 58,-10-91 166,1 113 1,-10 145-199,-3-297-9,2 261 143,17 0-111,-6-169 159,12 99 211,5 55 398,-20-186-392,-1 17-270,-10 168-1,4-58 223,19-3-53,-10-110-336,-4 78 15,-8-122-4,16 110 0,28 106 221,-37-198 249,-2-17-306,-3-70-166,1 3 18,-3-11-23,0 0 0,0 0 1,0 1-1,0-1 0,0 0 0,0 0 0,1 0 0,-1 1 1,0-1-1,0 0 0,0 0 0,0 0 0,0 0 0,-1 1 1,1-1-1,0 0 0,0 0 0,0 0 0,0 0 0,0 1 1,0-1-1,0 0 0,0 0 0,0 0 0,0 0 0,0 0 1,-1 1-1,1-1 0,0 0 0,0 0 0,0 0 1,0 0-1,0 0 0,0 0 0,-1 0 0,1 0 0,0 0 1,0 1-1,-1-1 0</inkml:trace>
  <inkml:trace contextRef="#ctx0" brushRef="#br0" timeOffset="57894.34">1961 1047 3017,'-3'-8'558,"2"4"-306,-1 0 0,0 0 0,0 0 0,0 0 0,0 0 0,0 0 0,-4-4 0,4 7-167,1-1 1,-1 0-1,1 1 1,-1-1-1,1 0 1,0 0-1,0 0 1,-1 0 0,1 0-1,1 0 1,-1-1-1,-1-1 1,2 3-31,0 1 0,-1-1-1,1 0 1,-1 1 0,1-1 0,-1 1 0,0-1 0,1 1 0,-1-1 0,1 1 0,-1 0 0,0-1-1,1 1 1,-1 0 0,0-1 0,0 1 0,1 0 0,-1 0 0,0 0 0,0 0 0,1 0 0,-1-1-1,0 1 1,0 1 0,0-1 0,-23-1 278,21 2-333,0-1 1,1 1-1,-1 0 1,1 0-1,-1 0 0,1 0 1,-1 0-1,1 1 0,-1-1 1,1 1-1,-3 3 0,-24 23-46,25-24 43,-1 2-5,0 0 0,1 0 0,-1 1 0,1-1 0,0 1 0,1 0 0,0 0 0,0 1 0,0-1 0,1 0 0,0 1 0,0 0 0,1-1 0,0 1 0,1 0 0,-1 0 0,2 0 0,-1-1 0,1 1 0,0 0 0,0-1 0,1 1 0,0 0 0,1-1 0,0 0 0,0 0 0,0 0 0,1 0 0,0 0 0,7 8 0,-7-10 9,-1 0-1,1 0 1,-1 1 0,0-1 0,0 1 0,0 0 0,-1-1 0,0 1-1,0 0 1,1 8 0,5 8 19,-7-20-19,0-1 1,0 1-1,-1-1 0,1 1 1,0 0-1,-1-1 0,1 1 0,-1 0 1,1 0-1,-1 0 0,0-1 0,0 1 1,0 0-1,0 0 0,0 0 1,0-1-1,-1 1 0,1 0 0,0 0 1,-1-1-1,0 1 0,1 0 1,-1-1-1,0 1 0,-1 1 0,-2 3-12,0-1-1,-1 0 0,1 0 0,-1-1 0,-1 1 0,1-1 1,0 0-1,-1-1 0,0 1 0,0-1 0,0 0 0,-7 2 0,-5 1-180,0-1 0,0 0 0,-20 2 0,15 2-381,20-8 259,3-1 251,1-6 608,-1 6-527,0 0-1,0-1 0,1 1 0,-1-1 1,0 1-1,0 0 0,1-1 0,-1 1 1,0 0-1,1 0 0,-1-1 0,1 1 0,-1 0 1,0 0-1,1 0 0,-1-1 0,1 1 1,-1 0-1,1 0 0,-1 0 0,0 0 1,1 0-1,-1 0 0,1 0 0,-1 0 0,1 0 1,-1 0-1,1 0 0,0 0 0,13 1 95,-13 0-98,0-1 1,0 1 0,0-1 0,0 1-1,0-1 1,-1 1 0,1-1 0,0 1-1,0 0 1,-1-1 0,1 1 0,0 0-1,-1 0 1,1 0 0,-1-1 0,1 1-1,-1 0 1,0 0 0,1 0 0,-1 0-1,0 0 1,1 0 0,-1 0 0,0 0-1,0 0 1,0 0 0,0 0 0,0 0-1,0 1 1,0 2 13,0-1-1,1 0 1,-1 0 0,1 0-1,0 0 1,3 6 0,5 6 38,-6-11-48,-1-1 0,1 1-1,-1-1 1,0 1-1,-1 0 1,1-1-1,0 1 1,-1 0-1,0 0 1,0 0-1,0 0 1,0 6-1,2 26 97,15 69-1,-15-96-102,-2-1 48,1-1-1,1 15 2339,-3-23-3379</inkml:trace>
</inkml:ink>
</file>

<file path=word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36:13.30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 339 6617,'9'-3'3595,"5"-2"-3693,33-6 121,-1 1 204,79-29 1,-86 21 143,31-10-246,-70 28-135,0 0 1,0 0 0,1-1-1,-1 1 1,0 0 0,0 0-1,0 0 1,0 0 0,1 0-1,-1 0 1,0 0 0,0 0-1,0 0 1,1 0 0,-1 0-1,0 0 1,0 0 0,0 0-1,1 0 1,-1 0 0,0 0-1,0 0 1,0 0 0,0 0-1,1 0 1,-1 0 0,0 0-1,0 0 1,0 0 0,1 0-1,-1 0 1,0 0 0,0 0-1,0 1 1,0-1 0,0 0-1,1 0 1,-1 0 0,0 0-1,0 0 1,0 1 0,0-1-1,0 0 1,0 0 0,0 0-1,1 1 1,-1-1 0,0 0-1,0 0 1,0 0-1,0 0 1,0 1 0,0-1-1,0 0 1,0 0 0,0 0-1,0 1 1,0-1 0,0 0-1,0 1 1,-6 13-1433,4-11 1036,-6 12-302</inkml:trace>
  <inkml:trace contextRef="#ctx0" brushRef="#br0" timeOffset="342.08">293 310 5425,'17'15'2018,"-24"-1"-195,4 0-1837,0 1-1,2-1 1,0 0 0,0 21 0,1-13 6,0 78 22,-1-94-11,0-10-1977,1 3 1369</inkml:trace>
  <inkml:trace contextRef="#ctx0" brushRef="#br0" timeOffset="704.39">349 452 2625,'-1'-3'2456,"2"1"-1728,-1 1-408,0 1-40,0-1-232,8 0-32,7-2-16,21-10 0,-21 4 0,-5-1 0,-3 4-32,-6 3-928,-3 3 712</inkml:trace>
  <inkml:trace contextRef="#ctx0" brushRef="#br0" timeOffset="1094.34">85 458 6401,'2'6'2369,"-1"1"-1649,4 7-744,-1 4-16,1 4-224,-2 0-112,-4 1-64,1-2 24,0-5 232,0-2 112,0-6 72,0-2-200,-3-3 152</inkml:trace>
  <inkml:trace contextRef="#ctx0" brushRef="#br0" timeOffset="1095.34">3 741 3929,'-1'1'1553,"1"-1"-1490,0 0-1,0 0 0,0 0 0,0 0 0,0 0 1,0 0-1,-1 0 0,1 0 0,0 0 1,0 0-1,0 0 0,0 0 0,0 1 0,0-1 1,0 0-1,0 0 0,0 0 0,0 0 0,0 0 1,0 0-1,0 0 0,0 0 0,0 0 1,-1 1-1,1-1 0,0 0 0,0 0 0,0 0 1,0 0-1,0 0 0,0 0 0,0 0 0,0 0 1,0 1-1,1-1 0,-1 0 0,0 0 1,0 0-1,0 0 0,0 0 0,0 0 0,0 0 1,0 0-1,0 1 0,0-1 0,0 0 1,0 0-1,0 0 0,0 0 0,0 0 0,0 0 1,1 0-1,-1 0 0,0 0 0,0 0 0,0 0 1,0 0-1,0 0 0,0 0 0,12-1-29,0-1-1,0 0 0,0-1 0,-1 0 0,1-1 1,15-7-1,69-40 62,-65 34-46,-24 13-38,22-12 107,0 0-1,1 2 1,0 2 0,44-13 0,-70 24-254,-1 0 0,1 0 1,-1 0-1,0 0 0,0-1 0,0 1 1,0-1-1,0 0 0,0 0 1,0 0-1,-1 0 0,1-1 0,-1 1 1,1-1-1,-1 1 0,0-1 0,0 0 1,0 0-1,0 0 0,1-4 1,7-15-777</inkml:trace>
  <inkml:trace contextRef="#ctx0" brushRef="#br0" timeOffset="1454.42">572 274 1704,'9'7'2120,"-8"-6"-1829,0 0 0,0 0 1,1 0-1,-1 0 0,0 0 1,0-1-1,1 1 0,-1 0 1,0-1-1,1 1 0,-1-1 1,0 1-1,1-1 0,-1 1 1,1-1-1,-1 0 0,1 0 1,-1 0-1,1 0 0,-1 0 1,3 0-1,10-12 538,-10 10-838,0 0 0,0 0 0,0 1 0,0-1 0,0 1 0,1 0 0,-1 0 0,1 0 0,4 0 0,-3 1 9,0-1 0,0-1 0,0 1 1,-1-1-1,1 0 0,0 0 0,-1-1 0,0 1 1,10-8-1,4-3 19,20-18 0,-36 27-21,9-7-494,-12 11 296</inkml:trace>
  <inkml:trace contextRef="#ctx0" brushRef="#br0" timeOffset="1799.47">600 441 8986,'11'2'3329,"-1"-2"-2257,7 2-1200,2-1-40,6-4-120,-2-5-24,5-8 72,0-1 88,-6-4 160,1 1 48,-11 2 8,-2 1-8,-3 0-721,-3-2-927,-2-1 1016</inkml:trace>
  <inkml:trace contextRef="#ctx0" brushRef="#br0" timeOffset="2162.5">802 186 5985,'0'0'84,"0"0"0,-1 0 0,1 0 0,0 0 0,0 0 0,0 0 0,0 0 0,-1 0 0,1 0 0,0 0 0,0 0 0,0 0 0,0 0 0,0 0 0,-1 0 0,1 0 0,0 0-1,0 0 1,0 0 0,0 0 0,-1 0 0,1 0 0,0 0 0,0 1 0,0-1 0,0 0 0,0 0 0,0 0 0,-1 0 0,1 0 0,0 0 0,0 1 0,0-1 0,0 0 0,0 0 0,0 0 0,0 0 0,0 0 0,0 1-1,0-1 1,0 0 0,-39 115-161,32-85-69,-3 0 1,0-1-1,-27 52 0,27-66-1061,-1 0 0,-19 20 0,19-23-1480,14-19 1208,2-2 3402,-5 9-1861,1 0 0,-1 0 1,0 0-1,1-1 1,-1 1-1,1 0 0,-1 0 1,0 0-1,1 0 1,-1 0-1,1 0 0,-1 0 1,0 1-1,1-1 0,-1 0 1,0 0-1,1 0 1,-1 0-1,0 0 0,1 1 1,-1-1-1,0 0 1,1 0-1,-1 0 0,0 1 1,1-1-1,-1 0 1,0 1-1,1-1 0,17 16 877,2 0 0,34 19 0,-47-30-922,1-1-1,-1-1 1,1 0-1,0 0 1,0 0-1,0-1 1,0 0 0,0-1-1,0 1 1,0-2-1,14 1 1,-21-1-35,0-1 1,0 1-1,0 0 1,0 0-1,0-1 1,1 1 0,-2-1-1,1 1 1,0-1-1,0 1 1,0-1-1,0 1 1,0-1-1,0 0 1,0 0 0,-1 1-1,1-1 1,0 0-1,-1 0 1,1 0-1,-1 0 1,1 0-1,-1 0 1,1 0 0,-1 0-1,1 0 1,-1 0-1,0 0 1,0 0-1,1-2 1,-1-3-312,1-1 0,-1 1 0,0-1-1,-2-6 1,1 1-154,-2-23-175,-9-39-1,6 43 1919,-4-57 0,10 67 1249,-1 20-1628,1 2-210,0 12-581,1 2-80,4 23-1,-2-23-1243,0 25-1</inkml:trace>
  <inkml:trace contextRef="#ctx0" brushRef="#br0" timeOffset="2570.4">892 308 3265,'9'-18'1880,"0"4"-272,4 4-1007,1 1-297,4 0-280,4 3-40,-9 4-48,0 4 0,-8 11 24,1 3 0,-1 14 24,-3 3 16,-2 5-120,-6 0-433,-5-8 385</inkml:trace>
  <inkml:trace contextRef="#ctx0" brushRef="#br0" timeOffset="2571.4">951 514 3561,'-1'1'3440,"-3"1"-2799,3-2-321,1 0-352,-5 11-64,-28 25-360,17-19-321,-1-3-519,1-3-96,5-7 96,1-3 191,7-8 825</inkml:trace>
  <inkml:trace contextRef="#ctx0" brushRef="#br0" timeOffset="2914.48">918 529 3145,'15'3'1416,"-2"9"-672,-1 2-232,-1 4-240,3 3-88,-4-6 24,4-5 176,-1-7 345,1-6 159,4-9 16,1-5-200,0-6-400,-2 0-280,-6-2-936,-4 3-672,-4 1 944</inkml:trace>
  <inkml:trace contextRef="#ctx0" brushRef="#br0" timeOffset="2915.48">1142 310 5137,'7'-4'2169,"6"1"-1361,4-1-280,11 1-424,3-2-88,6-1-16,-3-4 16,0-5 8,-4-2 16,-2-2-8,1 0-8,-5 2-64,-3 0-176,-6 5-728,-7 1-489,-6 3 833</inkml:trace>
  <inkml:trace contextRef="#ctx0" brushRef="#br0" timeOffset="3262.2">1327 79 3033,'-2'0'147,"1"0"0,0 0 0,0 0 0,-1 1 0,1-1 0,0 0 0,-1 0 0,1 1 0,0-1 0,0 1 0,-1-1 0,1 1 0,0 0 0,0-1 0,0 1 0,0 0 0,0 0 0,0 0 0,0 0 0,0 0 0,0 0 0,0 1 0,-1 0-60,1 0 0,0 1 0,0-1 0,0 1 0,1-1 0,-1 1 0,1-1-1,-1 1 1,1-1 0,0 5 0,0 4-79,1 0 0,1 0 0,0-1 0,4 15 0,35 102 120,12 41 402,-34-89-283,42 147 49,-53-201-201,-2-10 182,0 0 0,-2 1 0,0 0 0,-1 0 1,2 24-1,-6-40-176,-1-1 0,1 0 1,0 1-1,-1-1 0,1 0 0,0 0 1,0 0-1,-1 0 0,1 0 0,0 0 1,0 0-1,0 0 0,-1-3 1,-32-34-1836,4 3 699</inkml:trace>
  <inkml:trace contextRef="#ctx0" brushRef="#br0" timeOffset="3686.11">1215 569 6033,'-9'-8'2433,"9"5"-1225,2 5-1128,9 2-144,25 22 64,-20-19 24,-4-5 32,-5-3 56,-1-4 24,1-6-56,1-13-1000,1-9 688</inkml:trace>
  <inkml:trace contextRef="#ctx0" brushRef="#br0" timeOffset="3687.11">1360 1 9290,'3'10'3089,"10"7"-3025,4 5-400,1-2-465,6-4 529</inkml:trace>
  <inkml:trace contextRef="#ctx0" brushRef="#br0" timeOffset="4421.66">1774 89 7186,'-24'48'2509,"18"-38"-2530,0 0 0,-1 0 0,0 0 0,-1-1 0,0 0 0,0-1 0,-1 0 0,-15 11 0,10-8-498,0 0 0,1 1 0,0 0-1,1 1 1,1 1 0,-16 22 0,24-31 470,0-1-1,0 1 1,1-1-1,0 1 1,0 0 0,0 0-1,0 0 1,1 0 0,-2 10-1,3-11 73,0-1 1,0 0-1,1 1 0,-1-1 1,0 0-1,1 1 0,0-1 1,0 0-1,0 0 0,0 1 1,1-1-1,-1 0 0,1 0 1,0-1-1,0 1 0,4 5 1,21 20 608,-20-22-476,-1 1-1,1-1 1,-1 1-1,0 1 1,-1-1-1,0 1 1,0 0-1,6 15 1,-4-3-3,-1 1-1,0 0 1,4 39 0,-11-52 65,1-8-251,0 0 0,0 0 0,0 0 0,0 1-1,0-1 1,0 0 0,-1 0 0,1 0 0,0 0 0,0 0 0,0 0-1,0 0 1,0 1 0,0-1 0,0 0 0,0 0 0,-1 0 0,1 0-1,0 0 1,0 0 0,0 0 0,0 0 0,0 0 0,0 0 0,-1 0-1,1 0 1,0 0 0,0 0 0,0 0 0,0 0 0,0 0 0,0 0-1,-1 0 1,1 0 0,0 0 0,0 0 0,0 0 0,0 0 0,0 0-1,-1 0 1,1 0 0,0 0 0,0 0 0,0 0 0,0 0 0,0 0-1,0-1 1,0 1 0,0 0 0,-1 0 0,1 0 0,0 0 0,0 0-1,0 0 1,0-1 0,0 1-119,-1-1-1,1 0 1,0 0-1,-1 0 1,1 0-1,0 1 1,0-1-1,0 0 1,0 0-1,0 0 1,0 0-1,0 0 1,0 0-1,0-1 1,0-5-201,2-21 1133,1 1 1,12-54-1,-10 57 312,-3 11-224,1 0-1,6-13 0,-8 22-783,1 1 0,-1-1 0,1 1 0,0 0 0,0 0 0,0-1 1,1 1-1,-1 1 0,1-1 0,0 0 0,5-3 0,56-34-202,-36 23 110,35-26 0,-56 38-189,0-1 0,0-1 0,0 1 0,-1-1 0,0 0 0,-1 0 0,0-1 0,0 0-1,5-11 1,-9 18 82,-1 0 0,1-1 0,0 1 0,-1 0 0,0 0 0,1-1-1,-1 1 1,0 0 0,0-1 0,0 1 0,0 0 0,0-1 0,0 1-1,0-1 1,0 1 0,0 0 0,-1-1 0,1 1 0,0 0 0,-1 0 0,0-1-1,1 1 1,-1 0 0,1 0 0,-1 0 0,0 0 0,0 0 0,-1-2 0,1 3 178,0-1 1,0 0-1,-1 1 1,1-1-1,0 1 1,-1-1 0,1 1-1,0 0 1,-1-1-1,1 1 1,0 0-1,-1 0 1,1 0 0,-1 0-1,1 0 1,0 1-1,-1-1 1,1 0 0,0 0-1,-1 1 1,1-1-1,0 1 1,0-1-1,-1 1 1,1 0 0,0 0-1,0-1 1,-1 2-1,-3 2 20,1 0 0,0 0 0,0 0-1,0 0 1,0 1 0,1 0 0,0 0-1,0 0 1,-3 6 0,-19 53 38,20-50-79,-39 111 80,44-123-122,0-1 0,0 0 0,0 1 0,0-1 0,0 1 0,0-1 0,0 1 0,1-1 0,-1 0 0,0 1 0,1-1 0,-1 1 0,1-1 0,-1 0 0,1 0 0,0 1 0,0-1 0,0 0 0,0 1 1,23 25 4,-14-17 9,42 41 188,-40-42-108,0 2-1,-2-1 1,1 2 0,-1-1 0,-1 1 0,10 16-1,-17-25-87,-1 1-1,0-1 1,0 1-1,0-1 1,0 1-1,-1-1 0,0 1 1,1 0-1,-1-1 1,0 1-1,-1-1 0,1 1 1,-1 0-1,1-1 1,-1 1-1,0-1 1,-1 0-1,1 1 0,0-1 1,-4 6-1,3-6-49,0 1-1,-1-1 0,1 0 0,-1 0 1,1 0-1,-1 0 0,0 0 0,0 0 1,0-1-1,-1 0 0,1 1 0,-1-1 1,1 0-1,-1-1 0,1 1 0,-1-1 1,0 1-1,-6 0 0,-8-1-280</inkml:trace>
  <inkml:trace contextRef="#ctx0" brushRef="#br0" timeOffset="4764.38">2020 358 9570,'16'-5'3209,"5"-3"-3193,-1 1 8,2 1-24,1-2-40,0 1-24,1-2 8,0-4-8,0-1 0,-1-5-104,5 1-88,-6-1-337,1 3-199,-5 2-448,-10 2-368,-3 3 1048</inkml:trace>
  <inkml:trace contextRef="#ctx0" brushRef="#br0" timeOffset="5225.01">2332 152 2064,'-11'-13'3180,"-17"-26"-1,28 39-3159,0 0 0,0 0 1,0 0-1,0 0 0,0-1 0,0 1 0,0 0 0,0 0 0,0 0 0,-1 0 1,1 0-1,0 0 0,0-1 0,0 1 0,0 0 0,0 0 0,0 0 1,-1 0-1,1 0 0,0 0 0,0 0 0,0 0 0,0 0 0,0-1 0,-1 1 1,1 0-1,0 0 0,0 0 0,0 0 0,0 0 0,-1 0 0,1 0 1,0 0-1,0 0 0,0 0 0,0 0 0,-1 0 0,1 1 0,0-1 0,0 0 1,0 0-1,0 0 0,-1 0 0,1 0 0,0 0 0,0 0 0,0 0 1,0 0-1,0 1 0,0-1 0,-1 0 0,1 0 0,0 0 0,0 0 0,0 0 1,0 0-1,0 1 0,0-1 0,0 0 0,-5 12-109,4-9 141,-1 7-65,-1 0 0,1 0 0,1 0 0,-1 0 0,2 1 0,-1-1 1,2 0-1,1 14 0,4 11 13,10 37 0,-10-50-1,91 347 225,-97-363 222,-1-7-135,-7-11-41,2 3-312,-18-32-24,-30-63 0,48 90 209,5 10-47,0 0-1,-1 0 1,0 0 0,0 1-1,0-1 1,0 1-1,0-1 1,-5-3-1,6 6-83,1 1-1,-1-1 1,0 1 0,0 0-1,0-1 1,0 1-1,0 0 1,1-1 0,-1 1-1,0 0 1,0 0 0,0 0-1,0 0 1,0 0-1,0 0 1,0 0 0,0 0-1,0 0 1,0 1-1,0-1 1,0 0 0,1 1-1,-1-1 1,0 0 0,0 1-1,0-1 1,0 1-1,-1 1 1,-22 18-152,22-18 141,-17 18-453,1 0 1,-20 31-1,22-29-1053,16-22 1490,0 0 0,0 0 0,0 0 0,0 0 0,0 0 1,0 0-1,0 0 0,0 0 0,0 1 0,0-1 0,0 0 0,0 0 0,0 0 0,0 0 0,0 0 0,0 0 0,0 0 0,0 0 0,0 0 0,0 0 0,0 0 0,-1 1 0,1-1 0,0 0 0,0 0 0,0 0 0,0 0 0,0 0 1,0 0-1,0 0 0,0 0 0,0 0 0,0 0 0,-1 0 0,1 0 0,0 0 0,0 0 0,0 0 0,0 0 0,0 0 0,0 0 0,0 0 0,0 0 0,-1 0 0,1 0 0,0 0 0,0 0 0,0 0 0,0 0 0,0 0 1,0 0-1,0 0 0,0-1 0,-1-6-205,5-11 124,-1 7 127,1 0 0,0 0-1,1 0 1,0 1 0,1-1-1,0 1 1,9-11 0,-12 17 31,0 1 1,-1 0 0,1 0 0,0 1 0,1-1-1,-1 0 1,0 1 0,1 0 0,-1 0 0,1 0-1,0 0 1,-1 1 0,1-1 0,0 1 0,0 0-1,0 0 1,0 0 0,0 1 0,0-1-1,1 1 1,-1 0 0,0 0 0,8 2 0,21 8 311,-24-7-344,-1 0-1,1 0 1,16 1 0,-22-3-40,-1-1 0,1 0-1,0 0 1,-1-1-1,1 1 1,0 0 0,-1-1-1,1 0 1,0 0-1,-1 1 1,1-1 0,-1-1-1,1 1 1,-1 0 0,0-1-1,1 1 1,1-3-1,13-14-58</inkml:trace>
  <inkml:trace contextRef="#ctx0" brushRef="#br0" timeOffset="5688.29">2561 105 10554,'1'1'231,"0"1"-1,0-1 1,0 1-1,-1-1 0,1 1 1,-1 0-1,1-1 1,-1 1-1,0 0 0,1-1 1,-1 1-1,0 0 1,0-1-1,0 1 1,-1 2-1,-5 28-865,5-27 871,-4 17-262,-9 23 0,11-38-104,0 0 0,0-1 0,0 1 0,-1-1 0,0 1 0,0-1 0,-8 8-1,29-24-2667,29-10 2812,-10 5-70,-29 11 42,3 0 51,0-1 1,0 1 0,0 1-1,0 0 1,12-2-1,-20 5-28,0 0 0,0-1 0,1 1 0,-1 0 0,0 1-1,0-1 1,0 0 0,1 0 0,-1 1 0,0 0 0,0-1-1,0 1 1,0 0 0,0 0 0,0 0 0,0 0 0,0 0-1,0 0 1,-1 1 0,1-1 0,0 1 0,-1-1 0,1 1-1,-1 0 1,0-1 0,1 1 0,-1 0 0,0 0 0,0 0-1,1 4 1,1 3-1,0 1-1,0-1 0,-1 0 1,1 20-1,-2 42 8,-1-45-4,0 2-3,-11 256 159,11-280-208,-4 20 130,4-24-123,0 1-1,0 0 1,0-1-1,-1 1 1,1 0-1,0-1 1,0 1-1,-1 0 1,1-1-1,-1 1 1,1-1-1,0 1 1,-1 0-1,1-1 1,-1 1-1,1-1 1,-1 1-1,0-1 1,1 0-1,-1 1 1,1-1-1,-1 0 1,0 1-1,1-1 1,-2 1-1,-7-3-330</inkml:trace>
  <inkml:trace contextRef="#ctx0" brushRef="#br0" timeOffset="6030.96">2572 506 7914,'3'12'1834,"2"23"0,-3 37-1679,-2-53-59,0-19-99,0 0-1,0 1 1,-1-1 0,1 0-1,0 0 1,0 0 0,0 0-1,0 0 1,0 0-1,0 1 1,0-1 0,0 0-1,0 0 1,0 0-1,0 0 1,0 0 0,0 0-1,0 0 1,0 1 0,0-1-1,0 0 1,1 0-1,-1 0 1,0 0 0,0 0-1,0 0 1,0 0 0,0 1-1,0-1 1,0 0-1,0 0 1,0 0 0,0 0-1,0 0 1,1 0-1,-1 0 1,0 0 0,0 0-1,0 0 1,0 0 0,0 0-1,0 0 1,0 1-1,1-1 1,-1 0 0,0 0-1,0 0 1,6-6-95,5-11-85,12-24-265,-7 10 231,2 1 0,33-42 1,-51 71 232,1 0 1,-1 1 0,1-1 0,0 0 0,0 0 0,-1 1 0,1-1 0,0 0 0,0 1 0,0-1-1,0 0 1,0 1 0,0 0 0,0-1 0,0 1 0,2-1 0,-3 1-6,1 0 0,-1 0-1,1 0 1,-1 1 0,1-1 0,-1 0 0,0 0 0,1 0 0,-1 1 0,1-1 0,-1 0-1,0 1 1,1-1 0,-1 0 0,0 1 0,1-1 0,-1 0 0,0 1 0,1-1-1,-1 1 1,0-1 0,0 0 0,0 1 0,1-1 0,-1 1 0,2 5 47,-1-1 1,0 1 0,0-1-1,0 11 1,-1-12-74,1 13 41,-2-12-49,1 1 1,1-1 0,-1 0 0,1 0 0,0 1 0,2 7-1,4-8-1638,-2-2 1002</inkml:trace>
</inkml:ink>
</file>

<file path=word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46:27.88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01 96 5193,'-8'-8'1177,"-25"-24"973,31 30-2100,1 1 0,-1-1 0,0 0 0,0 1 0,0-1 0,-1 1 0,1 0 0,0 0-1,0 0 1,-1 0 0,1 0 0,-1 0 0,1 1 0,-1-1 0,1 1 0,-1-1 0,1 1-1,-1 0 1,1 0 0,-1 0 0,1 1 0,-6 0 0,3 0-42,1 0-1,-1 1 1,0-1 0,1 1 0,-1 0-1,1 1 1,0-1 0,0 1 0,0-1-1,0 1 1,-4 4 0,-2 4-42,1 0-1,0 1 1,-14 24 0,-16 41-144,32-61 67,1 0 0,0 0 0,-5 25 0,9-33 70,1-1 0,1 0 0,-1 0-1,1 1 1,0-1 0,1 0 0,0 1-1,0-1 1,0 0 0,5 13-1,-1-8-39,-1 1-1,0-1 0,4 26 0,-8-31 40,1-1 0,-1 1 0,-1-1 0,1 1 0,-1-1 0,0 0 0,-1 1 0,1-1-1,-5 11 1,-8 12-30,13-28 13,0 1 0,0 0 0,0-1 1,0 1-1,-1-1 0,1 0 0,0 1 0,-1-1 0,1 0 1,-1 0-1,0 0 0,1 0 0,-3 2 0,-1-3-319,4 0 358,3 6 86,-1-2-69,13 32 98,-8-22-53,-1 0 1,0 1 0,5 27 0,-8-23 68,2 28 1,-4 137 718,0-179-788,0 0-23,-1 1-1,1-1 1,1 1 0,-1-1 0,1 1 0,2 8 0,-3-14-44,0 0 1,0 0 0,0 0-1,0 0 1,0 0-1,0 0 1,0 0-1,0 0 1,0 0 0,0 0-1,0 0 1,1 0-1,-1 0 1,0 0 0,0 0-1,0 0 1,0 0-1,0 0 1,0 0 0,0 0-1,0 0 1,0 0-1,0 0 1,0 0 0,0 0-1,0 0 1,0 0-1,0 0 1,0 0 0,0 0-1,0 0 1,0 0-1,0 0 1,0 0 0,0 0-1,0 0 1,0 0-1,0 1 1,0-1 0,0-2-293</inkml:trace>
  <inkml:trace contextRef="#ctx0" brushRef="#br0" timeOffset="614.23">410 246 7458,'2'0'1981,"4"0"-1988,0-1-1,0 0 0,0 0 1,8-3-1,-8 2-23,0 1 0,0-1-1,0 1 1,1 0 0,6 1 0,-5 0 18,1 1 1,-1-1-1,0 2 1,11 2-1,-16-3 7,0 0 1,0 0-1,0 1 0,0-1 1,0 1-1,0-1 0,-1 1 1,1 0-1,0 0 0,-1 0 1,1 1-1,-1-1 0,0 0 1,3 5-1,-1 1-1,0 0 0,-1-1-1,0 1 1,-1 0 0,0 0 0,0 1 0,-1-1 0,0 0-1,0 1 1,-1-1 0,0 10 0,-2 12-19,-11 51 1,4-39-46,-19 57 0,20-78 24,0-1-1,-1 0 1,-1 0 0,-20 28 0,26-44 79,1 1-1,-1-1 1,0 0 0,0 0-1,0 0 1,-1 0 0,1-1-1,-1 0 1,0 0 0,0 0-1,0 0 1,0-1 0,0 0-1,-9 3 1,10-5 7,0 1 1,0-1-1,0 1 1,0-1-1,0 0 1,0-1-1,0 1 1,1-1-1,-1 0 1,0 0-1,0 0 0,0 0 1,1 0-1,-1-1 1,1 0-1,-1 0 1,1 0-1,0 0 1,0 0-1,0-1 1,-4-3-1,2 1-25,0-2-1,0 1 1,1-1-1,-1 0 1,1 0-1,1 0 1,0 0 0,0 0-1,0-1 1,1 0-1,-2-9 1,3 15-18,1 0 1,0 0 0,0-1-1,0 1 1,0 0-1,1 0 1,-1 0 0,0 0-1,1 1 1,-1-1-1,1 0 1,0 0 0,0 0-1,0 0 1,0 0-1,0 1 1,0-1-1,0 0 1,0 1 0,1-1-1,-1 1 1,0 0-1,1-1 1,0 1 0,-1 0-1,1 0 1,0 0-1,-1 0 1,1 0 0,0 0-1,0 0 1,0 1-1,3-2 1,1 1-11,-1 0 0,1 0 0,-1 0-1,1 1 1,-1 0 0,1 0 0,-1 0 0,1 0 0,-1 1 0,1 0 0,9 3-1,9 7-22,30 16 1,-52-26 35,5 3-176,1 1 0,-1 1 0,0-1 0,-1 1 0,11 12 0,-9-9-216</inkml:trace>
  <inkml:trace contextRef="#ctx0" brushRef="#br0" timeOffset="959.33">797 620 7946,'11'11'3072,"-11"-6"-1567,2 9-2193,1 9-441,1 11-1319,-1 0 1456</inkml:trace>
  <inkml:trace contextRef="#ctx0" brushRef="#br0" timeOffset="1306.42">996 284 9794,'1'3'3387,"-3"12"-3740,-11 36-1411,11-31 1172,-3 16-366,0 62 0,5-95 955,0 1-1,0-1 0,1 0 1,-1 0-1,1 0 0,-1 0 0,1 0 1,0 1-1,0-1 0,0-1 1,1 1-1,-1 0 0,1 0 0,0 0 1,-1-1-1,1 1 0,0-1 1,0 1-1,1-1 0,-1 0 0,1 0 1,-1 0-1,1 0 0,-1-1 1,1 1-1,0 0 0,0-1 0,0 0 1,0 0-1,0 0 0,0 0 0,0 0 1,0-1-1,0 1 0,1-1 1,-1 0-1,4 0 0,3-1 4,0 1-1,0-2 1,1 1-1,-2-1 1,1-1-1,0 0 1,0 0-1,-1-1 1,13-7-1,3-3 0,-1-1-1,24-20 1,-46 34-17,12-9-470,-1-1 0,0 0 0,22-26 0,-31 27-934,-3 2 513</inkml:trace>
  <inkml:trace contextRef="#ctx0" brushRef="#br0" timeOffset="1666.96">1156 284 2216,'0'0'985,"1"6"-329,3 9-584,0 2-72,2 14 0,-2 4 8,1 2 8,1 4-8,-2-3 0,3-5-8,-3-3 0,0 0-24,1-3 16</inkml:trace>
  <inkml:trace contextRef="#ctx0" brushRef="#br0" timeOffset="1667.96">1410 709 9506,'0'8'3073,"6"12"-3697,5 9-505,4 7 729</inkml:trace>
  <inkml:trace contextRef="#ctx0" brushRef="#br0" timeOffset="2041.79">1796 162 7442,'-5'30'4220,"2"-15"-4345,-2 23 0,3-3-128,-2 69-886,4-86 1067,2-1-1,0 1 1,8 33-1,36 72-82,-25-72 151,-21-49 15,1-1-1,0 0 0,-1 1 0,1-1 0,-1 0 0,0 1 0,1-1 0,-1 1 1,0-1-1,0 0 0,0 1 0,0-1 0,0 1 0,0-1 0,0 1 1,-1-1-1,1 0 0,0 1 0,-1-1 0,1 1 0,-2 0 0,0 1-57,0-1-1,-1 0 1,1 1-1,-1-1 1,0 0-1,0-1 1,-6 4-1,8-4-11,-22 12-1029,-7 10 471</inkml:trace>
  <inkml:trace contextRef="#ctx0" brushRef="#br0" timeOffset="2381.94">1762 370 9858,'0'0'4369,"4"3"-4817,9-2-5569,-4 0 5281</inkml:trace>
  <inkml:trace contextRef="#ctx0" brushRef="#br0" timeOffset="3177.95">1811 315 5089,'0'0'4717,"0"-1"-4933,-1 0 295,1 0 1,0 1-1,0-1 1,1 0-1,-1 0 1,0 0-1,0 0 1,0 0-1,1 0 1,-1 0 0,0 0-1,1 1 1,-1-1-1,1 0 1,0-1-1,44-4-91,-23 3 8,25-6 0,-40 7 5,15-4 12,1 1 0,0 1 0,34-2 1</inkml:trace>
  <inkml:trace contextRef="#ctx0" brushRef="#br0" timeOffset="4024.73">2071 1 8690,'29'28'2491,"-23"-20"-2198,-7-5-2441,-1 1 1226,7 12 946,0-1 0,1 0-1,1 0 1,10 17 0,-5-11-19,-9-13-5,0-1-1,0 0 1,-1 0-1,0 1 1,0-1-1,-1 1 1,0 0-1,0 13 0,-2-1 25,-6 38-1,-1 1 90,7-53-93,0 1-1,0 0 0,-1-1 1,0 1-1,0-1 1,0 1-1,-1-1 0,-6 10 1,9-15-22,0-1 0,-1 0 0,1 1 0,0-1 0,0 1 0,0-1 0,0 1 0,-1-1 1,1 1-1,0-1 0,0 0 0,0 1 0,0-1 0,0 1 0,0-1 0,0 1 0,0-1 0,0 1 0,0-1 0,0 1 0,1-1 0,-1 1 0,0-1 1,0 0-1,0 1 0,1-1 0,-1 1 0,0-1 0,1 1 0,12 8-99,-3-1 63,3 6 58,13 20 0,-25-33-19,-1-1 0,1 0 0,-1 1 1,0-1-1,1 1 0,-1-1 0,0 1 1,1-1-1,-1 1 0,0-1 1,1 1-1,-1-1 0,0 1 0,0-1 1,0 1-1,0-1 0,0 1 0,1 0 1,-1-1-1,0 1 0,0-1 0,0 1 1,-1 0-1,1-1 0,0 1 1,0-1-1,0 1 0,0-1 0,0 1 1,-1-1-1,1 1 0,-1 0 0,-1 4 18,2-1-8,0 0 0,0 1 0,0-1 0,2 7 0,-1-8-8,-1 1 1,1 0-1,-1 0 1,0 0-1,0 0 1,-1 4 0,-7 23-3,5-21 1,0 0-1,1 1 1,0-1-1,0 13 1,-1 29 6,1-24 29,2 42 1,1-66-16,-1 1 1,1-1 0,0 0 0,1 0 0,-1 1 0,1-1 0,3 6-1,-1-1 30,-3-7-51,0 1-1,-1 0 1,1 0-1,-1-1 1,0 1 0,0 0-1,0 0 1,0 0-1,0 0 1,-1-1-1,1 1 1,-1 0-1,0 0 1,0-1-1,0 1 1,0-1-1,-3 5 1,4-5-51,-12 22-83</inkml:trace>
</inkml:ink>
</file>

<file path=word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48:45.22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35 36 3769,'-1'0'182,"1"-1"0,0 0-1,0 1 1,0-1 0,-1 0 0,1 1 0,0-1 0,-1 0-1,1 1 1,-1-1 0,1 1 0,-1-1 0,1 1 0,-1-1 0,1 1-1,-1-1 1,1 1 0,-1 0 0,0-1 0,0 0 0,-16-6-676,12 4 728,3 2-285,-2-1 116,0 0 0,0 1 0,1-1-1,-1 0 1,0 1 0,-8-1-1,11 2-22,-1 0-1,1 0 0,-1 0 0,0 0 1,1 1-1,-1-1 0,1 1 0,-1-1 1,1 1-1,-1 0 0,1-1 0,-1 1 1,1 0-1,0 0 0,-1 0 0,1 0 1,0 0-1,0 0 0,0 1 0,-2 1 1,-2 4-20,-1 0 0,1 1 0,0-1 0,1 1 0,0 1 0,-3 8 0,-15 54 4,7-20-8,-2 5 217,3 1 0,-13 102-1,25-141-210,1 1-1,1-1 1,0 0-1,1 0 0,1 0 1,1 0-1,1 0 1,9 28-1,-12-43-6,1 0 0,-1 0 0,1-1 0,0 1 0,0-1 0,0 1 0,0-1 0,1 1 0,-1-1 0,1 0 0,-1 0 0,1 0 0,0-1 0,0 1 0,-1-1 0,1 1 0,0-1 0,0 0 0,1 0 0,-1 0 0,0-1 0,0 1 0,0-1 0,1 0 0,3 0 0,-1 1 58,0-1 0,0-1 1,0 1-1,1-1 0,-1 0 0,0-1 1,0 0-1,-1 1 0,1-2 1,0 1-1,-1-1 0,10-6 0,-9 6 84,-1-2 1,0 1-1,-1 0 0,1-1 0,-1 0 0,0 0 0,0 0 0,0-1 0,-1 0 0,1 1 0,-1-1 0,-1 0 0,1 0 0,-1-1 0,0 1 0,-1 0 0,0-1 1,0 1-1,0-1 0,0 1 0,-1-9 0,0 0-54,0-3 18,-1 0-1,-3-29 0,3 42-82,-1 0 1,1 0 0,-1 0 0,0 0-1,0 0 1,0 0 0,0 0-1,-1 1 1,0-1 0,0 1-1,0 0 1,-1-1 0,-5-4-1,1 1 73,-9-6-11,17 13-114,-1 1 0,1 0 1,-1 0-1,0-1 1,1 1-1,-1 0 1,0 0-1,1 0 0,-1 0 1,0 0-1,1 0 1,-1 0-1,0 0 1,0 0-1,1 0 0,-1 0 1,0 0-1,1 1 1,-1-1-1,0 0 1,1 0-1,-1 1 0,1-1 1,-1 0-1,0 1 1,1-1-1,-1 1 1,0 0-1,-2 2-295,-1-1 0,0 0 0,0 1 0,0-1 0,-1-1 0,-7 4 1,4-3-425,-9 4 7</inkml:trace>
</inkml:ink>
</file>

<file path=word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48:37.21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53 36 7346,'27'-13'3034,"-27"13"-2968,1 0 1,-1 0 0,0-1 0,1 1 0,-1 0 0,0 0-1,0-1 1,1 1 0,-1 0 0,0 0 0,0-1 0,0 1-1,0 0 1,1-1 0,-1 1 0,0 0 0,0-1 0,0 1-1,0 0 1,0-1 0,0 1 0,0-1 0,0 1 0,0 0-1,0-1 1,0 1 0,0 0 0,0-1 0,0 1 0,0 0-1,0-1 1,0 1 0,-1 0 0,1-1 0,0 1 0,0 0 0,0-1-1,0 1 1,-1 0 0,1 0 0,0-1 0,-1 1 0,0-1-67,1 0 1,-1 0-1,0 0 1,0 1-1,0-1 1,1 0-1,-1 1 1,0-1 0,0 1-1,0-1 1,-2 0-1,0 1-7,-1 0 1,0 0-1,1 1 0,-1-1 0,0 1 0,1 0 0,-1 0 1,0 0-1,1 0 0,0 1 0,-1-1 0,-5 5 1,-6 4-37,-17 14 0,30-23 40,-10 9-28,1 0 0,0 1 0,0 0 0,1 1 0,1-1 0,0 2 0,1 0 0,0 0 0,-10 24 0,15-28-51,0-1 0,0 1-1,0 1 1,1-1 0,1 0 0,0 0 0,0 1-1,1-1 1,0 0 0,0 1 0,1-1 0,0 1 0,1-1-1,0 0 1,0 0 0,8 17 0,-4-15 60,0 0 0,1 0 0,1 0 0,-1-1 0,2 0 0,-1-1 1,2 0-1,-1 0 0,1-1 0,0 0 0,23 12 0,-33-19 22,1-1-1,0 1 1,0-1-1,-1 1 1,1-1 0,0 1-1,-1-1 1,1 1-1,0 0 1,-1-1 0,1 1-1,-1 0 1,1-1-1,-1 1 1,1 1 0,-1-1-2,0-1 1,0 1-1,0-1 1,0 0-1,0 1 1,0-1 0,0 1-1,0-1 1,0 0-1,0 1 1,0-1 0,0 0-1,-1 1 1,1-1-1,0 1 1,0-1-1,0 0 1,-1 1 0,1-1-1,0 0 1,-1 0-1,1 1 1,0-1-1,-1 0 1,-3 3-37,1-1 0,-1 0 0,0 0 1,0-1-1,-5 2 0,7-2 11,-131 42-895,127-41 968,5-1-18,1-1 0,-1 1 0,0-1-1,0 0 1,0 1 0,0-1 0,1 0-1,-1 1 1,0-1 0,0 0 0,0 0-1,0 0 1,0 0 0,0 0 0,0 0-1,0 0 1,0 0 0,0 0 0,0 0-1,0-1 1,1 1 0,-2-1 0,1 1 109,2 2-127,-1 0 0,1 0 0,-1 0 0,1-1 0,0 1 0,0 0 1,-1 0-1,1-1 0,3 4 0,3 8 34,4 10 94,-2 1 0,-1 1 0,-1-1 0,7 46 0,-11-41-81,-2 33 0,-1-46-41,1-8-424,-1-9 256</inkml:trace>
  <inkml:trace contextRef="#ctx0" brushRef="#br0" timeOffset="647.54">396 193 7778,'0'0'466,"0"0"-349,0 0 0,0 1 0,0-1-1,0 0 1,-1 0 0,1 0-1,0 0 1,0 1 0,0-1-1,0 0 1,0 0 0,0 0 0,0 0-1,0 0 1,0 1 0,0-1-1,0 0 1,0 0 0,0 0 0,0 0-1,0 1 1,0-1 0,0 0-1,1 0 1,-1 1 817,1-1-818,7 4-561,7 0 490,8 5-40,-10-5-11,0 1-1,0 1 1,-1 0-1,0 0 1,20 14 0,-30-17-36,0-1 0,0 1 0,-1-1 0,1 1 0,0 0 0,-1 0 0,0 0 1,1 0-1,-1 0 0,-1 0 0,1 0 0,0 0 0,-1 1 0,1-1 0,-1 0 1,0 0-1,0 1 0,0-1 0,-1 0 0,1 0 0,-1 0 0,-1 5 0,-2 6-2,0 0 1,-1 0-1,-11 19 0,11-21 137,-1 0 1,-1-1 0,0 1 0,-1-1 0,0-1 0,0 0 0,-14 13-1,2-7 189,20-16-195,0 0-92,0 0 1,0 0 0,0 0 0,0-1-1,0 1 1,0 0 0,-1 0 0,1 0-1,0 0 1,0 0 0,0 0 0,0-1-1,0 1 1,0 0 0,0 0 0,1 0 0,-1 0-1,0 0 1,0 0 0,0-1 0,0 1-1,0 0 1,0 0 0,0 0 0,0 0-1,0 0 1,0 0 0,0-1 0,0 1-1,0 0 1,1 0 0,-1 0 0,0 0 0,0 0-1,0 0 1,0 0 0,0 0 0,0 0-1,0 0 1,1 0 0,-1 0 0,0 0-1,0 0 1,0 0 0,0 0 0,0 0-1,0-1 1,1 2 0,-1-1 0,0 0 0,0 0-1,0 0 1,0 0 0,0 0 0,1 0-1,-1 0 1,25-9-55,-19 6 48,0 1 0,1 0 0,-1 1 0,0-1 0,1 1 0,-1 1 0,8-1 0,-11 1 17,0 0-1,-1 0 0,1 1 1,0-1-1,0 1 0,0 0 1,-1 0-1,1 0 0,0 0 0,-1 0 1,1 0-1,-1 1 0,1-1 1,-1 1-1,0 0 0,1 0 1,-1 0-1,0 0 0,0 0 0,-1 0 1,1 1-1,0-1 0,-1 0 1,1 1-1,-1-1 0,0 1 1,0 0-1,0 0 0,0-1 1,0 1-1,-1 0 0,1 0 0,-1 0 1,0 0-1,1-1 0,-2 1 1,1 0-1,0 0 0,0 0 1,-1 0-1,0 0 0,0 2 0,-4 7 25,-1 1 0,1-2 0,-2 1 0,0-1 0,0 0 0,-1 0 0,-1-1 0,1 0 0,-2 0 0,1-1 0,-1 0-1,-1-1 1,-18 12 0,27-19-1015,1-2 619</inkml:trace>
  <inkml:trace contextRef="#ctx0" brushRef="#br0" timeOffset="1022.56">782 670 11658,'4'16'4481,"-4"-6"-3144,-8 4-1273,1 7-1040,1 1-1129,-15 8 1329</inkml:trace>
</inkml:ink>
</file>

<file path=word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48:26.97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75 197 4649,'-8'-21'2444,"7"18"-2132,1 0 0,-2 0 0,1 0 1,0 1-1,0-1 0,-1 0 0,-3-5 1,4 8-263,0-1 0,0 0 0,0 0 0,0 1 0,0-1 0,0 1 0,0-1 0,0 1 1,-1-1-1,1 1 0,0 0 0,0 0 0,0-1 0,-1 1 0,1 0 0,0 0 0,0 0 0,0 0 0,-1 0 0,1 1 1,0-1-1,0 0 0,0 1 0,0-1 0,-3 1 0,0 1-55,-1 0 0,1 1 0,0-1 1,0 1-1,0-1 0,0 1 0,0 1 0,0-1 0,1 0 0,0 1 0,-1 0 1,1 0-1,-2 4 0,-4 7-39,0 1 0,-7 20 0,12-25 22,1 0-1,1 0 1,0 0 0,0 0 0,1 0 0,1 0-1,0 0 1,0 1 0,1-1 0,1 0-1,4 19 1,-4-24 6,0 0 0,1 0 0,0-1-1,0 1 1,0-1 0,0 1 0,1-1-1,0 0 1,9 8 0,-7-7 23,-1 1 0,1 0-1,-1 0 1,7 13 0,-11-18-5,0 1 1,-1 0-1,1 0 0,-1-1 0,0 1 0,1 0 1,-1 0-1,0 0 0,-1-1 0,1 1 1,0 0-1,-1 0 0,0 0 0,0-1 0,1 1 1,-2 0-1,1-1 0,0 1 0,0-1 0,-1 1 1,1-1-1,-1 0 0,-2 3 0,-2 2 13,-1 1 0,1-1-1,-2 0 1,1-1 0,-12 8 0,-39 20-76,50-29 1,0-1 0,-1-1 0,1 0 0,-1 0 0,-11 2 0,20-5 68,-1 0 0,1 0 0,-1 0-1,1 0 1,0 1 0,-1-1-1,1 0 1,-1 0 0,1 0-1,-1 0 1,1 0 0,0 0 0,-1 0-1,1 0 1,-1 0 0,1 0-1,0 0 1,-1-1 0,1 1 0,-1 0-1,1 0 1,0 0 0,-1 0-1,1-1 1,0 1 0,-1 0-1,1 0 1,0-1 0,-1 1 0,1 0-1,0-1 1,-1 1 0,1 0-1,0-1 1,0 1 0,-1 0-1,1-1 1,0 1 0,0-1 0,1 0 1,0 1 1,1 0-1,-1-1 1,0 1-1,1 0 1,-1 0 0,0 0-1,1 0 1,-1 0-1,2 0 1,-1 1-3,1-1 0,-1 1 0,1-1 0,-1 1 0,0 0 0,1 0 0,2 1 0,-4-1-4,5 1 3,-1 0 0,0 1 1,0 0-1,-1 0 0,1 0 1,0 1-1,-1-1 0,0 1 1,0 0-1,0 0 0,5 8 1,-1 2 2,0 0 1,-1 0 0,0 1-1,-1 0 1,-1 0 0,-1 0-1,4 22 1,2 11 57,-7-37-31,-1 0 0,0 1 0,1 18 0,-8-10 38,4-18-177,1-1 0,-1 1 0,0 0 0,1 0 0,-1 0 0,1-1 0,0 1 0,-1 0 0,1 0 0,0 0 0,0 0-1,0 0 1,1 2 0</inkml:trace>
  <inkml:trace contextRef="#ctx0" brushRef="#br0" timeOffset="594.92">396 246 9434,'0'1'105,"0"-1"0,0 1 0,0 0 0,0-1 0,0 1 0,1 0 0,-1-1-1,0 1 1,0-1 0,1 1 0,-1 0 0,0-1 0,1 1 0,-1-1 0,1 1 0,-1-1 0,0 1 0,1-1 0,-1 1 0,1-1 0,0 1 0,0-1-1,18 9-1410,-4-3 1686,-10-4-377,0 0-1,0 0 1,0 1 0,0 0-1,-1 0 1,0 0 0,1 1-1,-1-1 1,-1 1 0,1 0-1,0 0 1,-1 0 0,0 1-1,0-1 1,0 1 0,0 0-1,2 7 1,-3-2-6,1 0 0,-2 0 0,0 1 0,0-1 0,-1 0 0,0 1 0,0-1 0,-1 0 0,-1 0 0,-4 19 0,1-14 3,0-1 1,-1 1-1,0-1 1,-1 0 0,-1-1-1,-15 21 1,19-29 20,-1 0 0,0 0 0,0 0 1,-1-1-1,1 1 0,-8 3 0,12-8-7,1 1 25,0-2-45,0 1 0,0-1-1,1 1 1,-1 0 0,0-1-1,0 1 1,1 0 0,-1-1 0,0 1-1,1 0 1,-1-1 0,1 1 0,-1 0-1,0 0 1,1-1 0,-1 1 0,1 0-1,-1 0 1,0 0 0,1 0 0,-1 0-1,1-1 1,-1 1 0,1 0 0,-1 0-1,2 0 1,4-1-14,1-3 12,0 1 0,0-1 0,0 0 1,0-1-1,9-9 0,-11 10 3,-1 1 0,1-1 0,-1 1 0,1-1 0,0 1 0,0 1 0,0-1 1,1 1-1,-1 0 0,1 0 0,-1 0 0,7 0 0,-8 1 1,0 1-1,0 0 1,0 0-1,0 0 1,0 0-1,1 1 1,-1-1 0,-1 1-1,1 0 1,0 1-1,0-1 1,0 0-1,0 1 1,-1 0 0,1 0-1,-1 0 1,0 1-1,5 3 1,-5-4 5,-1 1 1,0 0 0,0-1-1,0 1 1,0 0-1,0 0 1,0 0-1,-1 0 1,0 0 0,0 0-1,1 0 1,-2 1-1,1-1 1,0 0-1,-1 1 1,1-1 0,-1 0-1,0 1 1,0-1-1,-1 1 1,1-1-1,-1 4 1,-4 9-63,-1-1 0,0 0 0,0 0 0,-2 0 0,0 0 0,-14 18 0,1-9-898,-1-2 426</inkml:trace>
  <inkml:trace contextRef="#ctx0" brushRef="#br0" timeOffset="1004.77">814 619 10802,'9'14'3777,"0"1"-3065,-3 6-1720,3 6-592,-5 2 984</inkml:trace>
  <inkml:trace contextRef="#ctx0" brushRef="#br0" timeOffset="1352.03">1071 79 10274,'8'20'3779,"-6"3"-3387,-6 23-3388,1-24 2852,-1 13-570,-1 18 1140,1 83 1,4-133-422,0 0 1,1 0-1,-1 0 1,1 1-1,-1-1 1,1 0-1,0-1 1,0 1-1,1 0 1,-1 0-1,1 0 1,-1-1-1,1 1 1,0-1-1,0 1 1,0-1-1,0 0 1,0 0-1,4 3 1,0-1-8,1-1-1,-1 1 1,0-2 0,1 1 0,-1-1-1,1 0 1,11 2 0,73 12-76,-76-15-17,-1 0 1,1 0-1,-1-2 0,21-2 0,-31 2-53,-1 1 1,1-1-1,-1 0 1,1-1 0,-1 1-1,1 0 1,-1-1-1,0 0 1,0 0 0,0 0-1,0 0 1,0-1-1,0 1 1,-1-1 0,1 1-1,2-5 1,10-20-537</inkml:trace>
  <inkml:trace contextRef="#ctx0" brushRef="#br0" timeOffset="1697.59">1403 179 5305,'-2'-1'2329,"-4"1"-1281,2 1-440,3-1-416,0 0-136,-10 27-48,-14 42 0,14-25 0,2 2 0,-2-1-8,1-1 0,3-1-8,-3 0-40,4-2-424,2 4-704,-5 3 768</inkml:trace>
  <inkml:trace contextRef="#ctx0" brushRef="#br0" timeOffset="1698.59">1510 750 8570,'5'22'2872,"1"10"-3000,-1 2-512,-1 3 424</inkml:trace>
  <inkml:trace contextRef="#ctx0" brushRef="#br0" timeOffset="2073.71">1706 283 12787,'2'3'563,"0"0"0,0 0-1,0 0 1,-1 1 0,1-1 0,1 5 0,0 3-1216,-1 0 0,2 13 0,-1-8 272,8 74-3110,1 3 3237,-10-83 311,1 0-1,0-1 0,1 0 1,0 0-1,6 10 1,-5-10-42,0 0 0,-1 1 0,0-1 1,5 19-1,-8-23-14,0 1 1,0 0-1,0-1 0,-1 1 0,0 0 1,0 5-1,-1-9-21,1 0 0,-1 0 1,1 0-1,-1-1 0,0 1 1,1 0-1,-1-1 0,0 1 0,0-1 1,0 1-1,0-1 0,-1 1 1,1-1-1,0 1 0,-1-1 1,1 0-1,-1 0 0,1 0 0,-1 0 1,1 0-1,-1 0 0,0 0 1,-1 0-1,-1 0-133,1 0 1,0 0-1,-1 0 1,1 0 0,-1-1-1,0 1 1,1-1-1,-1 0 1,1 0-1,-1 0 1,-3-1-1,-20-10-456</inkml:trace>
  <inkml:trace contextRef="#ctx0" brushRef="#br0" timeOffset="2074.71">1699 314 5129,'8'-7'2417,"0"2"-585,8 6-760,4-1-472,3 1-112,5 0-424,-7-1-224,6-1-1120,-5-5 912</inkml:trace>
  <inkml:trace contextRef="#ctx0" brushRef="#br0" timeOffset="2413.81">2026 679 10458,'1'0'3529,"4"3"-3457,-2 3-248,0 8-816,-3 0-393,-3 5-759,-4 0-689,-6-8 1921</inkml:trace>
  <inkml:trace contextRef="#ctx0" brushRef="#br0" timeOffset="2788.69">2328 24 10130,'1'1'465,"0"1"-1,0-1 1,-1 1-1,1 0 1,-1-1-1,1 1 0,-1 0 1,1 3-1,-2 26-226,0-14-112,-27 289-1011,8-124 630,19-179 254,-2 57 35,3-54-33,0 0 0,1-1 1,0 1-1,0 0 0,0 0 1,1-1-1,3 9 1,-5-13-16,0 0 1,0 0 0,0-1 0,1 1 0,-1 0 0,0-1-1,0 1 1,1-1 0,-1 1 0,1 0 0,-1-1 0,1 1-1,-1-1 1,1 1 0,-1-1 0,1 1 0,-1-1 0,1 1 0,0-1-1,-1 0 1,1 1 0,0-1 0,-1 0 0,1 0 0,0 1-1,-1-1 1,1 0 0,0 0 0,-1 0 0,1 0 0,0 0-1,0 0 1,-1 0 0,1 0 0,0 0 0,-1 0 0,1 0-1,0-1 1,0 1 0,-1 0 0,1 0 0,0-1 0,-1 1 0,1 0-1,0-1 1,2-1-44,-1 0 0,0-1 0,0 1 0,0 0 0,0-1 0,0 1 0,0-1 0,3-5 0,3-14 222,0 0 0,-1 0 1,-2-1-1,0 0 1,3-45-1,-8 68-152,0 0 1,0-1-1,0 1 0,0 0 1,0 0-1,0-1 0,0 1 0,0 0 1,0 0-1,0-1 0,0 1 1,0 0-1,0-1 0,0 1 1,0 0-1,-1 0 0,1 0 1,0-1-1,0 1 0,0 0 1,0 0-1,-1 0 0,1-1 1,0 1-1,0 0 0,0 0 1,-1 0-1,1 0 0,0-1 1,0 1-1,-1 0 0,1 0 1,0 0-1,0 0 0,-1 0 1,-12-1-458,8 2 288,-47 4-866,6 0-959,31-5 1175</inkml:trace>
  <inkml:trace contextRef="#ctx0" brushRef="#br0" timeOffset="3225.8">2536 0 11891,'33'20'3794,"-28"-17"-4185,1 0 0,-1 0 0,0 0 0,0 1 0,0 0 0,0 0 0,0 0 1,5 7-1,-7-7 266,-1 0 0,1 0 0,-1 0 0,0 0 0,0 0 0,-1 1 0,1-1 0,-1 1 0,0-1 0,0 1 0,0-1 0,0 9 0,-2 1 521,0 1 0,-5 24 0,2-13-741,-5 29 358,-3 0-1,-1-1 1,-31 76 0,41-119 70,7-7 393,0-1-411,-3-2-64,-1-1-1,1 1 1,-1-1-1,0 1 1,1-1 0,-1 1-1,0 0 1,1-1-1,-1 1 1,0-1 0,0 1-1,0 0 1,0-1-1,0 1 1,0 0 0,0-1-1,0 1 1,0 0 0,1 5 2,-1-3-2,1 0 0,0 0 0,0 0 0,0 0 0,0-1 0,3 5 1,5 7 1,-5-8-1,0 0-1,-1 1 1,0-1 0,0 1 0,0-1 0,2 12 0,3 20 155,-2 1 1,-1-1 0,-2 1 0,-4 63 0,1-94-233,0 0 0,-1-1 1,0 1-1,0 0 0,-1-1 0,0 1 0,0-1 0,-7 14 1,-11 11-178</inkml:trace>
</inkml:ink>
</file>

<file path=word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48:56.58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984 829 4049,'-2'-3'1536,"0"5"-1024,1-1-736,0-1-24,0 0-8,0 0 40,-1 0 208,-2 12 8,-4 8 0</inkml:trace>
  <inkml:trace contextRef="#ctx0" brushRef="#br0" timeOffset="657.38">5369 142 6145,'2'0'4230,"-2"2"-4200,0 3-481,0 22 68,0-9 232,0 0-1,-5 30 1,1-22 91,-6 34 52,-2 90 0,12-145 7,0 0 0,1 0 0,-1 0 0,1 0 0,0-1 0,0 1 1,4 9-1,-4-11 1,1-1 1,-1 0 0,0 1-1,1-1 1,0 0-1,0 0 1,0 0 0,-1 0-1,2 0 1,-1-1-1,0 1 1,0 0-1,1-1 1,-1 0 0,5 3-1,7 0 3,-1 0 0,1-1 0,18 2 0,-21-4-4,0 1 0,0 0 1,0 1-1,0 0 0,0 1 0,11 5 0,-20-8 1,-1 0 1,1 0-1,-1 0 1,0 0-1,1 0 0,-1 0 1,0 1-1,0-1 1,0 0-1,0 1 1,0-1-1,0 1 1,0-1-1,0 1 1,-1-1-1,1 1 1,-1 0-1,2 2 1,-2 0-1,0-1 1,1 1-1,-1-1 1,-1 1-1,1 0 0,0-1 1,-1 1-1,-1 5 1,-1 0 0,0-1 1,-1 0-1,0 0 1,0-1-1,0 1 1,-1-1-1,-6 8 1,-9 5-60,-1-1 1,0-1-1,-1-1 0,-35 20 1,55-36 29,-23 12-117,24-12 78,0 0 1,0-1-1,0 0 1,0 1-1,-1-1 1,1 0-1,0 1 0,0-1 1,0 0-1,-1 0 1,1 0-1,0 0 1,0 0-1,0 0 0,-1 0 1,1-1-1,0 1 1,-2-1-1,-4-5-344</inkml:trace>
  <inkml:trace contextRef="#ctx0" brushRef="#br0" timeOffset="1032.37">5308 273 7202,'4'-2'3731,"6"-4"-3546,-6 3-30,12-6-182,1 1 0,20-7 0,-17 7 30,26-13 0,-34 13 24,-7 5 12,0 0 0,-1 0 0,1 1 0,0-1-1,1 1 1,-1 0 0,0 0 0,11-1-1,-15 3-56</inkml:trace>
  <inkml:trace contextRef="#ctx0" brushRef="#br0" timeOffset="1780.13">4997 869 5769,'10'6'2585,"-7"-4"-1057,-3 0-1080,2 6-576,-1 2-184,-1 4-152,-1-1-32,0 0 120,-3 1 160,-6 0-296,0 8-1377,-15 7 1313</inkml:trace>
  <inkml:trace contextRef="#ctx0" brushRef="#br0" timeOffset="4111.15">5886 1 6409,'28'11'3015,"-12"-2"-3255,18 13 1,-28-19 204,0 1 0,0 0 0,-1 1 0,0 0 0,0 0 1,6 7-1,-9-9 47,0 0 0,-1 0 1,0 0-1,1 1 1,-1-1-1,-1 0 0,1 0 1,0 1-1,-1-1 0,1 0 1,-1 1-1,0-1 1,-1 5-1,-3 29 66,-1-1 0,-20 65 0,-2 13-65,26-113-13,0 7 2,0 1 0,0-1-1,0 0 1,1 9 0,0-16 0,0 0 0,0 1-1,0-1 1,1 0 0,-1 0 0,0 1 0,0-1 0,1 0 0,-1 0 0,1 1 0,-1-1-1,1 0 1,0 0 0,-1 0 0,1 0 0,0 0 0,0 0 0,0 0 0,-1 0 0,1 0-1,0 0 1,0 0 0,1-1 0,-1 1 0,0 0 0,0-1 0,0 1 0,0-1 0,0 1-1,1-1 1,-1 0 0,0 1 0,2-1 0,17 0 36,-16-1-35,0 1 1,-1 0-1,1 0 0,0 0 1,0 0-1,-1 1 1,1-1-1,0 1 1,5 2-1,-8-2-4,1 0 0,-1 0-1,0 1 1,0-1 0,0 0 0,-1 0 0,1 1 0,0-1-1,0 1 1,-1-1 0,1 1 0,-1-1 0,1 1-1,-1-1 1,0 1 0,1-1 0,-1 1 0,0 2 0,0 1-1,0-1 0,0 1 1,0 0-1,-2 8 0,-25 66 25,22-50-20,1 0 0,1-1 1,1 1-1,2 0 0,1 0 0,9 57 1,-8-72-27,1-2-102,-1-1 0,-1 1 0,0 0 0,-1 14 0,-4-4-130</inkml:trace>
  <inkml:trace contextRef="#ctx0" brushRef="#br0" timeOffset="5640.1">2902 1637 2016,'0'0'3352,"6"11"-2905,-3-1-428,0 1 0,-1 0 0,0 0 0,1 14 0,-3-21-16,1 56 184,3 33 381,-3-57-347,7 56 1,-3-46-201,-2 0 1,-2 51-1,-1-86-18,6 146 29,0-25 22,7 48-6,-2-35-22,-11-112-23,-5 39 0,-1 29 351,7-53 157,-2 0 1,-12 70 0,7-54-416,3-17-47,1-16 157,2 41 0,-1 20 453,3-61-467,-1-27-37,-1 1 0,1-1 1,-1 0-1,0 1 0,0-1 1,-2 10-1,2-14-147,0 0 1,0 0-1,0 0 0,0 0 1,0 1-1,0-1 1,0 0-1,-1 0 1,1 0-1,0 0 0,0 1 1,0-1-1,0 0 1,0 0-1,0 0 0,0 0 1,-1 0-1,1 1 1,0-1-1,0 0 0,0 0 1,0 0-1,0 0 1,-1 0-1,1 0 1,0 0-1,0 0 0,0 0 1,0 0-1,-1 0 1,1 1-1,0-1 0,0 0 1,0 0-1,-1 0 1,1 0-1,0 0 0,0-1 1,0 1-1,0 0 1,-1 0-1,1 0 1,0 0-1,0 0 0,0 0 1,0 0-1,-1 0 1,1 0-1,0 0 0,0 0 1,0-1-1,-2 0-186</inkml:trace>
  <inkml:trace contextRef="#ctx0" brushRef="#br0" timeOffset="6888.53">251 1474 3521,'13'-32'1851,"-12"31"-1764,-1 1 0,0-1 0,0 1 0,1-1 0,-1 1 0,0-1 0,0 1 1,0-1-1,0 1 0,1-1 0,-1 1 0,0-1 0,0 1 0,0-1 0,0 1 0,0-1 0,0 1 0,-1-1 1,1 1-1,0-1 0,0 1 0,0-1 0,0 1 0,-1-1 0,1 1 0,0-1 0,0 1 0,-1 0 0,1-1 1,0 1-1,-1-1 0,-7 1 1512,1 5-1569,1 0 1,0 0-1,-1 0 0,2 1 1,-1 0-1,1 0 0,-1 1 1,-5 11-1,6-12-4,2-2-32,1 0 1,0-1 0,0 1-1,0 0 1,0 0-1,0 0 1,1 0 0,0 1-1,0-1 1,0 0-1,0 1 1,1-1 0,0 1-1,0-1 1,0 0 0,0 1-1,1 5 1,2 1-26,1 0 1,0 0-1,0 0 0,11 18 1,-4-7 1,-3-7 9,-2-4 12,-1 0 1,1 1-1,3 15 0,-8-24 11,0 0 0,-1-1 1,1 1-1,-1 0 0,0-1 1,1 1-1,-1 0 0,-1 0 1,1-1-1,0 1 0,-1 0 1,1 0-1,-1-1 0,0 1 1,0-1-1,0 1 0,0-1 1,0 1-1,-1-1 0,-2 5 1,-2-1 16,0 0 0,0-1 0,-1 1 0,1-1 0,-1-1 0,-9 6 0,-49 18 23,43-19-118,-27 15 0,39-19 44,-14 10-37,23-15 66,0 1-1,0 0 1,0-1-1,0 1 1,1 0-1,-1 0 1,0 0-1,0-1 1,1 1-1,-1 0 1,1 0-1,-1 0 1,1 0-1,-1 0 1,1 0-1,-1 0 0,1 0 1,-1 2-1,1-3 26,16 19 17,-8-10-26,0 1-1,-1 0 1,0 0-1,-1 1 1,0 0-1,6 14 1,-5 0 19,-1 0 1,-1 1-1,-1-1 1,-1 1 0,-2 48-1,1-62-1142,-2-13 706</inkml:trace>
  <inkml:trace contextRef="#ctx0" brushRef="#br0" timeOffset="7635.53">466 1594 7498,'1'-3'3031,"7"4"-2591,13 8-777,-11-5 332,1 1-9,1 0 1,10 8 0,-18-11-9,-1 0 1,1 1-1,-1 0 1,0-1-1,0 1 1,0 0-1,-1 1 1,1-1-1,-1 0 1,1 1-1,1 4 1,-1-1-14,-1 0-1,0 0 1,-1 1 0,0-1-1,0 0 1,0 1 0,-1-1-1,0 1 1,0-1 0,-1 0-1,0 1 1,-3 10 0,-3 9 33,-22 49 1,29-75 1,-6 13 8,-1-2 0,0 1-1,0-1 1,-1 0-1,-1-1 1,0 0 0,-1 0-1,0-1 1,-22 18-1,23-24 83,9-3-87,0-1 0,0 0 0,0 0 0,0 0 0,-1 0-1,1 0 1,0 0 0,0 0 0,0 0 0,0 0 0,-1 0 0,1 0 0,0 0-1,0 0 1,0 0 0,0 0 0,-1 0 0,1 0 0,0 0 0,0-1 0,0 1-1,0 0 1,-1 0 0,1 0 0,0 0 0,0 0 0,0 0 0,0 0 0,0 0 0,0-1-1,-1 1 1,1 0 0,0 0 0,0 0 0,0 0 0,0 0 0,0-1 0,0 1-1,0 0 1,0 0 0,0 0 0,0 0 0,0-1 0,0 1 0,0 0 0,0 0-1,0 0 1,0-1 0,10-5-60,1 0 51,0 0-1,-1-1 1,12-11 0,-11 10 6,0 0 0,23-14-1,-30 20 4,0 1 0,0-1 0,0 1 0,0 0 0,1 0 0,-1 0 0,0 0 0,0 1 0,1 0-1,-1 0 1,8 1 0,-9-1 5,-1 0-1,1 1 0,-1-1 0,0 1 1,1 0-1,-1 0 0,0 0 0,0 0 1,0 0-1,0 0 0,0 1 1,0-1-1,0 1 0,0-1 0,0 1 1,-1 0-1,1 0 0,-1 0 0,1 0 1,-1 0-1,0 0 0,1 0 1,0 2-1,1 7-3,-1-1 1,0 1 0,0-1-1,-1 1 1,-1 0-1,0-1 1,0 1-1,-1 0 1,0-1-1,-1 1 1,-3 13 0,3-19 5,0 1 0,-1-1 0,1 0 0,-1 0 0,0 0 0,0 0 1,-1 0-1,0 0 0,1-1 0,-2 0 0,-7 7 0,4-5-8,0 0 0,0-1 0,-1 1 0,0-2 0,0 1-1,-9 2 1,9-4-882,1-1-1,-1-1 1,-15 2-1,15-3 34</inkml:trace>
  <inkml:trace contextRef="#ctx0" brushRef="#br0" timeOffset="8012.04">737 2014 4793,'10'1'1992,"-8"4"-831,3 3-801,1 7-152,-4 0-8,8 6-168,-3 2-32,-1-4-56,-10-1-112,2-3-344,-2-3-529,-3-4 657</inkml:trace>
  <inkml:trace contextRef="#ctx0" brushRef="#br0" timeOffset="8359.15">1047 1601 10226,'-7'63'2215,"-4"82"-6586,10-141 4409,1 1 0,0-1 0,0 1 0,1-1 0,-1 1 0,1-1 0,0 1 0,0-1 0,1 1 0,-1-1 1,1 0-1,0 0 0,0 0 0,3 4 0,-1-3 1,-1-2 1,1 1-1,0 0 1,0-1-1,0 0 0,0 0 1,1 0-1,-1 0 1,1-1-1,0 1 1,8 2-1,26 7-18,-28-10-5,-1 1 0,1 0 0,-1 1 0,0 0 0,-1 1 0,19 10 0,-28-14-1,1 0-1,0-1 1,-1 1-1,1 0 0,-1-1 1,0 1-1,1 0 1,-1 0-1,1-1 0,-1 1 1,0 0-1,0 0 1,0 0-1,1-1 0,-1 1 1,0 0-1,0 0 1,0 0-1,0 0 0,0 0 1,0-1-1,0 1 1,-1 0-1,1 0 0,0 0 1,0 0-1,-1-1 1,1 1-1,0 0 0,-1 0 1,0 0-1,-1 3 65,-1 0-1,1-1 1,-1 1-1,-5 5 1,-1 0-142,-1 0-1,-1-1 1,1 0 0,-1 0 0,0-1 0,-1-1-1,0 0 1,0 0 0,0-1 0,-1-1 0,0 0 0,-14 2-1,3-4-429</inkml:trace>
  <inkml:trace contextRef="#ctx0" brushRef="#br0" timeOffset="8706.73">1090 1604 9162,'3'3'3225,"0"-1"-2761,7 1-400,8-3-128,3-3-32,6-3-104,1-1-40,-3-4-32,4-1-32,-5 1-377,-3 2-447,-6 3 712</inkml:trace>
  <inkml:trace contextRef="#ctx0" brushRef="#br0" timeOffset="9067.76">1539 1917 6985,'-2'13'2761,"2"-3"-1689,0 7-864,0 5-208,1 3-32,-1-1-24,-1-1-8,-3 2 8,-1-2 16,-3 0 40,2 0-168,-4 0-1056,0-3 888</inkml:trace>
  <inkml:trace contextRef="#ctx0" brushRef="#br0" timeOffset="9439.77">1861 1513 9538,'-1'23'3304,"-2"11"-2907,-1 19-1531,4 32 930,12 91 0,-8-131 210,-2-23-5,0 1 0,7 24 0,12 44-3,-21-91-2,1 1-1,-1 0 1,0 0 0,0-1 0,0 1-1,0 0 1,1-1 0,-1 1-1,0-1 1,1 1 0,-1 0 0,1-1-1,-1 1 1,0-1 0,1 1 0,-1-1-1,1 1 1,-1-1 0,1 1 0,0-1-1,-1 1 1,1-1 0,-1 0 0,1 0-1,0 1 1,-1-1 0,1 0-1,0 0 1,-1 1 0,1-1 0,0 0-1,0 0 1,-1 0 0,1 0 0,0 0-1,-1 0 1,1 0 0,0-1 0,-1 1-1,1 0 1,0 0 0,-1 0 0,1-1-1,0 1 1,-1 0 0,1-1-1,0 1 1,-1 0 0,2-1 0,1-1 8,0 0 1,-1 0-1,1-1 0,0 1 1,0-1-1,-1 1 1,0-1-1,4-4 0,-1-3 124,0 0 0,0 0-1,-1 0 1,-1 0 0,0 0-1,3-20 1,-5 28-64,-1-1 0,0 1 0,0-1 0,0 1 0,-1 0 0,1-1 0,0 1 0,-1-1 0,0 1 0,1 0 0,-1-1 0,0 1 0,0 0 0,-1 0 0,-1-4 0,-2 1 69,1 0 1,-1 0 0,0 1-1,-6-5 1,-9-9-439,15 11 191,5 7 86,0 0 0,0 0 0,0-1 1,0 1-1,-1 0 0,1 0 0,0 0 0,0-1 1,0 1-1,0 0 0,-1 0 0,1-1 0,0 1 0,0 0 1,-1 0-1,1 0 0,0 0 0,0 0 0,-1-1 1,1 1-1,0 0 0,0 0 0,-1 0 0,1 0 0,0 0 1,0 0-1,-1 0 0,1 0 0,0 0 0,-1 0 1,1 0-1</inkml:trace>
  <inkml:trace contextRef="#ctx0" brushRef="#br0" timeOffset="10461.09">2283 1497 2096,'2'-11'7344,"4"5"-6037,-5 6-1357,1 0 1,-1 0-1,1 0 0,-1 0 1,1 1-1,-1-1 0,0 0 1,1 1-1,-1-1 0,1 1 1,-1-1-1,0 1 0,3 1 0,0 0 45,0 0 0,1 1 0,-1 0 0,0-1 0,-1 2 0,1-1 0,0 0 0,-1 1 0,4 4 0,0 0 1,-4-4 4,0 1 0,0-1 1,0 1-1,-1 0 0,1 0 0,-1 0 1,0 0-1,-1 0 0,1 0 0,-1 0 1,1 6-1,-1 5 4,0 1 0,-1 16-1,0-29-3,-6 51 16,4-45-11,0 0-1,1 1 0,1-1 0,-1 1 0,2-1 1,1 16-1,0-16-2,-2-6-1,1 0 0,0 1 0,0-1 0,3 8 0,-3-11-1,-1-1 1,0 1 0,1-1 0,-1 1-1,0 0 1,1-1 0,-1 1-1,1-1 1,-1 1 0,1-1 0,-1 1-1,1-1 1,0 1 0,-1-1 0,1 0-1,-1 1 1,1-1 0,0 0 0,-1 1-1,1-1 1,0 0 0,0 0 0,-1 0-1,1 0 1,0 0 0,-1 0 0,1 0-1,0 0 1,0 0 0,-1 0-1,1 0 1,0 0 0,-1 0 0,1-1-1,0 1 1,0 0-1,22-9 9,-22 9-9,0-1 0,0 0 0,0 1 0,1-1 0,-1 0 0,0 0 0,0 1 0,0-1 0,0 0 0,0 0 0,0 0 0,0 0 0,1-2 0,1 1 151,-3 2-142,0 0 1,0 0-1,0 0 1,0 0-1,-1 0 1,1 0-1,0 0 1,0 0-1,0 0 1,0-1-1,0 1 1,0 0-1,0 0 1,0 0-1,0 0 1,0 0-1,0 0 1,0 0-1,0 0 1,0 0-1,0 0 1,0 0-1,0 0 1,0 0-1,0 0 1,0 0-1,0 0-9,-1 1 0,1 0 0,0 0 0,-1 0 0,1 0 0,0 0 0,-1 0 0,1 0 0,0-1 0,0 1 0,0 0 0,0 1 0,0 0 0,-13 103 7,10-84-7,2 1 0,1 0 1,0 0-1,7 38 0,0 34 0,-7-85-56,-2-1 0,1 1 0,-1 0 0,0-1 0,-5 10 0,1-8-80</inkml:trace>
  <inkml:trace contextRef="#ctx0" brushRef="#br0" timeOffset="25910.57">7710 244 8810,'-1'1'3127,"-6"5"-3492,-11 8 270,-25 25 0,13-10 67,-9 11 34,-38 52 0,56-66-10,17-21-35,0 0-1,1 0 0,-1 1 1,1-1-1,0 1 0,0-1 1,1 1-1,-1 0 0,1 0 1,1 0-1,-1 1 0,1-1 0,0 0 1,0 1-1,1-1 0,0 0 1,0 1-1,1-1 0,0 0 1,0 1-1,0-1 0,0 0 1,1 0-1,5 10 0,-6-12 37,2-1-1,-1 1 1,0-1-1,1 0 1,0 1-1,-1-1 1,1 0 0,4 2-1,11 13 2,-18-18-7,0 1-1,0-1 1,0 1 0,0-1 0,0 1 0,-1 0 0,1-1-1,0 1 1,0-1 0,0 1 0,0-1 0,-1 1-1,1-1 1,0 1 0,-1-1 0,1 1 0,0-1-1,-1 0 1,1 1 0,0-1 0,-1 1 0,1-1-1,-1 0 1,1 1 0,-1-1 0,1 0 0,-1 0-1,1 1 1,-1-1 0,0 0 0,-20 11-277,20-10 257,-15 7-154,0-1 0,-1-1 0,1-1 0,-1 0 0,0-1 0,0 0-1,-30 1 1,47-5 185,0 0-1,-1 0 1,1 0-1,0-1 1,0 1-1,0 0 0,0 0 1,0 0-1,0 0 1,-1 0-1,1 0 1,0-1-1,0 1 0,0 0 1,0 0-1,0 0 1,0 0-1,0 0 1,0-1-1,0 1 1,0 0-1,0 0 0,0 0 1,0 0-1,0-1 1,0 1-1,0 0 1,0 0-1,0 0 0,0-1 1,0 1-1,0 0 1,0 0-1,0 0 1,0 0-1,0 0 0,0-1 1,0 1-1,0 0 1,1 0-1,-1 0 1,0 0-1,0 0 0,0-1 1,0 1-1,0 0 1,0 0-1,1 0 1,-1 0-1,0 0 0,0 0 1,0 0-1,1 0 1,3-1 61,1 1 1,0 0 0,0 1-1,-1-1 1,1 1 0,0 0-1,-1 0 1,1 0-1,0 1 1,-1-1 0,0 1-1,1 0 1,4 4 0,-5-4-35,-1 1 0,0-1 1,1 1-1,-1 0 0,0 0 1,-1 0-1,1 1 0,0-1 1,3 8-1,-1-1 11,-1-1-1,5 15 1,-1 3 122,-1 0 1,-1 0 0,2 30-1,-3 83 684</inkml:trace>
  <inkml:trace contextRef="#ctx0" brushRef="#br0" timeOffset="34608.14">8426 536 576,'2'-18'575,"-1"0"-1,-1 0 0,-1 0 1,-1 0-1,0 0 1,-1 0-1,-10-31 1,-6-30 3713,16 62-3600,2 15-582,1 1 0,0 0 0,-1-1 0,1 1 0,-1 0 0,1-1 0,-1 1 0,0 0 1,0 0-1,0 0 0,1-1 0,-1 1 0,0 0 0,0 0 0,0 0 0,-1 0 0,-1-1 1,2 2-81,1 0 1,-1-1 0,0 1 0,0 0 0,1 0 0,-1 0 0,0 0 0,0 0 0,1 0-1,-1 0 1,0 0 0,0 0 0,0 0 0,1 0 0,-1 0 0,0 1 0,0-1 0,1 0-1,-1 0 1,0 1 0,1-1 0,-1 1 0,0-1 0,1 0 0,-1 1 0,0 0 0,1-1 0,-1 1-1,1-1 1,-1 1 0,1-1 0,0 1 0,-1 0 0,0 0 0,-47 78 29,-20 27-60,-22-4 17,-7 10 15,76-84-33,1 0 0,2 1 0,0 1 0,-15 37 0,33-66 6,-1 0 0,1 0 0,0 0-1,-1 0 1,1 0 0,0 0 0,-1 0 0,1 0 0,0 0 0,0 0 0,0 0 0,0 0 0,0 0 0,0 0 0,0 0 0,1 0 0,-1 1-1,1-2 12,-1 1 0,1 0 0,0 0-1,0-1 1,0 1 0,-1 0-1,1-1 1,0 1 0,0-1 0,0 1-1,0-1 1,0 0 0,0 1-1,0-1 1,2 0 0,1 1 26,1 0 1,-1-1-1,1 0 1,-1 0-1,1 0 1,-1-1-1,1 0 1,-1 0-1,1 0 1,-1 0-1,1 0 1,-1-1 0,0 0-1,5-3 1,26-8 116,1 6 48,73-5-1,-76 10-179,0-2 0,-1-1 1,37-10-1,-42 7-1,53-9 1,-80 17-58,0 0 1,0 0-1,0-1 1,0 1-1,0 0 0,0 0 1,0 0-1,0 0 0,0 0 1,-1 0-1,1 0 0,0 0 1,0-1-1,0 1 0,0 0 1,0 0-1,0 0 0,0 0 1,0 0-1,0 0 0,0-1 1,0 1-1,0 0 0,0 0 1,0 0-1,0 0 1,1 0-1,-1 0 0,0 0 1,0-1-1,0 1 0,0 0 1,0 0-1,0 0 0,0 0 1,0 0-1,0 0 0,0 0 1,0 0-1,0 0 0,1 0 1,-1-1-1,0 1 0,0 0 1,0 0-1,0 0 1,0 0-1,0 0 0,0 0 1,1 0-1,-1 0 0,0 0 1,0 0-1,0 0 0,0 0 1,0 0-1,0 0 0,1 0 1,-3-1-538</inkml:trace>
  <inkml:trace contextRef="#ctx0" brushRef="#br0" timeOffset="35018.08">8316 234 9386,'-2'-1'2503,"0"5"-1751,-1 12-1279,2-11 700,-7 33-489,-15 61-229,15-67 704,2 1 0,1-1-1,-1 46 1,2-22 79,-7 62-78,7 185 1,6-294-179,-2-9 7,0 0-1,0 0 1,1 1 0,-1-1 0,0 0 0,0 0 0,0 0-1,0 1 1,0-1 0,0 0 0,0 0 0,0 1-1,0-1 1,0 0 0,0 0 0,0 0 0,0 1 0,0-1-1,0 0 1,0 0 0,0 1 0,0-1 0,0 0 0,0 0-1,0 0 1,0 1 0,0-1 0,0 0 0,-1 0-1,1 0 1,0 1 0,0-1 0,0 0 0,0 0 0,0 0-1,-1 0 1,1 1 0,0-1 0,0 0 0,0 0-1,-1 0 1,1 0 0,0 0 0,0 0 0,0 0 0,-1 0-1,1 1 1,0-1 0,0 0 0,-1 0 0,1 0-1,0 0 1,0 0 0,0 0 0,-1 0 0,1 0 0,0-1-1,0 1 1,-1 0 0,1 0 0,-1 0-259</inkml:trace>
  <inkml:trace contextRef="#ctx0" brushRef="#br0" timeOffset="35390.75">8550 964 10378,'6'6'3617,"0"3"-3113,0 3-648,-5 1-168,-4 8-256,-7 1-96,-2-3 72,-2 2 39,-1-13-327,5 1-544,2-7 872</inkml:trace>
  <inkml:trace contextRef="#ctx0" brushRef="#br0" timeOffset="35755.08">9157 217 9010,'3'5'254,"-1"-1"-1,1 1 1,-2 0 0,1-1-1,0 1 1,-1 0 0,0 0 0,0 0-1,0 0 1,-1 1 0,1-1-1,-2 6 1,0 9-1194,-8 36 0,2-19 1344,-7 42 467,-29 85 1,18-72-884,5-1 2,18-78-27,0 1 1,1 0-1,1-1 0,2 25 0,-1-35 22,-1-1-1,0 1 1,1-1-1,0 1 0,0-1 1,0 1-1,0-1 1,0 0-1,0 1 1,2 1-1,-2-3 9,0 0 1,0 0-1,0 0 1,0 0-1,0-1 1,0 1-1,0 0 1,0-1-1,0 1 1,0-1-1,0 1 1,1-1-1,-1 0 1,0 1-1,0-1 0,0 0 1,1 0-1,-1 0 1,0 0-1,0 0 1,1 0-1,-1 0 1,2-1-1,4 0 6,-1-1 1,1 0-1,-1-1 0,0 0 0,0 0 1,0 0-1,0-1 0,8-6 0,41-38 64,-42 36 16,-1 0-1,-1-1 1,0-1-1,-1 0 1,0 0-1,-1-1 1,12-28-1,-20 42-54,0-1 1,0 1-1,-1-1 0,1 1 0,-1-1 0,1 1 0,-1-1 0,0 1 0,1-1 0,-1 0 0,0 1 0,0-1 0,0 1 0,0-1 1,-1 0-1,1 1 0,0-1 0,-1 1 0,1-1 0,-1 1 0,1-1 0,-1 1 0,0-1 0,0 1 0,1-1 0,-1 1 0,0 0 0,0-1 1,0 1-1,-1 0 0,1 0 0,0 0 0,0 0 0,-1 0 0,1 0 0,0 0 0,-1 1 0,1-1 0,-3 0 0,-4-2 4,0 1 0,1 1 0,-1-1 0,0 1-1,0 1 1,-14 0 0,-29 3-451,-60 12 1,48-5-1538,32-6 1156</inkml:trace>
  <inkml:trace contextRef="#ctx0" brushRef="#br0" timeOffset="41039.93">9535 870 6977,'-3'-1'3929,"0"-5"-3849,2 5-72,0 0-16,0 0-32,-1 1-24,1 0 16,-5 20 0,-15 45 16,4-27-160,-1-1-264,0-4 296</inkml:trace>
  <inkml:trace contextRef="#ctx0" brushRef="#br0" timeOffset="41644.53">9980 269 7770,'-3'5'3076,"0"8"-3340,1 14 257,-15 104 4,2-63 22,-35 96 0,49-161-18,0 0-1,0 0 0,1 0 0,0-1 1,-1 1-1,1 0 0,0 0 1,0 0-1,0 0 0,1 0 1,-1 0-1,1-1 0,0 1 0,0 0 1,-1 0-1,2-1 0,-1 1 1,0 0-1,1-1 0,-1 1 1,1-1-1,0 0 0,-1 1 0,1-1 1,0 0-1,0 0 0,3 2 1,2 1 0,0 0 1,1 0 0,-1-1 0,1 0 0,0 0-1,0-1 1,15 5 0,-15-6 1,0 1-1,0 0 1,-1 0 0,1 1-1,-1 0 1,0 0 0,0 1-1,-1 0 1,1 0 0,-1 1-1,0-1 1,9 13 0,-13-16 1,0 1 0,-1 0 0,0 0 0,1 0 0,-1 0 0,0 0 1,0 0-1,-1 0 0,1 1 0,-1-1 0,1 0 0,-1 0 0,0 0 1,0 1-1,0-1 0,-1 0 0,1 0 0,-1 0 0,0 1 0,0-1 1,0 0-1,0 0 0,0 0 0,-1 0 0,1-1 0,-1 1 0,0 0 1,-3 3-1,-5 6 21,-2 0 0,1 0 1,-2-1-1,-17 13 0,10-9-18,6-2-37,7-7 34,0 0 1,0-1 0,0 1 0,-11 5 0,16-10-60,1-1-1,-1 1 1,0 0 0,0 0-1,0-1 1,0 1 0,0-1-1,0 0 1,0 0 0,-1 1-1,1-1 1,0 0 0,0-1-1,0 1 1,0 0 0,0-1 0,0 1-1,0-1 1,0 0 0,0 1-1,0-1 1,1 0 0,-5-2-1,-13-14-321</inkml:trace>
  <inkml:trace contextRef="#ctx0" brushRef="#br0" timeOffset="42053.66">9890 528 8786,'3'-1'594,"1"0"1,-1 0-1,0 0 1,0-1 0,5-2-1,11-4-655,62-9 136,-57 14-59,58-6 453,-18 4 433,-59 3-1461,-6 2 311</inkml:trace>
  <inkml:trace contextRef="#ctx0" brushRef="#br0" timeOffset="44869.02">10657 242 4569,'5'-7'291,"-1"0"1,1 1-1,0-1 1,1 1-1,-1 0 0,1 1 1,7-6-1,-13 11-206,1 0-1,-1 1 1,0-1-1,0 0 1,1 0-1,-1 0 1,0 0-1,0 0 1,0 0-1,1 1 1,-1-1 0,0 0-1,0 0 1,0 0-1,1 1 1,-1-1-1,0 0 1,0 0-1,0 1 1,0-1-1,0 0 1,0 0-1,0 0 1,1 1-1,-1-1 1,0 0 0,0 1-1,0-1 1,0 0-1,0 0 1,0 1-1,0-1 1,4 19-384,-2-9 526,4 20-176,27 133 53,-32-151-87,0 0 0,0 0 0,-1 0 0,-1 1 0,-2 16 0,-17 57 262,6-35-84,10-32-124,-3 25 0,7-37-66,-1 1-1,1 0 1,0-1 0,1 1-1,0 0 1,3 10 0,-4-18-3,0 0 0,0 1 0,0-1 0,0 0 0,0 0 0,0 0 0,0 1 0,0-1 0,0 0 0,0 0 0,0 0 0,0 0 0,1 1 0,-1-1 0,0 0 0,0 0 0,0 0 0,0 0 0,0 1 0,1-1 1,-1 0-1,0 0 0,0 0 0,0 0 0,1 0 0,-1 0 0,0 0 0,0 0 0,0 0 0,1 0 0,-1 0 0,0 0 0,0 0 0,0 0 0,1 0 0,-1 0 0,0 0 0,9-4 95,-8 3-97,1 0 0,-1 0 0,0 1 1,0-1-1,0 0 0,1 1 1,-1-1-1,0 1 0,1 0 1,1-1-1,0 8 23,2 3-17,-1 0-1,0 0 1,-1 1 0,0 0 0,-1-1 0,0 1 0,0 0 0,-1 20 0,0 2 7,9 150 191,-9-180-194,5 71 293,-6-64-281,0-1 0,-1 0 0,0 0 0,0 1 0,-6 16-1,6-23-116,0 0-1,-1-1 0,1 1 0,0 0 0,-1-1 1,0 0-1,1 1 0,-1-1 0,0 0 0,0 0 0,-1 0 1,-2 3-1,-17 10-367</inkml:trace>
  <inkml:trace contextRef="#ctx0" brushRef="#br0" timeOffset="114069.93">7575 2593 9778,'22'-5'2122,"-16"3"-1468,-11 0-828,4 3 157,0-1 0,-1 0 0,1 1-1,0-1 1,-1 1 0,1-1 0,0 1 0,0-1 0,-1 1 0,1 0 0,0 0-1,0 0 1,-1 1 0,-4 2-4,-3 4 13,0 0 0,1 0 0,0 1 0,0 0 0,1 1 0,0 0 0,1 0 0,0 0 1,1 0-1,0 1 0,-4 12 0,5-11-24,1 1-1,0 0 1,1 0 0,0 0-1,1 0 1,0 0 0,1 0-1,3 19 1,3 5-123,18 59 0,-20-81 150,-3-12 7,0-1-1,0 1 0,-1 0 0,0-1 1,1 1-1,-1 0 0,0 4 0,0-6 0,-1 0 0,1 0-1,0 0 1,-1 0-1,1 0 1,0-1 0,-1 1-1,1 0 1,-1 0-1,0 0 1,1 0-1,-1-1 1,0 1 0,1 0-1,-1-1 1,0 1-1,0-1 1,1 1 0,-1 0-1,0-1 1,0 0-1,0 1 1,-1 0-1,-41 14-172,0-2-1,-53 10 1,85-21 16,2 0-243,-1-1 0,-13 1 1,23-2 708,10 9-66,5 10-151,23 41-1,-34-51-82,0-1 0,0 1 0,-1 0 0,0 0 1,-1 0-1,0 0 0,0 1 0,-1 11 0,1-8-5,1 13-448,-2 44 1,-2-59 121</inkml:trace>
  <inkml:trace contextRef="#ctx0" brushRef="#br0" timeOffset="114584.12">8066 2623 9530,'-5'16'449,"0"0"0,-1 0 0,-1-1 0,-9 17 0,-39 53 359,47-72-794,-44 58 3,27-38 0,-35 61 1,57-90-47,1 0-1,0 1 1,0-1 0,0 1-1,1-1 1,-1 1-1,1 0 1,0-1-1,1 1 1,-1 0 0,1 0-1,0 5 1,1-8 19,-1-1 1,0 0-1,1 0 1,-1 0-1,1 0 1,-1 0-1,1-1 1,-1 1-1,1 0 1,0 0-1,-1 0 1,1 0-1,0-1 1,0 1-1,0 0 1,0-1-1,-1 1 1,2 0-1,1 1 6,0-1-1,0 0 0,0 0 0,0 0 0,0 0 0,4 0 0,2 0 23,0 0 0,0-1 0,17-1 0,11-6 27,-1-2 1,48-17-1,23-5-38,-18 17-7,-43 8 0,-42 5-81,-2 1 6,0 0 0,0 0 0,0-1 0,0 1 1,0 0-1,-1-1 0,1 0 0,0 1 0,0-1 1,-1 0-1,1 0 0,2-2 0,-3 2-280</inkml:trace>
  <inkml:trace contextRef="#ctx0" brushRef="#br0" timeOffset="114961.18">8138 2749 7658,'1'11'3920,"-1"12"-3127,1 6-673,-1 11-120,-1 0-1081,0 6 1057,-4-3 8,2 2 16,2-3 0,-2-3 0,3 4-72,-5-2-520,1 2-1064,-1 3 1080</inkml:trace>
  <inkml:trace contextRef="#ctx0" brushRef="#br0" timeOffset="114962.18">8378 3218 8722,'3'11'3361,"-2"2"-1873,8 11-2416,-2 6-769,-2 0 1065</inkml:trace>
  <inkml:trace contextRef="#ctx0" brushRef="#br0" timeOffset="115421.95">8804 2649 12043,'2'7'3317,"-4"11"-5057,1-13 1838,-9 121-1959,7-74 1832,-18 303 601,20-330-555,0 0-1,2 0 1,6 46 0,-6-66-14,0-1 0,0 1 0,0-1 0,0 1-1,4 6 1,-4-10-1,-1 0-1,0 0 1,1-1-1,0 1 0,-1 0 1,1 0-1,-1-1 1,1 1-1,0 0 0,0-1 1,-1 1-1,1 0 1,0-1-1,0 1 0,0-1 1,0 0-1,0 1 1,-1-1-1,1 0 0,0 1 1,0-1-1,0 0 1,0 0-1,0 0 0,0 0 1,0 0-1,0 0 1,0 0-1,0 0 0,0 0 1,0 0-1,1-1 1,3-1 9,1 0 0,-1-1 1,0 0-1,0 0 0,0 0 0,0-1 1,-1 1-1,1-1 0,-1 0 1,0-1-1,0 1 0,0-1 1,-1 1-1,1-1 0,-1 0 0,2-7 1,3-3 74,-1-1 0,0-1 0,-2 0 0,5-20 0,-8 28 71,-1 1-1,1 0 0,-2-1 1,1 1-1,-1-1 0,0 1 1,-1-1-1,-2-8 0,3 15-134,-1 0 0,0 1 0,1-1-1,-1 0 1,0 1 0,0-1 0,0 1-1,0-1 1,-1 1 0,1 0 0,0-1 0,-1 1-1,1 0 1,0 0 0,-1 0 0,1 0-1,-1 0 1,0 0 0,1 1 0,-1-1-1,0 0 1,1 1 0,-1-1 0,-3 0-1,-4 0-233,-1 0 0,0 0 0,-12 0 0,18 1 88,-49 6-3059,22-6 2124</inkml:trace>
  <inkml:trace contextRef="#ctx0" brushRef="#br0" timeOffset="117332">9164 3003 9410,'5'5'3441,"-1"4"-2497,1 8-1000,33 40-376,-30-24-152,-3 2-505,1 1-47,-2-6 168,-3-6 152,0-7 400,1-3-112,-2-4 376</inkml:trace>
  <inkml:trace contextRef="#ctx0" brushRef="#br0" timeOffset="117754.97">9895 2520 11987,'2'2'269,"-1"0"0,0-1 0,0 1 0,1 0 0,-1 1 1,0-1-1,-1 0 0,1 0 0,0 0 0,0 0 1,-1 1-1,0-1 0,1 0 0,-1 4 0,-2 37-1611,0-19 1023,2 9-204,-2 1 0,-1-1 0,-2 0 0,-13 46 0,14-67 519,0 0 0,1 0 0,1 0 0,0 1-1,0-1 1,1 1 0,1 0 0,0-1 0,1 1 0,0 0 0,1-1 0,1 1 0,-1-1 0,2 0 0,0 0 0,0 0 0,9 15-1,92 160-760,-94-174 787,-10-12 7,0 0 0,1 1 0,-1-1 0,0 1 0,0-1 0,0 1-1,0-1 1,0 1 0,0-1 0,1 4 0,-3-3 2,1 0-1,-1-1 1,0 1 0,0-1 0,0 1-1,0-1 1,0 1 0,0-1-1,0 1 1,0-1 0,-1 0-1,1 0 1,-3 2 0,-3 3 43,2-1-198,0-1 0,0 0 0,-1 0 1,1 0-1,-1-1 0,0 0 0,0 0 0,0-1 0,0 0 0,-10 3 0,-21 4-448</inkml:trace>
  <inkml:trace contextRef="#ctx0" brushRef="#br0" timeOffset="118102.04">9780 2900 8930,'17'-3'3137,"6"-2"-2689,7-1-424,3-1-408,2 1-193,-1 1-287,-4 1-8,2 0 376,-6-3 144,-5-2-576,0-6 704</inkml:trace>
  <inkml:trace contextRef="#ctx0" brushRef="#br0" timeOffset="118465.07">10245 2448 12395,'4'2'600,"0"0"0,0 0 0,0 0 0,0-1 0,5 2 0,40 4-2118,-9-1-404,-36-5 1849,1-1 0,-1 1 0,0 1 0,0-1 0,-1 1 0,1-1 0,0 1 0,0 0 0,-1 0 0,1 1 0,-1-1 0,0 1 0,0 0 0,0 0 0,0 0 0,0 0 0,0 0 0,-1 1 0,0-1 0,1 1 0,-1-1 0,2 6 0,1 9 294,-1 0 0,0 0 0,-2 0-1,0 0 1,0 25 0,-3-11-106,-2-1 0,-8 42-1,-13 67 37,21-119-134,0 32-1,1-15-8,2-34-9,0 0 0,0 1 0,0-1 0,1 0 0,-1 1-1,1-1 1,2 5 0,-3-9-1,0 1 0,0-1-1,0 0 1,0 0 0,0 1 0,0-1-1,1 0 1,-1 0 0,0 1 0,0-1-1,0 0 1,1 0 0,-1 0 0,0 1 0,0-1-1,1 0 1,-1 0 0,0 0 0,0 0-1,1 1 1,-1-1 0,0 0 0,0 0-1,1 0 1,-1 0 0,0 0 0,1 0 0,-1 0-1,0 0 1,1 0 0,-1 0 0,0 0-1,0 0 1,1 0 0,-1 0 0,0 0-1,1 0 1,-1 0 0,0-1 0,0 1-1,1 0 1,15-10-65,-7 4 57,21-11 5,-30 17 4,1 0 0,-1 0 0,0 0 0,0-1 0,0 1 0,1 0 0,-1 0 0,0 0 0,0 0 0,1 0 0,-1 0 0,0 0 0,0 0 0,0 0 0,1 0 0,-1 0 0,0 0 0,0 0 0,1 0 0,-1 0 0,0 0 0,0 0 0,1 0 0,-1 0 0,0 0 0,0 0 0,0 1 0,1-1 0,-1 0 0,0 0 0,0 0 0,0 0 1,0 0-1,1 1 0,-1-1 0,0 0 0,0 0 0,0 0 0,0 0 0,0 1 0,1-1 0,-1 0 0,3 12-46,-3-10 45,2 23 41,0 0-1,-4 45 0,-1-7 37,3-26-13,-1-1 1,-2 1-1,-2-1 0,-14 56 1,4-53-63</inkml:trace>
</inkml:ink>
</file>

<file path=word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50:25.41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13 10 5401,'0'0'68,"1"0"0,-1 0 1,0 0-1,0 0 0,0 0 0,1 0 0,-1-1 0,0 1 1,0 0-1,0 0 0,0 0 0,1 0 0,-1 0 0,0-1 1,0 1-1,0 0 0,0 0 0,0 0 0,0-1 0,0 1 1,1 0-1,-1 0 0,0 0 0,0-1 0,0 1 0,0 0 1,0 0-1,0-1 0,0 1 0,0 0 0,0 0 0,0 0 1,0-1-1,0 1 0,0 0 0,0 0 0,0-1 0,-1 1 1,1 0-1,0 0 0,0 0 0,0-1 0,0 1 0,0 0 1,0 0-1,-1 0 0,1 0 0,0-1 0,0 1 0,0 0 1,0 0-1,-1 0 0,1 0 0,0 0 0,0 0 0,0 0 1,-1-1-1,1 1 0,0 0 0,0 0 0,0 0 0,-1 0 1,1 0-1,-1 0 0,-18 1 837,13 1-887,0 0 0,-1 0 1,1 0-1,0 1 0,0 0 0,0 0 1,1 0-1,-7 5 0,-1 1 1,-3 3-16,0 0 1,1 2-1,1-1 0,0 2 1,1 0-1,-23 33 1,31-42-23,1 1 0,-1 0 0,1 0 0,1 0 0,-1 0 1,-3 15-1,6-19-4,0 1 1,1-1-1,-1 1 0,1-1 1,0 0-1,0 1 1,1-1-1,-1 1 0,1-1 1,-1 1-1,1-1 0,0 0 1,0 1-1,1-1 1,-1 0-1,1 0 0,-1 0 1,4 4-1,11 14-34,-5-6 45,14 23 0,-23-33 14,1-1 0,-1 0 0,0 1 0,-1 0 0,1-1 0,-1 1 0,0 0 0,0 0 0,-1 0 1,1 7-1,-1-10 4,-1 1 1,0-1 0,1 0 0,-1 0 0,0 0 0,0 0 0,0 0 0,0 0 0,0 0 0,-1 0 0,1 0 0,-1 0 0,1-1 0,-1 1-1,1-1 1,-1 1 0,0-1 0,0 0 0,0 1 0,0-1 0,0 0 0,0 0 0,0 0 0,0-1 0,-4 2 0,-1 0 7,0 0 0,-1 0 0,0 0 1,1-1-1,-1-1 0,-10 1 1,-6-7 21,23 6-31,0-1 0,1 1-1,-1 0 1,1-1 0,-1 1 0,0 0-1,1 0 1,-1-1 0,0 1-1,0 0 1,1 0 0,-1 0 0,0 0-1,1 0 1,-1 0 0,0 0 0,0 0-1,1 0 1,-1 0 0,-1 1 0,12 39 29,-2 1 1,-2 0 0,-1 0-1,-3 77 1,-2-112-87,-1 0 0,1 0 0,-1 1 1,-1-1-1,1 0 0,-1 0 0,0 0 0,-5 9 0,6-13-983</inkml:trace>
  <inkml:trace contextRef="#ctx0" brushRef="#br0" timeOffset="569.4">745 125 7106,'1'0'234,"0"-1"0,0 1 1,0-1-1,0 1 1,0-1-1,0 0 0,0 0 1,-1 0-1,1 1 1,1-3-1,1 1-218,-5 12-419,-5 20 599,-1-1 1,-2 0 0,-1-1 0,-29 53 0,24-50-169,1 1 0,-20 58 0,29-71-30,1 1-1,1 0 0,1 0 0,1 0 1,0 0-1,2 25 0,1-39 1,-1 0-1,1 1 1,0-1-1,1 0 1,-1 0-1,1 0 0,1 0 1,2 6-1,-4-10 4,0-1 0,0 1 0,0 0 0,0-1 0,1 1 0,-1-1 0,1 1 0,-1-1 0,1 1 0,-1-1 0,1 0-1,0 0 1,0 0 0,0 0 0,-1 0 0,1 0 0,0-1 0,0 1 0,0-1 0,0 1 0,0-1 0,0 0 0,0 0 0,0 1 0,1-1-1,-1-1 1,0 1 0,2-1 0,4-1 17,0 0-1,0-1 1,0 0-1,-1 0 1,1-1-1,-1 0 1,0 0-1,0-1 1,0 0-1,-1 0 1,0-1-1,0 0 1,9-10-1,-3 1 86,-1-1-1,0 0 0,-1 0 0,14-31 0,-22 41 3,0 0-1,0 0 1,-1 0-1,1 0 1,-1 0-1,-1 0 1,1-9-1,-1 13-65,0 0 1,0-1-1,0 1 1,0 0-1,-1 0 0,1 0 1,0 0-1,-1 0 0,0 0 1,0 0-1,1 0 0,-1 0 1,0 0-1,0 0 1,-1 1-1,1-1 0,0 0 1,-1 1-1,1-1 0,-1 1 1,1-1-1,-1 1 0,-3-2 1,-5-1-195,0 0 0,0 1 0,-1 0 0,1 1 0,-1 0 0,0 1 1,1 0-1,-1 1 0,0 0 0,0 0 0,1 2 0,-1-1 0,0 1 0,-15 5 1,9 0-1677,5 1 820</inkml:trace>
</inkml:ink>
</file>

<file path=word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50:09.96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2 700 8034,'-6'5'5177,"3"-3"-5633,2-2-168,0 0-169,0 0-39,-2 3 384,-7 16 120,-12 33 288,13-26 120,4 13-1456,-16 1 1056</inkml:trace>
  <inkml:trace contextRef="#ctx0" brushRef="#br0" timeOffset="511.03">276 414 6873,'6'-16'4409,"2"-5"-3743,-18 34-1364,1 3 628,2 1 0,-1 0-1,2 0 1,-8 32-1,11-36-25,-4 13-248,-4 46-1,10-66 304,1 1-1,0-1 1,0 1 0,0 0-1,1-1 1,0 1 0,0-1-1,1 0 1,0 1-1,0-1 1,0 0 0,5 9-1,-4-12 31,-1 0 0,0 0-1,1 0 1,0 0-1,0-1 1,0 1 0,0-1-1,0 0 1,0 0-1,1 0 1,-1 0 0,1 0-1,-1-1 1,1 1-1,4 0 1,6 1-1,0 0 0,26 0-1,-17-1 4,1 1 6,-12-3-3,0 1 0,0 1 0,0 1 0,21 6 0,-33-9-4,1 0 1,-1 0-1,1 1 1,-1-1-1,0 0 1,1 0-1,-1 1 1,0-1-1,1 1 1,-1-1-1,0 0 0,0 1 1,1-1-1,-1 1 1,0-1-1,0 0 1,0 1-1,1-1 1,-1 1-1,0-1 0,0 1 1,0-1-1,0 1 1,0-1-1,0 1 1,0-1-1,0 1 1,0-1-1,0 0 1,0 1-1,0-1 0,0 1 1,-1-1-1,1 1 1,0-1-1,0 1 1,-11 20-464,5-13 138,0 1 0,-1-1 0,0 0 0,0 0 0,0-1 0,-1 0 0,0-1 0,-1 1 0,-17 9 0,-4-4-234</inkml:trace>
  <inkml:trace contextRef="#ctx0" brushRef="#br0" timeOffset="870.07">194 441 9818,'4'-7'3505,"3"4"-2897,4-4-488,4-2-152,2 1-16,2 0-24,0-1 8,-1 3 24,1-2 0,-2 2-96,2-2-136,1 5-528,0-3-433,3-6 753</inkml:trace>
  <inkml:trace contextRef="#ctx0" brushRef="#br0" timeOffset="1386.83">769 1 7546,'49'20'2971,"21"19"-3338,-51-28 618,-16-9-249,1 1 1,-1-1-1,0 1 1,0-1-1,0 1 1,0 0-1,0 0 1,-1 0-1,1 0 1,-1 1-1,0-1 1,0 0-1,0 1 1,0 0-1,-1 0 1,0-1-1,1 1 1,-1 0-1,-1 0 1,1 0-1,0 0 1,-1 0-1,0 8 1,-2 4 11,0 1 1,-1 0-1,0-1 1,-9 24-1,4-14-9,-1 8-3,2 1 0,1 0 0,-2 54 0,8-86 3,0 0 0,0 0 0,0 0 0,0 0 0,0 0 0,1-1 0,-1 1 0,1 0 0,0 0 0,0-1 0,2 4 0,-3-5-2,1 0 1,0 0-1,0 0 0,0-1 1,0 1-1,0 0 0,0 0 1,0-1-1,0 1 0,0-1 1,0 1-1,0-1 0,0 1 1,0-1-1,0 0 0,1 0 1,-1 1-1,0-1 1,0 0-1,0 0 0,1 0 1,-1 0-1,0 0 0,0-1 1,0 1-1,1 0 0,0-1 1,0 0 8,0 1 1,0-1 0,0 0-1,0 0 1,-1 0 0,1 0-1,0 0 1,-1-1 0,1 1-1,2-2 1,-4 2-21,1 0 0,0 0 0,0 0 0,0 1 0,-1-1 0,1 0 0,0 1 0,0-1 0,0 1-1,0-1 1,0 1 0,0-1 0,2 1 0,-2 0-84,35 65-52,-33-59 151,-1 0 0,0 0-1,-1 0 1,1 0 0,-1 0-1,0 0 1,-1 0 0,1 12-1,0 12 30,0-17-10,0 0-1,-2 0 0,0 0 0,-3 19 1,-2 21 85,6-48-100,0 18 38,-1 0 1,-1 0-1,-1 0 1,-1 0-1,-13 40 1,16-61-37,1 1 1,-1 0 0,0 0-1,1 0 1,0-1 0,-1 1-1,1 3 1,0-5-85,-1 0 1,1 0-1,-1 0 0,0 0 0,0-1 0,1 1 1,-1 0-1,0 0 0,0-1 0,0 1 1,0 0-1,0-1 0,0 1 0,0-1 1,0 1-1,0-1 0,0 0 0,0 0 0,-2 1 1,-1 1-361,-25 9-362</inkml:trace>
</inkml:ink>
</file>

<file path=word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50:04.11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62 7 7762,'-3'-4'3799,"-7"2"-3093,-17 5-1339,19-1 632,-42 9 38,44-9-31,0 0 0,0 0 1,0 1-1,1 0 0,0 0 0,-1 0 1,-6 6-1,-17 14-13,-15 14-43,40-33 24,-1 0 0,1 1 0,1-1-1,-1 1 1,1 0 0,-6 11 0,8-14 9,0 1 0,0 0 0,0 0 0,0 0 0,1 0 0,-1 0 0,1 0 0,0 0 0,0-1 0,0 1 0,0 0 0,0 0 0,1 0 0,-1 0 0,1 0 0,0 0 0,0 0 0,0 0 0,0-1 0,0 1 0,1 0 0,-1-1 0,1 1 0,0-1 0,-1 0 0,1 1 0,4 2 0,4 4 4,1 0 0,1-1 1,-1 0-1,22 10 0,-15-8 42,1 1-18,-1 0-1,30 25 1,-43-32-9,-1-1-1,0 1 1,0 0 0,0 0 0,-1 1-1,0-1 1,0 1 0,0 0 0,0-1-1,-1 1 1,1 0 0,-1 1-1,0-1 1,-1 0 0,0 1 0,2 9-1,-3-12 2,-1 1-1,1 0 0,-1-1 0,0 1 0,0-1 1,0 1-1,0-1 0,0 0 0,-1 1 1,0-1-1,0 0 0,0 0 0,0 0 0,0 0 1,0-1-1,-1 1 0,1 0 0,-1-1 0,0 0 1,0 0-1,0 0 0,-3 2 0,-1 1 3,-1-1-1,1-1 1,-1 0 0,0 0-1,1 0 1,-1-1-1,-1 0 1,-11 2-1,8-6 38,-10-1 81,21 3-122,1 0 1,0 0-1,-1 0 1,1 0 0,0 0-1,-1 0 1,1 0-1,0 0 1,-1 0-1,1 0 1,0 0 0,0 0-1,-1 0 1,1 0-1,0 1 1,-1-1-1,1 0 1,0 0 0,0 0-1,-1 1 1,1-1-1,0 0 1,0 0-1,0 0 1,-1 1-1,1-1 1,0 0 0,0 0-1,0 1 1,0-1-1,-1 0 1,1 1-1,0-1 1,0 0 0,0 0-1,0 1 1,0-1-1,0 0 1,0 1-1,0-1 1,0 0 0,0 1-1,0-1 1,0 0-1,0 1 1,0-1-1,0 0 1,0 0 0,1 1-1,2 14 4,0-1 0,0 1 0,-2 0 0,0-1 0,-1 21-1,1-16 3,0-1 0,1 1-1,6 20 1,-4-20 21,-1 0-1,2 33 1,-5-52-52,0 0 1,0 0 0,0 0-1,0 0 1,0 0 0,0-1-1,0 1 1,0 0-1,0 0 1,0 0 0,0 0-1,0 0 1,0 0 0,0 0-1,0 0 1,0 0 0,0 0-1,0 0 1,0 0-1,0 0 1,0 0 0,-1 0-1,1 0 1,0 0 0,0 0-1,0 0 1,0 0 0,0 0-1,0 0 1,0 0-1,0 0 1,0 0 0,0 0-1,0 0 1,0 0 0,0 0-1,0 0 1,0 0-1,0 0 1,0 0 0,-1 0-1,1 0 1,0 0 0,0 0-1,0 0 1,0 0 0,0 0-1,0 0 1,0 0-1,0 0 1,0 0 0,0 0-1,0 0 1,0 0 0,0 0-1,0 0 1,0 0-1,0 0 1,0 1 0,0-1-1,0 0 1,0 0 0,0 0-1,0 0 1,0 0 0,0 0-1,0 0 1,0 0-1,-2-1-633</inkml:trace>
  <inkml:trace contextRef="#ctx0" brushRef="#br0" timeOffset="555.04">395 142 5649,'1'-1'806,"-1"1"-638,1-1 0,-1 1 0,0 0 0,0 0 0,1 0 0,-1-1 0,0 1 0,0 0 0,0 0 0,1-1 1,-1 1-1,0 0 0,0 0 0,0-1 0,0 1 0,0 0 0,0-1 0,1 1 0,-1 0 0,0-1 0,0 1 0,0 0 1,0-1-1,0 1 0,0 0 0,0-1 0,0 1 0,-1-1 0,1 1-101,4 1-237,76 46 50,-75-45 121,-1 0 0,-1 1 0,1-1-1,0 1 1,-1 0 0,1 0-1,-1 1 1,0-1 0,0 0 0,0 1-1,-1 0 1,1 0 0,-1 0 0,0 0-1,0 0 1,0 0 0,1 5-1,-2-2-2,1 1 0,-1-1 0,0 0 0,-1 1 0,0-1 0,0 0 0,-1 1 0,0-1-1,-3 13 1,-1 2-2,-1-1-1,-1 0 0,-14 31 0,16-44 6,0 1-1,0-1 0,0 0 0,-1 0 1,-1-1-1,1 1 0,-1-2 1,0 1-1,-1-1 0,-11 9 0,-6-1 32,10-7-35,12-5-111,4-1-121,107-18 156,-95 16 79,1 0 0,0 1 0,0 1 0,0 0 0,0 1 1,15 4-1,-27-6 2,0 1 0,-1 0 0,1 0 0,0-1 0,0 1 0,0 0 0,-1 1 0,1-1 0,-1 0 0,1 0 0,-1 1 0,1-1 0,-1 1 0,0-1 0,1 1 0,-1 0 0,0-1 1,0 1-1,0 0 0,-1 0 0,1 0 0,0 0 0,-1-1 0,1 1 0,-1 0 0,0 0 0,1 0 0,-1 4 0,0-1 0,0 0 0,-1 1 1,1-1-1,-1 0 0,-1 0 0,1 0 0,0 0 1,-1 0-1,-3 7 0,-1-2-228,0 0 0,0-1 0,-14 16 0,-4 1-161</inkml:trace>
  <inkml:trace contextRef="#ctx0" brushRef="#br0" timeOffset="901.11">797 535 9490,'2'9'3513,"5"6"-2481,0 3-1112,-1 3-920,-2 0-561,-6-2-719,-1-4 111,-1-8 905,2-1 616,2-8 728,4-5-560,6-11 376</inkml:trace>
  <inkml:trace contextRef="#ctx0" brushRef="#br0" timeOffset="1250.18">1180 21 10162,'0'0'86,"0"0"-1,0 0 1,0 0-1,0 0 1,0 0-1,0 0 1,1 0 0,-1 0-1,0-1 1,0 1-1,0 0 1,0 0-1,0 0 1,0 0-1,1 0 1,-1 0 0,0 0-1,0 0 1,0 0-1,0 0 1,0 0-1,1 0 1,-1 0-1,0 0 1,0 0-1,0 0 1,0 0 0,0 0-1,1 0 1,-1 0-1,0 0 1,0 0-1,0 0 1,0 0-1,0 0 1,0 0-1,1 0 1,-1 1 0,0-1-1,0 0 1,0 0-1,0 0 1,0 0-1,6 9 337,1 11-1386,-6-9 734,-1 0 1,0 0-1,-1-1 0,0 1 1,-1 0-1,0-1 0,-5 16 1,-2 18 50,-13 181 257,20-185-54,1-24-17,0 0 0,2 1-1,0-1 1,0 0 0,2 0-1,0 0 1,1-1 0,9 27-1,-12-41-4,-1 1 0,1 0-1,0-1 1,-1 1-1,1-1 1,0 1 0,0-1-1,1 1 1,-1-1-1,0 1 1,0-1-1,1 0 1,-1 0 0,0 0-1,1 0 1,-1 0-1,1 0 1,0 0 0,-1 0-1,1 0 1,0-1-1,-1 1 1,1-1-1,0 1 1,0-1 0,-1 0-1,1 0 1,0 0-1,0 0 1,0 0 0,-1 0-1,4-1 1,-1 0 10,1 0 1,-1-1-1,0 0 0,0 0 1,0 0-1,0-1 1,0 1-1,0-1 1,-1 0-1,1 0 0,5-6 1,0-2 62,-1-1 0,0 0 0,0 0-1,-1-1 1,-1 0 0,0 0 0,0 0 0,-2-1 0,1 1 0,-2-1 0,0-1-1,2-21 1,-5 35-38,0 0-1,0 1 1,0-1-1,0 0 0,0 0 1,-1 1-1,1-1 1,0 0-1,0 0 0,0 0 1,-1 1-1,1-1 1,0 0-1,-1 1 0,1-1 1,-1 0-1,1 1 1,-1-1-1,1 0 1,-1 1-1,1-1 0,-1 1 1,0-1-1,1 1 1,-2-1-1,0 0-5,0 0-1,0 0 1,0 1-1,-1-1 1,1 1-1,0-1 1,0 1 0,-1 0-1,-1 0 1,-6 0-29,0 1 1,1 1 0,-12 2-1,-9 3-3,8-3-306,1 1 1,-1 2-1,-23 9 0,14 1-62</inkml:trace>
</inkml:ink>
</file>

<file path=word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50:29.88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729 23 6649,'0'-1'197,"0"0"-1,0 0 0,0 0 0,-1 0 0,1-1 0,0 1 1,0 0-1,-1 0 0,1 0 0,0 0 0,-1 0 1,1 0-1,-1 0 0,0 0 0,1 0 0,-1 0 0,0 0 1,1 0-1,-3-2 821,3 5-727,-15 75 123,14-73-412,1 1 0,0-1 0,0 0 0,1 1 0,-1-1-1,1 0 1,0 0 0,0 0 0,0 1 0,1-1 0,-1 0 0,1-1 0,0 1-1,4 5 1,7 18-11,-5-4 12,0 1-1,-2 0 1,5 30 0,-10-39 5,-2 1 0,0-1 1,0 0-1,-2 1 1,0-1-1,-6 17 0,1 2 22,5-17-18,1 1 1,1-1 0,1 22 0,0-24-14,0-14 1,0 0 0,0-1 0,0 1 1,0 0-1,1-1 0,-1 1 0,0 0 0,0 0 0,1-1 0,-1 1 1,0-1-1,1 1 0,-1 0 0,1-1 0,-1 1 0,1-1 0,-1 1 1,1-1-1,-1 1 0,1-1 0,-1 1 0,1-1 0,0 0 1,-1 1-1,1-1 0,0 0 0,-1 1 0,1-1 0,1 0 0,-1 1 6,1-1 0,0 0 0,-1 0-1,1 1 1,0-1 0,0 0 0,-1 0-1,1-1 1,0 1 0,3-1 0,9 0 22,-14 1-25,0 0 0,1 0 1,-1 0-1,1 0 0,-1 0 0,0 0 1,1 0-1,-1 0 0,0 0 1,1 0-1,-1 0 0,1 0 0,-1 1 1,0-1-1,1 0 0,-1 0 0,0 0 1,1 1-1,-1-1 0,0 0 0,1 0 1,-1 1-1,0-1 0,0 0 1,1 1-1,-1-1 0,0 1 0,0-1 41,1 4 122,1 22-33,-1-20-106,0 0 1,0 0-1,-1 1 1,0-1-1,-1 0 0,1 0 1,-3 9-1,-3 15 99,0 0-1,3 1 1,-1 35 0,3-26 59,-10 70 0,11-96-49,0-11-130,0 0 0,0-1 1,0 1-1,-1 0 0,1 0 1,-1 0-1,1-1 0,-1 1 1,-1 3-1,-2-3-125</inkml:trace>
  <inkml:trace contextRef="#ctx0" brushRef="#br0" timeOffset="2374.38">365 2370 10362,'-1'-28'2099,"-7"-23"-3866,8 49 1714,-1 1 1,1-1-1,0 1 0,-1-1 0,1 1 0,-1 0 0,1-1 0,-1 1 0,0 0 1,0 0-1,1-1 0,-1 1 0,0 0 0,-1-1 0,1 1 52,1 1-1,-1 0 1,1 0-1,-1 0 1,1-1-1,-1 1 1,1 0-1,-1 0 1,1 0-1,-1 0 1,1 0-1,-1 0 1,1 0-1,-1 0 1,1 0-1,-1 0 1,1 0-1,-1 1 1,1-1-1,-1 0 1,1 0-1,-1 0 1,1 1-1,0-1 1,-1 0-1,0 1 1,-3 2 70,1 1 1,-1-1-1,1 1 1,0 0-1,-6 8 1,6-7-148,-19 25 93,-21 32-15,37-52-5,0 0 1,1 0 0,1 1 0,-6 17 0,9-21 2,0-1 0,0 1 0,1 0 0,-1 0 1,2-1-1,-1 1 0,1 0 0,0-1 0,0 1 0,4 9 0,3 8-5,17 33 0,-13-32 2,-10-19 4,-1-4 1,0-1-1,0 1 1,0 0-1,0 0 1,-1 0-1,1 0 1,-1 0-1,1 3 0,-1-4 1,-1 0-1,1 0 0,0 0 1,0 0-1,-1-1 1,1 1-1,0 0 0,-1 0 1,1 0-1,-1-1 0,0 1 1,1 0-1,-1-1 0,1 1 1,-1 0-1,0-1 0,1 1 1,-1-1-1,0 1 0,0-1 1,0 1-1,1-1 0,-3 1 1,-71 39-181,-32 16-562,101-54 694,-1 0-1,0 0 1,0 0 0,0-1 0,0 0 0,0 0 0,0 0 0,0-1 0,-12-1 0,25 3 87,0 0 0,-1 0-1,1 0 1,-1 1 0,0 0 0,1 0 0,-1 0 0,-1 1 0,11 8 0,-12-9-10,0 1 1,0 0 0,-1 0 0,1 0 0,-1 0-1,0 1 1,0-1 0,0 1 0,-1 0-1,1 0 1,-1 0 0,0 0 0,1 6 0,0 5 100,0 0 0,0 33 0,-3-30-540,5 24 1,-4-35-952,1-1 571</inkml:trace>
  <inkml:trace contextRef="#ctx0" brushRef="#br0" timeOffset="2896.98">679 2365 8282,'-7'26'2048,"1"-2"-2088,-2 15 183,-4 42 0,8-48-67,-9 122 56,12-119-151,2 0 0,6 46-1,-6-77 7,0 1-1,0 0 1,1 0-1,0 0 0,0-1 1,0 1-1,5 6 1,-6-9 5,1-1 0,0 1 0,0-1 1,0 1-1,0-1 0,0 0 1,0 0-1,1 0 0,-1 0 1,1-1-1,-1 1 0,1-1 0,0 1 1,0-1-1,5 2 0,-7-3 12,0 0 0,1 0 0,-1 0 0,0-1 0,0 1 1,1 0-1,-1 0 0,0-1 0,0 1 0,0-1 0,0 1 0,0-1 0,0 0 0,0 1 0,0-1 0,0 0 0,0 0 0,0 1 0,0-1 0,0 0 0,0 0 0,-1 0 0,2-2 0,15-25 199,-10 13-117,-1 0-1,-1 0 0,0 0 0,-1-1 0,-1 0 1,0 0-1,-1 0 0,-1 0 0,-1 0 1,-1-19-1,-5 6 308,2 16 42,4 12-419,-1 1 0,1-1 1,-1 0-1,0 0 0,1 1 0,-1-1 0,0 0 0,0 1 1,1-1-1,-1 0 0,0 1 0,0-1 0,0 1 0,0-1 1,0 1-1,0 0 0,0-1 0,0 1 0,0 0 0,0 0 1,0 0-1,0 0 0,0 0 0,0 0 0,-2 0 0,-27 2-163,17 1-70,1 0 0,-23 10 0,0 0-1099,18-8 165,4 0 494</inkml:trace>
  <inkml:trace contextRef="#ctx0" brushRef="#br0" timeOffset="3677.11">2433 1947 5177,'-31'-2'3620,"-14"-5"-4610,36 6 1355,8 0-317,1 1-1,-1 0 0,1 0 1,-1 0-1,1 0 0,-1 0 1,1 0-1,-1 0 0,1 0 0,-1 0 1,1 0-1,-1 0 0,1 0 1,-1 0-1,1 0 0,-1 0 1,1 0-1,-1 1 0,1-1 1,-1 0-1,1 0 0,-1 1 0,1-1 1,0 0-1,-1 1 0,1-1 1,-1 0-1,1 1 0,0-1 1,-1 0-1,1 1 0,0 0 0,-2 19 219,2-8-363,-1 19 27,-1 80-257,21 183 275,5 149 618,-21-379-366,0-39-43,-2 1-1,-1-1 1,-4 29-1,4-54-180,0 1 1,0-1-1,0 1 0,0-1 0,0 0 1,0 1-1,0-1 0,0 0 1,0 1-1,0-1 0,0 1 1,0-1-1,0 0 0,0 1 0,1-1 1,-1 0-1,0 1 0,0-1 1,0 0-1,1 1 0,-1-1 1,0 0-1,0 0 0,1 1 0,-1-1 1,0 0-1,0 0 0,1 1 1,-1-1-1,0 0 0,1 0 1,-1 0-1,0 1 0,1-1 0,-3 0-349</inkml:trace>
  <inkml:trace contextRef="#ctx0" brushRef="#br0" timeOffset="4444.93">1232 2275 9586,'7'2'3097,"-4"-1"-3274,0 0-1,-1 0 1,1 1-1,-1-1 1,1 1 0,3 3-1,1 1 173,0-1 0,-1 1-1,0-1 1,-1 1 0,1 1-1,6 9 1,-10-13 4,-1 0-1,1 0 1,-1 0 0,1 0 0,0 5 0,4 7 16,-3-7-5,0-1 1,-1 1 0,0-1-1,0 1 1,0 0 0,-1 0-1,-1 0 1,1-1-1,-2 12 1,-1 9 14,-9 37 0,-1 12-7,11-63-19,0-3-12,0 0 1,1 0-1,0 0 0,2 12 0,-1-22-14,-1 0 0,1-1 1,-1 1-1,0-1 0,1 1 0,-1-1 0,1 1 0,0-1 1,-1 1-1,1-1 0,-1 0 0,1 1 0,0-1 0,-1 0 1,1 1-1,0-1 0,-1 0 0,1 0 0,0 0 0,-1 0 0,1 1 1,0-1-1,-1 0 0,1 0 0,0 0 0,0-1 0,-1 1 1,1 0-1,0 0 0,-1 0 0,1 0 0,1-1 0,25-7-709,-25 8 728,0-2-16,1 1 0,-1 0 0,1-1 0,-1 1 0,0-1 0,3-2 0,-5 4 24,0 0-1,0 0 1,0 0-1,0 0 1,0 0-1,0 0 0,0 0 1,0 1-1,0-1 1,0 0-1,0 0 1,0 0-1,0 0 0,0 0 1,0 0-1,0 1 1,0-1-1,0 0 1,0 0-1,0 0 0,0 0 1,0 0-1,0 0 1,0 0-1,0 1 1,0-1-1,0 0 0,0 0 1,1 0-1,-1 0 1,0 0-1,0 0 1,0 0-1,0 0 0,0 1 1,0-1-1,0 0 1,0 0-1,0 0 1,1 0-1,-1 0 0,0 0 1,0 0-1,0 0 1,0 0-1,0 0 1,0 0-1,1 0 0,-1 0 1,0 0-1,0 0 1,0 0-1,0 0 1,0 0-1,0 0 0,0 0 1,1 0-1,-1 0 1,0 0-1,0 0 1,0 0-1,0 0 0,0 0 1,0 0-1,0-1 1,1 1-1,-1 0 1,0 0-1,0 0 0,6 33 36,-3-19-30,-1 0 0,0 0 0,-1 17 0,3 97 17,-1 42 47,-3-163-52,1-4 9,-1 0 1,0 0-1,0 0 1,-1 0 0,1 0-1,-1 0 1,1-1-1,-1 1 1,-1 3-1,-1-1-23</inkml:trace>
  <inkml:trace contextRef="#ctx0" brushRef="#br0" timeOffset="32848.5">3730 2278 6905,'42'-32'2228,"-41"32"-2197,-1 0 0,1 0 0,-1 0 1,1-1-1,-1 1 0,0 0 0,1 0 1,-1-1-1,0 1 0,1 0 0,-1-1 0,0 1 1,1 0-1,-1-1 0,0 1 0,1-1 1,-1 1-1,0-1 0,0 1 0,0 0 1,0-1-1,1 1 0,-1-1 0,0 1 1,0-1-1,0 1 0,0-1 0,0 1 0,0-1 1,-1 0-42,1 1 0,0 0 1,-1 0-1,1 0 0,-1 0 0,1 0 1,0 0-1,-1 0 0,1 0 0,-1 0 1,1 0-1,0 0 0,-1 0 1,1 0-1,-1 0 0,1 0 0,0 0 1,-1 0-1,1 1 0,0-1 1,-1 0-1,0 0 0,-3 4 10,-1-1-1,1 0 1,0 1-1,-1 0 1,2 0-1,-5 5 1,3-4 2,-6 8 3,0-3 7,1 2-1,1-1 1,-17 27 0,20-26-10,0 0 1,1 1-1,0-1 1,1 1-1,0 0 1,1 1-1,1-1 1,0 0-1,1 1 0,0 0 1,1-1-1,1 1 1,0-1-1,0 1 1,2-1-1,0 0 1,0 0-1,1 0 1,9 19-1,9 14-2,-14-31 1,0 1 0,10 33 0,-18-48 9,1 0-1,-1 0 1,0 0 0,1 0 0,-1 0 0,0 0-1,0 0 1,0 0 0,0 0 0,0 0 0,0 0-1,0 0 1,0 0 0,-1 0 0,1 1 0,0-1-1,0 0 1,-1-1 0,1 1 0,-1 0 0,1 0-1,-1 0 1,1 0 0,-1 0 0,0 0 0,0-1-1,1 1 1,-1 0 0,0 0 0,0-1 0,0 1-1,1-1 1,-3 2 0,-1-1 71,-1 1 0,0-1 0,1 0 1,-1 0-1,0 0 0,-5-1 0,-7 2-73,-17 5 8,19-3-29,-1-2-1,-27 3 1,41-1 1,2 26 36,1 0 0,1 0 0,10 49 0,-6-46-197,-1-1-1,-2 1 1,-1 48 0,-3-68-1014,1-3 511</inkml:trace>
  <inkml:trace contextRef="#ctx0" brushRef="#br0" timeOffset="33313.25">4180 2356 9202,'-2'23'275,"0"1"0,-2 0-1,-8 32 1,2-12-243,-23 100-34,-8 40 81,39-175-75,1 0-1,0 0 1,0 0-1,1 0 1,0 0-1,3 13 1,-3-20-4,0 0 0,1-1 0,-1 1-1,1 0 1,0 0 0,-1 0 0,1-1 0,0 1 0,0-1 0,0 1 0,1-1 0,-1 1 0,0-1 0,0 1 0,3 1 0,-2-2-1,-1 0 0,1-1 0,0 1 0,0 0 0,0-1 0,0 0 0,0 1 0,0-1 0,-1 0 0,1 0 0,0 0 0,0 0 0,0 0 0,0 0 0,0 0 0,0-1 0,0 1 1,2-2-1,4-1-6,0 0 1,0-1 0,0 0 0,-1 0 0,0-1 0,0 0 0,0 0 0,0-1 0,-1 0 0,6-7 0,5-7 28,29-44 0,-45 62-15,32-54 257,-30 50-137,0 0 0,0 0-1,-1 0 1,0 0-1,0-1 1,-1 1 0,1-11-1,-1 16-89,-1 0 0,0-1 1,0 1-1,-1 0 0,1-1 0,0 1 0,0 0 1,-1-1-1,1 1 0,0 0 0,-1-1 0,0 1 0,1 0 1,-1 0-1,0 0 0,1-1 0,-1 1 0,0 0 0,0 0 1,0 0-1,-1-1 0,-1 1-18,1 0 1,0 0-1,0 0 1,0 0-1,0 0 1,-1 0-1,1 1 1,0-1 0,-1 1-1,1 0 1,-4 0-1,-3 0-46,-1 1-1,1 0 1,0 0-1,0 1 1,-12 4-1,-58 28-3086,70-30 2219,-6 5-170</inkml:trace>
  <inkml:trace contextRef="#ctx0" brushRef="#br0" timeOffset="33863.34">4592 2279 11106,'12'4'438,"1"-2"0,16 3 0,-16-4-1007,-1 2 0,20 4 0,-29-5 584,0-1 1,0 1-1,0-1 1,0 1-1,0 0 1,0 0-1,0 0 0,-1 0 1,1 1-1,-1-1 1,0 1-1,0-1 0,0 1 1,0 0-1,0 0 1,0 0-1,-1 0 1,1 0-1,-1 0 0,0 0 1,0 0-1,0 1 1,-1-1-1,1 0 1,0 6-1,-1 6 3,0 0-1,-1 0 1,0 0 0,-6 22-1,-12 52-2,9-52-7,2 1 0,2 0 0,-2 49 0,8-86-8,0 0 1,0 1-1,0-1 0,0 0 1,0 1-1,1-1 0,-1 0 1,0 1-1,1-1 0,-1 0 1,2 2-1,-2-2 0,0-1 1,0 0-1,0 0 1,1 0-1,-1 0 1,0 1-1,0-1 1,0 0-1,1 0 1,-1 0-1,0 0 1,0 0-1,1 0 1,-1 0-1,0 0 1,0 0-1,1 0 0,-1 0 1,0 0-1,0 0 1,1 0-1,-1 0 1,0 0-1,0 0 1,1 0-1,-1 0 1,0 0-1,0 0 1,0 0-1,1 0 1,-1 0-1,0-1 1,0 1-1,1 0 1,2-3 0,0 0 1,0 0-1,0 0 1,0-1-1,2-3 1,-2 3-11,-1 2 2,0 0-1,-1-1 0,1 1 0,0 0 0,1 0 0,-1 0 1,0 0-1,5-3 0,-6 5 6,-1-1 0,1 1 0,0 0 1,-1 0-1,1 0 0,0 0 0,-1 0 0,1 0 0,0 0 1,-1 0-1,1 0 0,0 0 0,-1 0 0,1 0 0,-1 0 1,1 0-1,0 1 0,0-1 0,0 1 1,1 0 0,-1 0 0,0 0 0,1 0 0,-1 0 0,0 0 1,0 1-1,0-1 0,2 3 0,5 9 5,-1 0 0,0 0 1,-1 1-1,-1 0 0,7 26 1,8 76 30,-18-95-54,0 1 0,-2 22-1,-1-35 150,1 0-1,-2 0 1,0-1 0,0 1-1,0 0 1,-1 0-1,-6 12 1,-6 5 277</inkml:trace>
  <inkml:trace contextRef="#ctx0" brushRef="#br0" timeOffset="35327.15">8368 2497 6985,'-48'40'1206,"22"-18"-2244,1 0-1,-31 36 1,51-52 1152,-85 112 2814,87-113-2892,0-1 0,0 1-1,1 0 1,0-1 0,0 1 0,0 0 0,1 0 0,0 0 0,0 1 0,-1 6 0,2-8-14,0 0 1,1-1 0,-1 1 0,1 0-1,0 0 1,0 0 0,0 0 0,0-1-1,1 1 1,-1 0 0,1-1 0,0 1-1,0-1 1,5 6 0,0-1 17,1 0-1,0-1 1,0 0-1,1 0 1,0-1 0,0 0-1,0-1 1,1 0-1,0 0 1,0-1 0,0 0-1,0-1 1,1 0 0,-1-1-1,1 0 1,0 0-1,21-1 1,-20-1 60,0 0 0,0-1 0,0 0 1,-1-1-1,1 0 0,0-1 0,-1 0 0,0-1 0,0 0 0,0-1 0,0-1 0,-1 1 1,1-1-1,-2-1 0,1 0 0,11-11 0,-14 10 12,0 1 0,-1-2 0,1 1 1,-2-1-1,1 0 0,-1 0 0,-1-1 0,0 1 0,0-1 0,-1 0 0,0 0 0,3-19 1,-5 13 21,0 0 0,-1 0 0,0-1 0,-2 1 0,0 0 0,0 1 0,-8-25 0,9 36-120,-7-26 86,-22-49 0,27 72-103,-1 0 0,0 0 0,0 0 1,-1 0-1,1 1 0,-1-1 0,-1 1 0,1 1 1,-1-1-1,0 1 0,-1 0 0,-6-5 0,9 9-8,-1-1-1,1 0 1,-1 1-1,1 0 1,-1 0-1,0 1 1,0-1-1,1 1 1,-1 0-1,0 0 1,1 0-1,-1 1 1,0 0-1,1 0 1,-1 0-1,0 0 1,-4 3-1,-5 2-190,0 0 1,1 0-1,-1 2 0,-11 8 0,23-15 129,1 0-44,0-1 1,0 1-1,0-1 0,0 1 1,-1 0-1,1-1 0,1 1 1,-1 0-1,0 0 0,0 0 1,0 0-1,0 0 0,1 0 1,-1 0-1,0 0 0,1 0 1,-1 0-1,1 0 0,-1 0 0,1 1 1,-1-1-1,1 0 0,0 0 1,0 0-1,0 1 0,0 1 1,3 8-683</inkml:trace>
  <inkml:trace contextRef="#ctx0" brushRef="#br0" timeOffset="35750.56">8572 2240 8842,'-1'0'-46,"0"0"0,0 0 0,0 0-1,1 1 1,-1-1 0,0 0 0,0 0 0,1 1 0,-1-1 0,0 0 0,0 1-1,1-1 1,-1 1 0,0-1 0,1 1 0,-1-1 0,1 1 0,-1 0 0,1-1-1,-1 1 1,1-1 0,-1 1 0,1 0 0,-1 0 0,1-1 0,0 1 0,0 0-1,-1 0 1,1-1 0,0 1 0,0 1 0,-10 18-469,-5 0 419,8-11 236,0 1 1,1 0 0,-9 17 0,-68 196 2110,33-76-2043,17-60-130,5 1-1,-26 134 1,29-80 1673,25-141-1705,0-1 0,0 1 1,0-1-1,0 0 0,0 1 0,-1-1 0,1 0 0,0 1 0,0-1 0,0 1 0,0-1 1,0 0-1,0 1 0,-1-1 0,1 0 0,0 1 0,0-1 0,-1 0 0,1 0 1,0 1-1,0-1 0,-1 0 0,1 0 0,0 1 0,-1-1 0,1 0 0,0 0 0,-1 0 1,1 0-1,-1 1 0,0-1-186</inkml:trace>
</inkml:ink>
</file>

<file path=word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50:43.68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94 54 9786,'25'25'2641,"-24"-25"-2655,-1 1 1,0-1 0,1 1-1,-1-1 1,0 1-1,1-1 1,-1 1 0,0 0-1,0-1 1,0 1 0,0 0-1,0-1 1,1 1 0,-1-1-1,0 1 1,0 0-1,-1-1 1,1 1 0,0 0-1,0-1 1,0 1 0,0-1-1,0 1 1,-1 0 0,1-1-1,0 1 1,-1-1-1,1 1 1,0-1 0,-1 1-1,1-1 1,-1 1 0,1-1-1,0 1 1,-1-1 0,0 1-1,-2 2-99,-10 15-235,0-2 0,-31 31 0,-14 15 509,53-54-176,-1-1 1,2 1-1,-1 0 0,1 0 0,0 1 1,0-1-1,-2 11 0,3-8 5,0 1 0,1-1-1,0 0 1,1 1 0,0 0 0,1-1-1,1 1 1,0-1 0,0 1-1,1-1 1,0 0 0,1 1 0,9 20-1,-6-20 21,-4-9-9,-1 1 0,1-1 0,-1 0 0,1 1 0,-1-1 0,0 0 0,0 5 0,-1-7-1,0 0 0,0 0 0,-1-1 1,1 1-1,0 0 0,0-1 0,-1 1 1,1 0-1,-1-1 0,1 1 0,-1-1 1,1 1-1,-1-1 0,1 1 0,-1-1 1,1 1-1,-1-1 0,0 0 0,1 1 1,-1-1-1,0 0 0,1 1 0,-1-1 1,0 0-1,1 0 0,-1 1 0,-1-1 1,-25 5-8,23-5 4,-6 2-60,1-1 0,-1 0 1,1-1-1,-1 0 0,0-1 0,1 0 0,-1 0 0,1-1 1,-16-5-1,21 6-23,-7-4-19,11 5 106,-1-1 0,1 1 0,0 0 0,0 0 1,0 0-1,0-1 0,0 1 0,-1 0 0,1 0 0,0-1 0,0 1 0,0 0 0,0-1 0,0 1 0,0 0 0,0 0 0,0-1 0,0 1 0,0 0 0,0 0 1,0-1-1,0 1 0,0 0 0,0-1 0,0 1 0,1 0 0,-1 0 0,0-1 0,0 1 0,0 0 0,0 0 0,0-1 0,1 1 0,-1 0 0,0 0 1,0 0-1,0 0 0,1-1 0,-1 1 0,1-1 2,0 1 0,0-1 0,0 0 0,0 1 0,1-1 0,-1 1 0,0-1 0,0 1 0,0 0 0,0-1 0,1 1 0,-1 0 0,0 0 0,0 0 0,1 0 0,-1 0 0,0 0 0,0 0 0,0 0 0,1 1 0,-1-1 0,0 0 0,0 1 0,0-1 0,0 1 0,1-1 0,-1 1 0,0 0 1,1 0-1,2 2 18,0-1 1,0 1 0,-1 0 0,1 0 0,-1 0 0,7 8 0,-5-3 3,0 0 1,-1 1-1,0 0 1,0 0-1,0 0 1,-2 0-1,1 1 1,-1-1-1,2 16 1,-2 11-5,-1 45-1,-1-43 0,0-34-18,0-1 1,1 1-1,0 0 1,2 7 0,3 16-1612,-5-15 1070</inkml:trace>
  <inkml:trace contextRef="#ctx0" brushRef="#br0" timeOffset="552.75">706 102 7586,'-2'19'317,"-1"-1"1,-8 27-1,7-32-170,-18 66 495,12-44-452,1 0 1,-5 37-1,13-59-175,-9 93 51,10-90-65,0 0 0,1-1 1,1 1-1,6 28 0,-4-31 1,-3-6-9,1 1 0,0-1 0,1-1-1,5 12 1,-8-16 8,1-1-1,0 0 1,0 1-1,0-1 0,-1 0 1,2 0-1,-1 0 1,0 0-1,0 0 0,0 0 1,0 0-1,0 0 1,1 0-1,-1-1 1,0 1-1,1-1 0,-1 1 1,1-1-1,-1 1 1,1-1-1,-1 0 1,1 1-1,-1-1 0,1 0 1,-1 0-1,1 0 1,-1 0-1,3-1 0,2-1 23,0 0 0,-1 0-1,1 0 1,0-1 0,-1 0-1,0 0 1,0 0 0,0-1-1,0 0 1,-1 0-1,1 0 1,-1 0 0,0-1-1,6-9 1,1-3 45,0 0 0,-1 0-1,8-24 1,-9 21 31,8-34-1,-14 45 17,-2 1-1,1-1 1,-1 0-1,0 0 1,-1 0 0,-1-16-1,1 24-88,0 0-1,-1 0 1,1 0-1,0 0 1,0 0-1,0 0 1,-1 1-1,1-1 1,-1 0-1,1 0 0,0 0 1,-1 0-1,1 1 1,-1-1-1,0 0 1,1 1-1,-1-1 1,0 0-1,0 0-13,0 1 0,1 0 0,-1 0 0,0-1 0,1 1 0,-1 0 0,0 0-1,1 0 1,-1 0 0,0 0 0,0 0 0,1 0 0,-1 0 0,0 0 0,1 0 0,-1 1-1,0-1 1,0 1 0,-5 1-2,1 1 0,1 0 0,-1 0-1,-8 8 1,7-7-14,-146 117-2327,146-116 826,9-6 663</inkml:trace>
  <inkml:trace contextRef="#ctx0" brushRef="#br0" timeOffset="1136.35">1195 0 9938,'3'0'291,"1"1"-1,0-1 1,-1 1-1,1 0 1,0 0 0,-1 0-1,1 0 1,-1 1-1,0-1 1,1 1-1,5 4 1,2 2-804,19 20 0,-22-20 313,0-1 0,0 0 1,14 9-1,3-6 195,-21-9 21,-1 0-1,1 0 1,-1 0-1,1 1 1,3 2-1,-6-3-8,0 0 1,1 0-1,-1 0 0,0 0 0,0 0 0,0 0 1,0 0-1,-1 1 0,1-1 0,0 0 0,0 1 1,-1-1-1,1 0 0,-1 1 0,1-1 0,0 3 1,0 5 9,0 0 1,-1 1 0,0-1 0,0 0 0,-1 0 0,-3 16 0,-18 55-4,3-13-3,16-51-10,0 0-1,0 0 1,2 0 0,0 0-1,1 0 1,2 22-1,-2-36 3,0-1-1,1 0 0,-1 0 0,0 0 1,1 0-1,-1 0 0,0 0 1,1 0-1,-1 0 0,1 0 0,1 2 1,-2-3 0,1 0 0,-1 1 0,0-1 1,1 0-1,-1 0 0,0 0 0,1 1 1,-1-1-1,1 0 0,-1 0 0,0 0 1,1 0-1,-1 0 0,1 0 0,-1 0 1,0 0-1,1 0 0,-1 0 0,1 0 1,-1 0-1,1 0 0,2-1 14,-1 0 1,1 0-1,-1-1 0,1 1 1,-1-1-1,0 1 0,3-4 0,4-1-12,25-27-23,-34 33 15,0 0 0,1 0 0,-1 0-1,0 0 1,1 0 0,-1 0 0,0 0-1,0 0 1,1 0 0,-1 0 0,0 0 0,1 0-1,-1 1 1,0-1 0,0 0 0,1 0-1,-1 0 1,0 0 0,0 0 0,1 1-1,-1-1 1,0 0 0,0 0 0,0 0 0,1 1-1,-1-1 1,0 0 0,0 0 0,0 1-1,0-1 1,1 0 0,-1 0 0,0 1-1,0-1 1,0 1 0,5 11-65,-1 7 64,-1 1-1,-1-1 0,-1 1 1,-1 27-1,0-3 44,0-30-26,1 7 58,0 0 0,-2 0 0,0-1 0,-2 1 0,-7 30 0,7-27-2075,0-21 1238</inkml:trace>
</inkml:ink>
</file>

<file path=word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36:39.98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309 227 10474,'0'3'3173,"1"8"-3398,-1-4 42,6 280-1037,-9-22 1260,3-258-57,0-3-1,0 0 1,0 0 0,0 0 0,0 0-1,1 0 1,0 0 0,0 0 0,2 5 0,-1-8-1378,-1-7-1294,0-11 1543</inkml:trace>
  <inkml:trace contextRef="#ctx0" brushRef="#br0" timeOffset="362.53">2710 122 11242,'-1'0'3569,"-5"6"-4441,-3 5-128,-6 12 112,-2 5 71,1-6 649,8-11 152,0 1 72,-26 31 24,3-2 0,1-2-16,14-18-32,3-3-24,0-7-152,-2-3-280,6-6-1752,2 0 1496</inkml:trace>
  <inkml:trace contextRef="#ctx0" brushRef="#br0" timeOffset="707.18">2531 154 6417,'0'0'89,"0"0"-1,0-1 1,0 1-1,0 0 1,1 0-1,-1 0 1,0-1-1,0 1 1,0 0 0,0 0-1,0 0 1,0 0-1,1 0 1,-1-1-1,0 1 1,0 0-1,0 0 1,0 0-1,1 0 1,-1 0-1,0 0 1,0 0-1,0 0 1,1-1-1,-1 1 1,0 0-1,0 0 1,0 0-1,1 0 1,-1 0-1,0 0 1,0 0-1,0 0 1,1 0-1,-1 0 1,0 0-1,1 1 1,9 5 528,6 10-849,-8-2 237,0 0 0,0 0 0,-1 0-1,5 18 1,15 62 28,-8-24-19,-12-54-1832,-7-17 1473</inkml:trace>
  <inkml:trace contextRef="#ctx0" brushRef="#br0" timeOffset="1050.86">2486 262 7434,'2'2'2750,"11"3"-2662,2-4 138,0 0 0,0-1 0,0 0 0,0-2 0,0 0 0,29-7 0,-20 4-204,38-3 0,-54 7-52,0 1 0,-1 0 0,1 1 0,-1 0 0,1 0 0,-1 1 0,0 0 0,1 0 0,8 4 0,-7-2-2387,-7-3 1446</inkml:trace>
  <inkml:trace contextRef="#ctx0" brushRef="#br0" timeOffset="1423.34">2903 303 6249,'3'9'870,"-3"-7"-689,1 0 0,-1 0 0,1-1 0,0 1 0,0 0 0,-1-1 0,1 1 0,0 0 0,0-1 0,1 1-1,-1-1 1,0 0 0,0 1 0,1-1 0,2 2 0,1 2-169,1 0-1,-1 0 1,0 0 0,-1 1-1,1-1 1,-1 1 0,4 9-1,22 49-128,-21-43 138,1 1 10,-1 2-1,-1-1 0,10 47 0,-16-59-74,-1 0 1,0 0 0,-1 0 0,0 0-1,-1 0 1,0 1 0,0-1-1,-1 0 1,-1-1 0,-7 22-1,2-14-736,-1-1 0,-11 18 0,-6 2-62</inkml:trace>
  <inkml:trace contextRef="#ctx0" brushRef="#br0" timeOffset="1786.38">3223 278 9698,'-3'4'3329,"3"1"-2625,1 2-1272,2 5-88,1 3 224,1 8 144,-1 1 183,0 7 194,1 2 39,1 1 8,0 1-16,2 0-96,0 0-56,1-4-601,-1-1-463,-1-7 664</inkml:trace>
  <inkml:trace contextRef="#ctx0" brushRef="#br0" timeOffset="2145.91">3478 346 9994,'0'32'1417,"-5"44"-1,-1 21-2261,6-86 923,1 0 0,0 0 0,0 0 0,1 0 0,1 0 0,6 16 0,-9-26-77,1 1 0,-1-1 0,1 0 0,-1 0 0,1 0-1,0 0 1,-1 0 0,1 0 0,0 0 0,0 0 0,-1 0 0,1 0 0,0 0 0,0 0 0,0-1 0,0 1-1,1 0 1,-1-1 0,0 1 0,0 0 0,0-1 0,0 0 0,1 1 0,-1-1 0,0 0 0,0 0-1,1 1 1,-1-1 0,0 0 0,0 0 0,1 0 0,-1-1 0,0 1 0,0 0 0,1 0 0,-1-1 0,0 1-1,0 0 1,0-1 0,1 0 0,1 0 0,1-2-16,0 0 0,1 0 0,-1 0 0,0 0 0,0 0 0,-1-1 0,1 0 0,5-8 0,-2 0 168,0-1 1,0 0 0,-2 0 0,1-1 0,-2 0-1,0 0 1,0 0 0,-2 0 0,0-1-1,0 1 1,-1-16 0,-1 21-7,-1-1 0,0 1 0,0 0 1,-1-1-1,0 1 0,-1 0 0,-7-16 0,7 19-189,0 0 0,-1 0 0,1 1 0,-1-1-1,-1 1 1,1 0 0,-1 1 0,1-1-1,-1 1 1,-1-1 0,1 2 0,-7-5 0,-8-3-2723,19 10 2011</inkml:trace>
  <inkml:trace contextRef="#ctx0" brushRef="#br0" timeOffset="2526.44">3912 0 8738,'-2'18'4989,"-8"8"-5417,6-15 655,-13 24-482,0 0 1,-44 61-1,45-72 318,-6 15-79,16-28-146,0 1 0,-13 16 0,16-24-574,-1-1 0,1 1 0,-1-1 0,0 0 0,0 1 0,-4 1 0</inkml:trace>
  <inkml:trace contextRef="#ctx0" brushRef="#br0" timeOffset="2872.03">3748 193 4705,'-2'-9'1357,"1"5"-1090,0 1-1,0-1 0,0 1 1,1-1-1,-1 0 0,1 1 1,0-1-1,1-7 0,-1 11-254,0 0 0,1 0 1,-1 0-1,0-1 0,0 1 0,0 0 0,0 0 0,1 0 0,-1 0 1,0-1-1,0 1 0,1 0 0,-1 0 0,0 0 0,0 0 0,1 0 1,-1 0-1,0 0 0,0 0 0,1 0 0,-1 0 0,0 0 1,0 0-1,1 0 0,-1 0 0,0 0 0,0 0 0,1 0 0,-1 0 1,0 0-1,0 0 0,0 0 0,1 0 0,-1 0 0,0 1 0,0-1 1,1 0-1,-1 0 0,0 0 0,0 0 0,0 1 0,0-1 0,1 0 1,-1 0-1,0 0 0,0 1 0,0-1 0,12 12 207,-5-1-149,-1-1 0,0 1 0,8 23 0,-8-17-56,11 18 0,8 4-4,-15-25-86,-1 1-1,9 19 1,-17-31-1700,-2-3 1364</inkml:trace>
  <inkml:trace contextRef="#ctx0" brushRef="#br0" timeOffset="3217.11">3628 206 5385,'2'-1'589,"0"1"-1,0 1 1,1-1 0,-1 0-1,0 0 1,0 1 0,3 1-1,10 1-583,-3-3 236,0-1-1,0 0 0,0 0 0,24-7 0,-23 5 154,1 0-1,0 1 1,23-1 0,-15 4-376,25 5 0,21 2 36,-39-6 715,-30-3-609,0 1-339</inkml:trace>
  <inkml:trace contextRef="#ctx0" brushRef="#br0" timeOffset="9749.77">1 831 2008,'0'-1'625,"0"1"-1130,0-2-471</inkml:trace>
  <inkml:trace contextRef="#ctx0" brushRef="#br0" timeOffset="10442.03">5 823 584,'0'-3'882,"2"-12"2760,-1 14-3629,-1 1 0,0 0 0,1-1 0,-1 1-1,1 0 1,-1 0 0,1-1 0,-1 1 0,1 0 0,-1 0 0,1-1 0,-1 1-1,1 0 1,-1 0 0,1 0 0,-1 0 0,1 0 0,-1 0 0,1 0 0,-1 0 0,1 0-1,-1 0 1,1 0 0,-1 0 0,1 1 0,0-1 0,35 11 146,-30-9-97,-1 0 0,1 0 0,0-1 0,0 1 0,0-1 0,8 0 0,-12-2-21,0 1-1,1-1 0,-1 1 0,0-1 0,0 0 1,0 0-1,0 0 0,0 0 0,0 0 0,0-1 1,0 1-1,-1-1 0,3-1 0,15-10 309,-18 13-338,-1 0 0,1 0-1,-1 0 1,1 0-1,0 0 1,-1 0-1,1 0 1,-1 0-1,1 0 1,-1 1-1,1-1 1,0 0-1,-1 0 1,1 0-1,-1 1 1,1-1-1,-1 0 1,1 1 0,-1-1-1,1 1 1,0 0 6,0-1 0,-1 1 1,1-1-1,0 1 0,0-1 1,-1 0-1,1 1 0,0-1 1,0 0-1,0 0 1,0 1-1,-1-1 0,2 0 1,16-2 120,-15 1-121,0 1-1,0-1 0,1 1 1,-1 0-1,0 0 1,0 0-1,1 1 1,-1-1-1,0 1 0,0 0 1,0-1-1,3 3 1,-3-3-17,0 1 1,0 0 0,0-1-1,-1 1 1,1-1 0,0 0-1,0 0 1,0 0 0,0 0-1,4-2 1,-3 2 8,-1-1-1,0 1 1,1 0-1,-1 0 0,0 0 1,6 1-1,-5 0 38,-2 0 28,-1-6 1408</inkml:trace>
  <inkml:trace contextRef="#ctx0" brushRef="#br0" timeOffset="12550.68">676 865 4297,'-7'-2'1194,"-9"-2"-1414,10-1 4263,12 6-4035,65 20-40,-51-16 70,-15-3-35,0-1-1,0 0 1,0 0-1,0 0 1,0 0-1,0-1 1,0 0-1,0 0 0,0-1 1,9-1-1,35-13 25,-27 7-17,23-4-1,-30 8-6,23-9 1,-6 2 27,-28 10-30,0 1-1,0-1 0,0 1 0,1 0 1,-1 0-1,0 1 0,0-1 0,0 1 1,0 0-1,0 0 0,0 0 0,6 3 0,23 5-7,-21-8 8,0 0 1,0-1-1,1-1 0,-1 0 0,19-4 0,-27 5-3,0 0 0,0 0 0,0 0 0,0 1 0,0 0 0,0 0 0,0 0 0,0 0 1,-1 0-1,1 1 0,6 3 0,-5-2-1,0-1 1,0 0 0,0 0 0,0-1 0,0 1 0,9 0-1,-6-2 13,0 0 0,0-1 0,0 0-1,-1 0 1,16-6 0,-10 4 9,-11 2-19,1 1 0,0-1 1,0 1-1,-1 0 0,1 0 0,0 0 1,0 0-1,-1 1 0,1-1 1,0 1-1,3 1 0,29 13-10,-28-11 10,1 0 0,-1-1 1,9 3-1,-2-4 12,0 1 0,18-1 0,7 2-8,-34-4 5,1 0 0,0 0 0,0 0 0,-1-1 0,1 0-1,0 0 1,0-1 0,6-2 0,-6 2 37,1 0 0,-1 0 0,1 1 0,-1 0 0,13-1 0,-14 3-44,-1 0-1,0 0 0,0 0 0,0 1 0,1-1 0,-1 1 1,-1 0-1,8 4 0,19 9 6,-21-13-4,0 0-1,0 0 1,14 0 0,-16-2-1,0 1-1,0-1 1,-1 1 0,1 1 0,0-1 0,0 1-1,12 6 1,-15-6 12,0 0 1,0 0-1,1-1 0,-1 1 0,0-1 1,1 0-1,-1-1 0,1 1 1,6-1-1,1 0 74,0-1 1,13-3 0,21-2 53,-32 7-117,1 0 1,-1 1-1,22 5 1,-1 0 80,-16-3-7,1-2 0,-1-1 0,1 0-1,0-1 1,-1-1 0,26-5 0,1-5 123,-29 6-71,30-4 1,-41 8-136,-1 1 0,1 0-1,0 0 1,-1 0 0,1 1 0,0 0 0,-1 0-1,1 0 1,7 3 0,3 3-19,1 0 0,33 9-1,-44-14 10,1-1-1,-1 0 0,0-1 0,1 0 1,-1 0-1,1 0 0,-1 0 0,1-1 0,6-2 1,-5 1-6,-1 1 0,0 0 0,1 0 0,-1 0 0,1 1 0,-1 0 0,1 1 0,-1 0 0,9 1 0,-8-1 3,1 0 0,-1-1 0,1 0-1,-1 0 1,1-1 0,-1 0 0,1-1 0,-1 0 0,0 0 0,0 0 0,0-1 0,15-8 0,-16 9-1,0-1-1,0 2 1,0-1 0,0 1-1,0 0 1,0 1-1,1-1 1,-1 2 0,0-1-1,10 2 1,22 1 2659</inkml:trace>
  <inkml:trace contextRef="#ctx0" brushRef="#br0" timeOffset="13814.69">3232 865 5737,'-4'-2'1819,"-5"0"-994,9 2-804,-1 0-1,1 0 1,0 1 0,0-1 0,0 0 0,0 0 0,0 0 0,0 0-1,-1 0 1,1 0 0,0 1 0,0-1 0,0 0 0,0 0-1,0 0 1,0 0 0,0 1 0,0-1 0,0 0 0,0 0 0,0 0-1,0 0 1,0 1 0,0-1 0,0 0 0,0 0 0,0 0 0,0 0-1,0 1 1,0-1 0,0 0 0,0 0 0,0 0 0,0 0-1,0 1 1,0-1 0,0 0 0,0 0 0,1 0 0,-1 0 0,0 0-1,0 1 1,0-1 0,0 0 0,0 0 0,1 0 0,0 1 14,0 0 0,0 0 0,0 0 1,0 0-1,0 0 0,1-1 0,-1 1 1,0 0-1,0-1 0,1 1 0,-1-1 1,0 1-1,1-1 0,2 1 0,16 2 228,-19-3-261,0 0 34,0 0-1,0 0 1,0 0-1,0 0 1,0 0 0,0 0-1,0 0 1,0 0-1,0 0 1,0-1-1,2 0 1,-3 1-25,0 0 0,1 0 0,-1 0 0,1 0 0,-1-1 0,0 1 0,1 0 0,-1 0-1,1 0 1,-1 0 0,0 0 0,1 0 0,-1 0 0,1 0 0,-1 1 0,0-1 0,1 0 0,-1 0 0,1 0 0,-1 0 0,0 0 0,1 1 0,-1-1 0,0 0 0,1 0 0,-1 1-1,0-1 1,1 1 0,0 0-4,1 0 0,-1 0 0,1-1 1,-1 1-1,1 0 0,-1 0 0,1-1 0,-1 1 0,1-1 0,0 1 0,-1-1 0,1 0 0,0 0 0,-1 0 0,1 0 0,0 0 0,-1 0 0,1 0 0,0 0 0,-1-1 0,3 0 0,0-1 2,0 0-1,0 0 1,1-1 0,-2 1-1,8-7 1,6-4 64,-17 13-72,0 0 0,0 0 1,0 0-1,0 0 0,1 0 0,-1 0 0,0 0 0,0 0 0,0 0 0,0 0 0,0 0 0,0 0 0,0 0 0,0 0 0,0 0 0,0 0 0,0 0 0,0 0 0,1 0 0,-1 0 0,0 0 0,0 0 0,0 0 0,0 0 0,0 0 0,0 0 0,0 0 0,0 0 1,0 0-1,0 0 0,0 0 0,0 0 0,1 0 0,-1 0 0,0 0 0,0 0 0,0 0 0,0 0 0,0 0 0,0 0 0,0 1 0,0-1 0,0 0 0,0 0 0,0 0 0,0 0 0,0 0 0,0 0 0,0 0 0,0 0 0,0 0 0,0 0 0,0 0 0,0 1 1,1 5 151,-1-2-1064</inkml:trace>
  <inkml:trace contextRef="#ctx0" brushRef="#br0" timeOffset="14187.72">3578 868 2136,'-2'-2'529</inkml:trace>
  <inkml:trace contextRef="#ctx0" brushRef="#br0" timeOffset="14532.87">3575 863 3289,'6'6'7120,"18"18"-7255,-23-23 134,-1 0 1,1-1-1,0 1 0,0 0 1,1-1-1,-1 1 0,0 0 0,0-1 1,0 1-1,0-1 0,0 0 0,1 1 1,-1-1-1,0 0 0,0 0 1,1 0-1,-1 0 0,0 0 0,0 0 1,1 0-1,1 0 0,25-10 37,-14 4-25,15-4-4,-19 6 180,0 1 1,0 0-1,0 0 0,1 1 1,11-1-1,-11 3-92,-6 0-56,1 0 0,0 0 0,0-1 0,0 1 0,8-3 0,-11 2 42,-1 1-1,1 0 0,-1-1 1,1 1-1,-1 1 1,1-1-1,-1 0 1,1 0-1,-1 1 0,4 1 1,-3-1-57,-1-1-1,1 1 1,-1-1 0,1 1 0,-1-1-1,1 0 1,-1 0 0,1 0 0,-1 0-1,1 0 1,4-2 0,-3 1-58,-1 0 0,1 0 0,0 0 0,0 1 0,5-1 0</inkml:trace>
</inkml:ink>
</file>

<file path=word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49:48.42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33 117 2929,'-9'-2'4618,"-6"-4"-2302,-6-2-1481,18 7-822,-1 0 0,0 0 1,0 1-1,0-1 0,0 1 0,0 0 0,1 0 0,-1 1 0,0-1 0,0 1 0,0 0 0,1 0 1,-1 0-1,0 0 0,1 1 0,-1 0 0,1-1 0,-1 1 0,1 0 0,0 1 0,0-1 0,0 1 1,0-1-1,0 1 0,1 0 0,-1 0 0,-2 4 0,-4 6-18,0 1 0,0 0 1,2 0-1,0 0 0,0 1 0,1 0 0,1 1 0,1-1 1,0 1-1,1 0 0,1-1 0,-1 22 0,2-29-1,1 0-1,0 0 1,0 0-1,0 0 1,1 0-1,1 0 0,-1 0 1,1 0-1,1 0 1,-1-1-1,7 12 1,-6-12 3,6 7-16,-1 1-1,-1 1 1,8 24 0,-15-39 19,0 0 0,0 1 0,0-1 1,0 0-1,0 1 0,0-1 0,0 0 0,0 0 1,-1 1-1,1-1 0,0 0 0,-1 0 1,1 1-1,-1-1 0,0 0 0,1 0 0,-1 0 1,0 0-1,0 0 0,1 0 0,-1 0 1,0 0-1,0 0 0,0 0 0,0-1 0,0 1 1,0 0-1,-1-1 0,1 1 0,0-1 1,0 1-1,-2 0 0,-5 2-65,0 0-1,0-1 1,-13 2-1,19-4 38,-43 6-659,-14 3-581,59-9 1277,0 1 0,0-1 0,-1 0 0,1 1 0,0-1 0,0 1-1,0-1 1,0 1 0,0-1 0,0 1 0,0-1 0,0 1 0,0-1 0,0 1 0,0-1 0,0 1 0,0-1 0,0 1 0,0-1 0,0 1 0,1-1 0,-1 0 0,0 1 0,0-1-1,0 1 1,1-1 0,-1 0 0,0 1 0,1 0 0,13 23 38,-10-18-18,2 5-9,0-2-4,-1 0-1,0 0 1,0 0 0,-1 0-1,0 1 1,-1 0 0,4 17-1,5 95-8,-8-74-178,-4-30-163,0-8 147</inkml:trace>
  <inkml:trace contextRef="#ctx0" brushRef="#br0" timeOffset="517.55">518 135 7946,'-5'22'4118,"-1"0"-4528,1 9 337,-2-1 0,-1 0 0,-1 0 0,-1 0 0,-26 48 0,35-76 73,-6 11 0,1 0-1,1 0 1,-6 19 0,10-29-3,0-1 1,0 1-1,1 0 0,-1 0 1,1 0-1,0 0 1,0-1-1,0 1 1,0 0-1,0 0 0,1 0 1,-1 0-1,1-1 1,0 1-1,0 0 1,0 0-1,0-1 0,0 1 1,0-1-1,1 1 1,-1-1-1,1 0 1,4 5-1,-4-6 1,0 0 0,0 0 0,0 0 0,0 0-1,0 0 1,0 0 0,0 0 0,1-1 0,-1 1 0,0-1 0,1 0 0,-1 1-1,0-1 1,1 0 0,3-1 0,37-7 35,-39 7-29,32-10 26,0-2 0,0-1 0,43-25 0,-60 30-32,-13 6-53,-2 1-54,0-1 0,0 1 0,0 1 0,1-1 1,-1 1-1,10-2 0,-9 2-1386,-6 0 639</inkml:trace>
  <inkml:trace contextRef="#ctx0" brushRef="#br0" timeOffset="877.6">588 236 6577,'0'9'2353,"0"11"-1937,3 11-312,1 9-80,1 2-8,-2 0-16,4-2 8,-4-5 0,2-2 0,-5 0 0,-4-3 0,4 3-8,2 3 8,2 7-1408,0 1 1056</inkml:trace>
  <inkml:trace contextRef="#ctx0" brushRef="#br0" timeOffset="1224.66">842 737 10242,'0'14'3441,"3"3"-3449,3 9-464,-1 8-760,-2 0-465,-3-4-799,-2-2 135,-1-11 353,-1-6 1112</inkml:trace>
  <inkml:trace contextRef="#ctx0" brushRef="#br0" timeOffset="1632.1">1108 280 10674,'1'2'416,"1"1"-1,0 0 0,0 0 1,-1 0-1,0 0 1,1 0-1,-1 0 0,0 0 1,-1 0-1,1 4 1,3 35-1771,-3-10 825,2 4-307,-3 1 1,-4 51-1,-1-22 776,5-60 63,0-1 1,0 1-1,1-1 1,-1 1-1,1-1 1,1 1-1,-1-1 1,1 0-1,-1 0 1,5 7-1,-1-2-3,1-1 0,1 0 0,0-1 0,10 11 0,11 8-10,-19-20 6,-1 1 0,1 0 0,6 10 1,-14-17-2,-1 0 1,1 0-1,0 0 0,-1 0 1,1 0-1,-1 0 1,1 1-1,-1-1 1,1 0-1,-1 0 0,0 0 1,0 1-1,1-1 1,-1 0-1,0 0 1,0 1-1,-1-1 1,1 0-1,0 0 0,0 1 1,0-1-1,-1 0 1,1 0-1,-1 1 1,1-1-1,-1 0 0,0 1 1,-2 2-187,0 0-1,-1 0 1,1 0 0,-1-1-1,-6 5 1,8-6 28,-27 21-356</inkml:trace>
  <inkml:trace contextRef="#ctx0" brushRef="#br0" timeOffset="1633.1">1094 287 10346,'29'23'3809,"-12"-17"-2817,6 5-936,7 3-624,-1-8-432,-4-6-1121,0-3 1249</inkml:trace>
  <inkml:trace contextRef="#ctx0" brushRef="#br0" timeOffset="1634.1">1516 824 12619,'2'5'4105,"0"-4"-4530,-1 7-959,2-2-2105,1 7 2233</inkml:trace>
  <inkml:trace contextRef="#ctx0" brushRef="#br0" timeOffset="2170.36">1800 262 7970,'-3'89'3865,"0"6"-4274,-5 69 689,7-142-247,-1-2-52,2 1 1,1-1 0,0 1 0,1 0-1,2-1 1,0 0 0,1 0 0,12 32-1,-16-49-14,0-1 0,0 0-1,1 0 1,-1 0 0,0 0-1,1 0 1,0 0 0,-1 0-1,1 0 1,0 0 0,0-1-1,0 1 1,3 1-1,-3-2 21,-1 0 0,0-1 0,1 0-1,-1 1 1,1-1 0,-1 0 0,0 0-1,1 0 1,-1 1 0,1-2-1,-1 1 1,1 0 0,-1 0 0,0 0-1,1-1 1,-1 1 0,1-1 0,-1 1-1,0-1 1,1 1 0,-1-1-1,0 0 1,0 0 0,2-1 0,3-3 24,0 0 1,0-1-1,-1 0 0,1 0 1,-1-1-1,5-9 1,23-46 166,-30 56-162,6-10 125,-2-1-1,0 1 0,-1-1 1,0 0-1,-2-1 1,0 1-1,3-30 0,-7 46-82,0-1-1,0 0 1,0 0-1,0 1 0,0-1 1,0 0-1,-1 0 1,1 1-1,0-1 1,-1 0-1,0 1 1,1-1-1,-1 0 0,0 1 1,0-1-1,0 1 1,0-1-1,0 1 1,0-1-1,0 1 0,0 0 1,0 0-1,-1 0 1,1 0-1,-4-2 1,2 1-50,0 1 0,-1 0 0,1 1 0,-1-1 0,0 1 0,1-1 1,-1 1-1,1 0 0,-1 0 0,0 1 0,-6 0 0,-5 3-367,-1 1 1,1 0-1,1 1 0,-28 15 0,22-11-377,11-6 448</inkml:trace>
  <inkml:trace contextRef="#ctx0" brushRef="#br0" timeOffset="2723.88">2335 1 8970,'1'0'158,"1"0"1,-1 0-1,1 0 0,-1 0 0,1 0 1,-1 0-1,0 0 0,1 0 1,-1 0-1,1 1 0,-1-1 1,0 1-1,1-1 0,-1 1 0,0 0 1,2 0-1,21 16-1657,-21-14 1561,62 51-517,-60-48 483,0-1 0,-1 1-1,0 0 1,0 0 0,0 0 0,-1 1 0,0-1 0,0 1 0,-1 0 0,1-1-1,-2 1 1,1 0 0,-1 1 0,1 10 0,-1 10 106,-1 0 1,-4 38-1,2-47-122,-8 66-13,-3 78-3,13-163-4,0 1 1,0-1-1,-1 1 1,1-1-1,0 1 1,0-1-1,0 0 1,0 1-1,0-1 1,0 1-1,0-1 1,1 1-1,-1-1 1,0 1-1,0-1 1,0 0-1,0 1 1,0-1-1,1 1 1,-1-1-1,0 0 0,0 1 1,1-1-1,-1 0 1,0 1-1,1-1 1,-1 0-1,0 1 1,1-1-1,-1 0 1,0 0-1,1 1 1,-1-1-1,1 0 1,-1 0-1,1 0 1,-1 0-1,0 0 1,1 1-1,-1-1 1,1 0-1,-1 0 1,1 0-1,-1 0 1,0 0-1,1 0 0,-1-1 1,1 1-1,-1 0 1,1 0-1,-1 0 1,1 0-1,-1 0 1,0-1-1,1 1 1,-1 0-1,0 0 1,1 0-1,-1-1 1,1 1-1,-1 0 1,1-1-1,4-3-175,1 0 1,0-1-1,5-5 0,-6 5 64,-5 5 84,1-1 0,-1 1 0,1-1 0,0 1 0,-1-1 0,1 1 0,0-1 0,0 1 0,-1 0 1,1-1-1,0 1 0,0 0 0,0 0 0,0-1 0,-1 1 0,1 0 0,0 0 0,0 0 0,0 0 1,0 0-1,-1 0 0,3 1 0,-3-1-47,4 118 360,-4-116-274,2 43 107,-3 1-1,-1-1 0,-11 53 0,7-77-665,-3-7 249</inkml:trace>
  <inkml:trace contextRef="#ctx0" brushRef="#br0" timeOffset="3193.64">1482 796 6097,'-1'0'6786,"0"0"-6730,-1 3-208,0 19-160,-8 47-2185,2-23 1777</inkml:trace>
</inkml:ink>
</file>

<file path=word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54:08.46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 589 6017,'0'0'94,"0"0"-1,-1 0 0,1 1 0,0-1 1,0 0-1,0 0 0,0 0 0,0 0 0,0 0 1,-1 0-1,1 1 0,0-1 0,0 0 1,0 0-1,0 0 0,0 0 0,0 1 1,0-1-1,0 0 0,0 0 0,0 0 1,0 0-1,0 1 0,0-1 0,0 0 1,0 0-1,0 0 0,0 1 0,0-1 1,0 0-1,0 0 0,0 0 0,0 1 1,6 7 1029,14 11-1569,-11-12 651,13 15-231,34 30 27,-54-51 6,0 0 0,0 0 0,0 0 0,0 0 0,1 0 1,-1-1-1,0 1 0,0-1 0,5 1 0,7 1 7,-8 0-13,3 1 12,0 0 1,16 2-1,-22-5 3,0 0-1,1 0 1,-1 0 0,1 0-1,-1-1 1,0 1 0,1-1-1,-1 0 1,0 0 0,6-3 0,2-1 43,-1-1 1,-1 0-1,1-1 1,-1 0-1,-1 0 1,1-1-1,7-9 1,49-67 276,-46 57-238,223-281 941,-208 269-1013,3 3 0,1 0 0,1 3 0,59-39 0,-95 69 14,0 1 0,0 1 0,0-1 1,0 0-1,0 1 0,0-1 0,1 1 1,-1 0-1,0 0 0,1 0 0,3 0 0,-12-1-1263,4 2 687</inkml:trace>
</inkml:ink>
</file>

<file path=word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53:20.11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7 11018,'7'13'317,"-1"-1"0,-1 1 0,0 0 0,-1 0 0,0 0 0,-1 1 0,0-1 0,1 27 0,-3 7-1735,-6 59 0,1-60 1457,1 37 381,3 0 1,4-1-1,4 1 0,18 81 0,-24-155-415,2 12-5,9 24 1,-12-41-18,0 1 0,1-1 1,0 0-1,0 0 1,1 0-1,-1 0 0,1 0 1,0 0-1,0-1 1,0 1-1,5 4 0,-6-7-7,-1 0-1,1-1 0,-1 1 1,1 0-1,0 0 0,-1-1 1,1 1-1,0-1 0,-1 0 1,1 1-1,0-1 0,0 0 0,-1 0 1,1 0-1,0 0 0,0 0 1,-1-1-1,1 1 0,0 0 1,-1-1-1,1 0 0,0 1 1,-1-1-1,1 0 0,-1 1 1,1-1-1,2-2 0,2-2-54,-1 1 0,0-1 1,1-1-1,-2 1 0,8-10 0,1-3 100,-1-1 0,-1-1 0,-1 0-1,-1 0 1,0-1 0,-2 0 0,0-1-1,-2 1 1,0-1 0,-1 0 0,1-30 0,-5 49 14,0 0 0,0 0 0,-1 0 0,1 0 0,-1 0 0,1 0 0,-1 0 1,0 0-1,0 0 0,0 0 0,0 0 0,-3-3 0,3 5-2,0-1-1,-1 1 1,1 0 0,0 0-1,-1-1 1,1 1-1,-1 0 1,1 1 0,-1-1-1,0 0 1,1 0 0,-1 1-1,0-1 1,0 1-1,0-1 1,1 1 0,-1 0-1,0 0 1,0 0 0,0 0-1,1 0 1,-4 0 0,-21 4 40,-35 8 1,43-7-734,-1-1 1,0-1-1,0-1 0,-31 0 0,44-4-1596,10-7 1031</inkml:trace>
  <inkml:trace contextRef="#ctx0" brushRef="#br0" timeOffset="435.68">503 1 11146,'2'1'487,"0"1"0,1-1 0,-1 1-1,0-1 1,1 0 0,-1 0-1,4 1 1,19 2-669,-22-4-50,1 0 1,0 1-1,-1 0 0,1-1 1,-1 1-1,1 0 1,-1 1-1,1-1 1,-1 1-1,0-1 1,0 1-1,1 0 0,3 3 1,3 6 598,0 1 0,11 18 1,-2-4 163,-14-19-541,-1 0-1,0 1 0,0-1 0,-1 1 0,0 0 0,0 0 0,-1 1 0,0-1 0,0 0 0,-1 1 0,0-1 0,0 1 0,-2 16 0,-2 7-127,-1 0 0,-12 40 0,14-63 136,-23 76-68,15-55 76,-11 52 1,20-76-23,0 0-83,0 1 0,0-1 0,1 1 0,0-1 0,0 1 0,1 7 1,0-11 69,0 0 0,1 1 0,0-1 0,0 0 0,0 0 0,0 0 0,0 0 0,4 4 0,6 6 3,-4 0 50,-1 0 0,0 0 1,9 23-1,12 45 295,-25-71-272,16 63 1063,20 138 0,-37-196-1378,0 1 0,-2 32 0,0-46 6,0 0 0,-1 0-1,1 0 1,-1 1 0,1-1 0,-1 0 0,0 0-1,0 0 1,-1 2 0,-12 11-1181</inkml:trace>
</inkml:ink>
</file>

<file path=word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53:16.01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63 175 3569,'0'11'8562,"4"5"-8005,0 1-649,9 86 145,-10-68 9,-2-35-68,-1 0-1,0 1 1,0-1 0,0 0 0,0 1 0,0-1 0,0 0 0,0 1-1,0-1 1,0 0 0,0 1 0,0-1 0,0 0 0,0 1 0,0-1 0,0 0-1,0 1 1,0-1 0,-1 0 0,1 1 0,0-1 0,0 0 0,0 0-1,-1 1 1,1-1 0,0 0 0,0 0 0,0 1 0,-1-1 0,1 0 0,0 0-1,0 0 1,-1 1 0,1-1 0,0 0 0,-1 0 0,1 0 0,0 0-1,-1 0 1,1 1 0,0-1 0,-1 0 0,1 0 0,0 0 0,-1 0-1,1 0 1,0 0 0,-1 0 0,1-1 0,-23-7-100,13 4 160,4 1-61,0 1 0,1 0 0,-1 0 1,0 1-1,0-1 0,0 1 0,0 0 0,-1 1 0,1 0 0,0 0 1,0 0-1,0 0 0,-10 3 0,2 3-18,1 0 1,0 0-1,0 2 0,1-1 1,-21 17-1,29-19 37,0-1 1,0 1-1,0-1 1,0 1-1,1 0 1,0 1-1,0-1 1,0 0-1,0 1 1,1 0-1,0-1 1,0 1-1,0 7 1,-2 5-9,1 0 1,1 0 0,1 22-1,1-23 11,1 0 0,0 0 0,2-1-1,4 21 1,-4-26 20,1-1-1,0 0 1,0 0 0,1 0-1,0-1 1,1 0-1,11 14 1,-10-15-44,1 0 0,0-1-1,0 0 1,1 0 0,0-1 0,0 0 0,1-1 0,0 0-1,0 0 1,0-1 0,0 0 0,1-1 0,-1 0 0,1-1-1,0 0 1,19 1 0,-27-3-213,-1 0 0,1 0 1,-1 0-1,1 0 0,-1 0 0,1 0 0,-1-1 1,1 1-1,-1-1 0,0 0 0,1 0 1,3-1-1,10-17-749</inkml:trace>
  <inkml:trace contextRef="#ctx0" brushRef="#br0" timeOffset="369.53">559 285 9106,'3'3'4579,"6"-2"-4754,-2 0 141,141 24-891,-112-23 904,0-2 1,39-3-1,-71 2-16,7-1-1543,-9 1 1014</inkml:trace>
  <inkml:trace contextRef="#ctx0" brushRef="#br0" timeOffset="773.83">451 651 7602,'20'4'3688,"-6"-2"-255,8 0-3409,4-2-136,7-3-104,2-3-8,3-3 64,3 0 104,-2 4 128,-1 1 24,-4 1-32,-2 2-16,-6 1-56,-3-2-248,-4 1-792,-1-4-433,-2-6-1551,0-1 1824</inkml:trace>
  <inkml:trace contextRef="#ctx0" brushRef="#br0" timeOffset="1165.61">1210 2 8394,'-8'-2'4845,"-1"5"-3812,-12 9-1950,18-10 1292,-7 5-378,1 0 1,0 1 0,0 0 0,0 1 0,1-1 0,1 1 0,-1 1 0,2 0-1,-9 14 1,7-7 11,2 1 0,0 0 0,1 0 0,1 0-1,0 0 1,-1 32 0,4 4-65,5 54 0,6-48-164,-5-43 156,-4-16 62,-1 1-1,1-1 0,0 1 1,-1-1-1,1 1 1,-1-1-1,0 1 0,0-1 1,1 1-1,-1-1 0,0 1 1,-1 2-1,1 1 2,-2 0-1,1 0 0,-1 0 1,1 0-1,-1 0 0,-1-1 1,1 1-1,-1-1 0,0 1 1,0-1-1,0 0 0,0 0 1,-1 0-1,1 0 0,-1-1 1,0 0-1,0 1 1,-1-1-1,1-1 0,-9 5 1,-1 0-117,-1-1 0,1-1 1,-1 0-1,0-1 1,-28 4-1,72 13 59,-21-14 83,0 1 0,0 0 0,-1 1 0,0-1 0,-1 2 0,8 12 0,-2 4 122,-1 0-1,10 34 0,9 58 414,-17-67-461,-10-21-2177</inkml:trace>
  <inkml:trace contextRef="#ctx0" brushRef="#br0" timeOffset="1806.61">1432 104 6993,'58'20'4516,"-43"-13"-4664,0 0 0,-1 0 0,23 17 0,-32-20 143,-1 0-1,0 0 1,-1 1 0,1-1 0,-1 1-1,0 0 1,0 0 0,0 0-1,0 0 1,-1 0 0,0 1-1,0-1 1,-1 1 0,1-1 0,-1 1-1,-1 0 1,1-1 0,-1 10-1,0-1-27,0 0-1,-2-1 1,0 1-1,0-1 0,-1 0 1,-8 24-1,1-12 62,-1-1 1,-1 1-1,-1-2 0,-1 0 1,-1-1-1,-26 31 1,37-49-10,1-1 21,0 1-1,0-1 0,0 0 1,-1 0-1,-5 3 1,23-12-54,0 1 0,18-5 0,-12 4 0,-7 3-3,-1-1-1,1 1 1,-1 1 0,1 0 0,25 0 0,-32 3 12,1-1-1,0 1 1,-1 0 0,1 0 0,-1 1 0,0 0-1,1 0 1,-1 0 0,0 1 0,0 0-1,0 0 1,7 6 0,-10-7 15,-1 0-1,0 0 1,0 0 0,0 1-1,0-1 1,0 1-1,0 0 1,-1-1 0,1 1-1,-1 0 1,1 0 0,-1 0-1,0 0 1,-1 0-1,1 0 1,0 0 0,-1 0-1,1 0 1,-1 0 0,0 1-1,0-1 1,-1 0 0,1 0-1,-1 0 1,-1 6-1,-2 5 25,-1 0-1,-1 0 1,0-1-1,-9 16 1,11-22-35,-9 14-158,-1-1 0,-1 0 0,0-1-1,-2-1 1,-27 23 0,20-18-1029,8-7 547</inkml:trace>
  <inkml:trace contextRef="#ctx0" brushRef="#br0" timeOffset="2234.46">1829 669 11058,'8'12'3777,"0"6"-3713,5 6-280,-2 5-560,-2 3-80,-3 0 48,-3-2 167,0-9 385,-2-3-48,0-6-1608,-3-7 1352</inkml:trace>
  <inkml:trace contextRef="#ctx0" brushRef="#br0" timeOffset="2579.92">2080 110 11715,'-1'69'2540,"-2"-28"-4674,-14 70 0,12-89 1574,-1 10 685,-4 35 1,9-57 263,1 1 1,0-1 0,0 0 0,1 0 0,1 0-1,-1 0 1,7 19 0,-6-25-379,0-1 0,0 1 1,0-1-1,0 0 0,0 0 0,1 0 0,-1 0 1,1 0-1,0 0 0,0-1 0,0 1 0,0-1 1,1 0-1,5 3 0,5 2-118,1-1-1,19 5 1,-21-7 74,4 1-38,0 0 0,1-1 0,-1-2-1,26 2 1,-33-3-13,1-2 0,-1 1-1,0-1 1,0-1 0,0 0-1,-1 0 1,1-1 0,0 0 0,12-6-1,-19 7-37,1-1-1,0 1 1,-1 0-1,1-1 1,-1 1-1,0-1 0,0 0 1,0 0-1,0-1 1,-1 1-1,3-4 1,-1 0-293,-1 1 1,0-1 0,-1 0 0,1 0 0,-1 0-1,1-8 1,4-37-817</inkml:trace>
  <inkml:trace contextRef="#ctx0" brushRef="#br0" timeOffset="2580.92">2277 277 7754,'0'13'2968,"-1"10"-2144,-2 11-487,1 13-329,-3 8-8,2 5-16,-1-1 16,4-5 8,0-6 16,1-11 0,2-4-8,-1-4-553,-2-3-983,0-5 1008</inkml:trace>
  <inkml:trace contextRef="#ctx0" brushRef="#br0" timeOffset="2940.79">2412 716 8786,'24'20'4097,"-12"-4"-1009,-1 6-3128,2 4-2160,-6 0 1528</inkml:trace>
  <inkml:trace contextRef="#ctx0" brushRef="#br0" timeOffset="3330.42">2735 112 12283,'15'43'5175,"-12"-31"-5756,-1-1 0,0 1 0,-1 0-1,0-1 1,-1 1 0,-2 21 0,-2 0 670,3 0 0,1 0 0,1 0 0,7 41 0,-4-50-58,1-1 0,2 0 0,0 0 0,2-1 0,0 1 0,20 33 0,-25-50-41,0 0-1,-1 1 1,0 0-1,0-1 1,0 1-1,1 9 1,-3-14-10,-1 1 0,0 0 0,0-1 1,0 1-1,0 0 0,0-1 0,0 1 1,-1-1-1,0 1 0,1-1 1,-1 1-1,0-1 0,0 1 0,0-1 1,0 0-1,-1 1 0,1-1 0,-1 0 1,1 0-1,-4 3 0,1-1-93,0 0 0,0-1-1,-1 0 1,1 0 0,-1 0 0,0-1-1,1 1 1,-1-1 0,0 0-1,0-1 1,-1 1 0,1-1 0,0 0-1,0 0 1,-1-1 0,-8 1-1,6-2-64,-1 0-1,-14-5 0,23 6 175</inkml:trace>
  <inkml:trace contextRef="#ctx0" brushRef="#br0" timeOffset="3331.42">2738 137 6785,'35'6'3201,"4"2"-1000,4 0-1609,1-3-256,-5-4-320,-13-1-240,-4-4-208,-1 1-24,-5 3-561,-2 3-727,0 17 1184</inkml:trace>
  <inkml:trace contextRef="#ctx0" brushRef="#br0" timeOffset="3735.34">3104 598 10858,'9'12'3729,"1"4"-3857,1 3-432,-6 11-1272,-3 4-705,-6 1 1569</inkml:trace>
</inkml:ink>
</file>

<file path=word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53:05.06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39 313 6897,'6'1'3292,"-18"0"-5435,-9 12 2203,10-4-11,0 2 0,0-1 1,1 1-1,0 1 0,1 0 1,1 0-1,-9 16 0,-181 278-1710,172-269 1295</inkml:trace>
  <inkml:trace contextRef="#ctx0" brushRef="#br0" timeOffset="373.22">282 331 7866,'17'17'2944,"-6"-3"-1895,5 8-1073,1 5-8,-2 1 16,-1 0-16,0-2 8,-3-3 16,0 0 8,-2-5 0,-5 2-97,3 1-287,-5 5-1344,-2 3 1176</inkml:trace>
  <inkml:trace contextRef="#ctx0" brushRef="#br0" timeOffset="769.02">143 915 10202,'3'3'4145,"7"-2"-4922,-8-1 1021,24 0-1501,49-8 1,6 0 481,-71 8 775,1 1-1,-1-1 1,0 2-1,1-1 1,18 7 0,-28-8 3,0 0 0,-1 1 0,1-1 1,0 1-1,0-1 0,0 0 0,0 1 1,-1 0-1,1-1 0,0 1 0,-1-1 1,1 1-1,0 0 0,-1 0 1,1-1-1,-1 1 0,1 0 0,-1 0 1,1 0-1,-1 0 0,0-1 0,0 1 1,1 0-1,-1 0 0,0 0 0,0 0 1,0 0-1,0 0 0,0 0 0,0 0 1,0 0-1,0 0 0,0-1 1,-1 2-1,0 3 0,0 0 0,-1 0 0,1-1 0,-6 9 0,-1 2-22,-1 0 1,-1-1-1,0 0 0,-15 15 0,-53 45 18,73-70 23,0 0 56,0 0 1,1 0 0,0 0-1,0 0 1,0 1 0,-5 7-1,9-11-43,1-1 0,-1 1 0,1-1 0,-1 1 0,1-1 0,-1 1-1,1-1 1,-1 1 0,1-1 0,-1 1 0,1-1 0,0 1-1,-1-1 1,1 0 0,0 0 0,1 1 0,7 5-19,59 40 14,-44-28-22,-6-3 38,31 18-1,-45-32 101,-6-2-1283,1 1 726</inkml:trace>
  <inkml:trace contextRef="#ctx0" brushRef="#br0" timeOffset="1141.71">250 700 8458,'0'0'2848,"0"1"-2752,3-1 72,-2 3-192,7 12-408,29 36 312</inkml:trace>
  <inkml:trace contextRef="#ctx0" brushRef="#br0" timeOffset="2047.29">1396 514 7266,'-2'0'296,"0"0"0,0 1 0,1-1 0,-1 1 0,0-1 0,1 1 0,-1 0 0,1 0 0,-1-1 0,1 1 0,-1 0 0,1 0 0,-3 3 0,-18 19-1369,14-14 1312,-5 6-270,1 0 1,1 1-1,-18 30 1,-21 57 223,25-49-155,-79 160-175,95-198-1658,9-16 1212</inkml:trace>
  <inkml:trace contextRef="#ctx0" brushRef="#br0" timeOffset="2423.95">1288 562 5529,'4'0'161,"-1"0"0,0 0 0,1 1-1,-1 0 1,0-1 0,1 1 0,-1 0 0,0 0 0,0 1-1,0-1 1,0 1 0,0-1 0,0 1 0,0 0-1,-1 0 1,1 0 0,-1 1 0,1-1 0,-1 1 0,4 4-1,0 4-231,1 0 0,-1 0-1,-1 1 1,5 15 0,8 16 332,-10-26-232,0 1 0,-1 0 0,-1 0 0,-1 0-1,-1 1 1,0 0 0,2 34 0,8 124 78,-9-126-71,4 0-1027,-13-58 423</inkml:trace>
  <inkml:trace contextRef="#ctx0" brushRef="#br0" timeOffset="2783.02">1206 916 7410,'0'-1'6185,"0"-1"-5609,12-2-1189,82-20 571,-51 13 41,-35 8 2,-1 0 0,1 1-1,-1 0 1,1 0 0,-1 1 0,1 0 0,0 0 0,0 1 0,0 0-1,8 1 1,-14 0-105,-1-1 0,1 0 0,-1 1 1,1-1-1,-1 0 0,1 0 0,-1 0 0,1 0 0,-1 0 0,1-1 0,-1 1 0,3-1 0,-4 0-330</inkml:trace>
  <inkml:trace contextRef="#ctx0" brushRef="#br0" timeOffset="3157.02">1813 691 11859,'1'-1'3227,"2"1"-2744,1 0-490,10-1-510,1-1 0,-1-1 0,0 0 0,0-1 0,0-1 0,25-11 0,-29 11 543,1 1-1,17-5 1,-24 8-192,0 0-1,0 0 1,1 0-1,-1 1 1,0 0-1,1 0 1,-1 0-1,0 0 1,0 1-1,6 1 1,-7-1-389</inkml:trace>
  <inkml:trace contextRef="#ctx0" brushRef="#br0" timeOffset="3501.62">1765 916 9130,'1'0'331,"0"1"1,0-1-1,0 1 1,0-1-1,0 0 0,0 1 1,1-1-1,-1 0 1,0 0-1,2 0 0,25-3-771,-19 1 702,67-11-271,36-5 37,-52 14-107,-31 3-362,1-1 0,-1-2 0,41-9 0,-48 6 70</inkml:trace>
  <inkml:trace contextRef="#ctx0" brushRef="#br0" timeOffset="3906.21">2571 324 9826,'-10'29'3210,"-9"9"-3819,8-16 649,4-6-23,1-1 1,0 2 0,1-1 0,0 1-1,-3 33 1,7-37-1,1 0-1,0-1 1,1 1-1,1-1 1,0 0-1,0 1 0,2-1 1,5 16-1,18 34-113,50 85-1,-62-120 52,-14-25 42,0-1 0,0 1-1,0-1 1,-1 1 0,1 0 0,-1-1 0,1 1 0,-1 0-1,0-1 1,0 1 0,0 0 0,0-1 0,0 1 0,0 0-1,0-1 1,0 1 0,-1 0 0,1 0 0,0-1 0,-1 1-1,0-1 1,1 1 0,-1-1 0,0 1 0,0-1 0,0 1-1,-2 2 1,-2 1-32,-1 0 0,1 0 0,-1 0 0,0 0 0,-7 3 0,2-1 30,6-4-2,-5 5-17,-1-1-1,0 0 0,0-1 0,-1 0 1,1-1-1,-22 7 0,23-9 113,16 1-152,-3-2 61,1 0-1,-1 0 1,0 0-1,0 1 0,4 3 1,3 4 14,-1 1 1,-1 0-1,0 0 0,0 1 1,-1 0-1,-1 0 0,0 1 1,7 22-1,-11-25-322,9 32 1093,-8-15-4928</inkml:trace>
  <inkml:trace contextRef="#ctx0" brushRef="#br0" timeOffset="4270.06">2927 590 11058,'9'13'2271,"-3"-5"-2188,-1-1-1,0 1 1,0 0-1,-1 1 1,0-1 0,0 1-1,-1 0 1,4 17-1,-4 3-189,0 29-1,-2-14 157,0-38-128,-1-2-90,1 0-1,-1 1 0,0-1 0,-1 0 0,0 9 0</inkml:trace>
  <inkml:trace contextRef="#ctx0" brushRef="#br0" timeOffset="4790.26">3152 277 8330,'3'3'912,"0"0"0,0-1 0,1 1 0,-1-1 0,5 2 0,34 12-1133,-20-9 344,60 20-1108,-79-25 982,-1-1 0,1 1 1,-1-1-1,1 1 0,-1 0 1,0 0-1,0 0 0,1 0 1,-2 0-1,1 1 0,0-1 1,0 0-1,-1 1 0,1-1 1,-1 1-1,0 0 0,0 0 1,0-1-1,0 1 0,0 0 1,0 5-1,1 5-6,-1 0 1,-1 0-1,-1 19 1,1-23 3,-4 51 9,1-22 2,2 1 0,6 61 0,-4-90-71,1-1 0,0 0-1,1 0 1,6 16 0,-5-20-716,-4-5 750,1 0-1,-1 0 1,0 0 0,0 0 0,0 0 0,0 0-1,0 0 1,0 0 0,0 0 0,0 0 0,0 0-1,0 0 1,1 0 0,-1 0 0,0 0-1,0 0 1,0 0 0,0 0 0,0 0 0,0 0-1,0 0 1,0 0 0,0 0 0,0 0-1,1 0 1,-1 0 0,0 0 0,0 0 0,0 0-1,0 0 1,0 0 0,0 0 0,0 0 0,0 0-1,0-1 1,0 1 0,0 0 0,0 0-1,0 0 1,0 0 0,0 0 0,0 0 0,1 0-1,-1 0 1,0 0 0,0 0 0,0 0-1,0-1 1,0 1 0,0 0 0,0 0 0,0 0-1,0 0 1,0 0 0,0 0 0,0 0 0,0 0-1,0 0 1,-1-1 0,1 1 0,0 0-1,0 0 1,0 0 0,13 6-181,-12-5 212,0 0 0,0 0 0,0 0 0,0 0 0,0 0 0,0 1 0,-1-1 0,1 0 0,-1 0 0,1 1 0,0 2 0,5 12 15,1-4-3,-3-6 5,-1 0 0,0 0 0,0 0 0,-1 1 0,0-1 0,0 1 0,0-1 0,0 8 0,5 221 1798,-7-168-1500,-1-55-162,1 11 286,1-22-1325,-1-2 498</inkml:trace>
  <inkml:trace contextRef="#ctx0" brushRef="#br0" timeOffset="5279.95">4147 400 9818,'3'1'2886,"-1"10"-3070,-1-10 328,-1 1-146,0 2 1,1 0 0,0 0-1,0 0 1,0 0 0,0-1 0,3 6-1,15 28 5,21 47 6,-12-10-117,29 117 0,-55-180-318,0 0-1,-1 1 1,0 13 0,-3-18-843,3-17-1933</inkml:trace>
  <inkml:trace contextRef="#ctx0" brushRef="#br0" timeOffset="5796.15">4262 497 6473,'1'0'461,"0"-1"-1,-1 0 0,1 1 0,0-1 1,-1 0-1,1 1 0,0-1 0,0 1 1,-1-1-1,1 1 0,0-1 0,1 1 1,24-5-427,-13 3 263,-6 0-286,3 0-46,1 1 0,14-1 1,-22 2 22,1 0 0,-1 0 0,1 1 1,0-1-1,-1 1 0,1 0 0,-1 0 1,1 0-1,-1 0 0,0 1 0,6 3 0,-5-3 12,-1 1-1,0 0 0,1 0 0,-1 0 1,0 0-1,-1 0 0,1 1 0,0-1 1,-1 1-1,0-1 0,0 1 0,0 0 0,0 0 1,1 5-1,-2-2-27,1-1 1,-1 1-1,-1 0 0,1 0 0,-1-1 1,0 1-1,-1 0 0,-1 9 1,-2 1-65,-1 0 1,0-1 0,-2 0-1,0 0 1,0 0 0,-13 18-1,14-23 141,0-1 0,-1 1-1,-1-2 1,1 1 0,-1-1-1,-1-1 1,-12 11 0,31-24-81,1 0 1,0 1 0,0 0 0,0 1 0,15-3 0,-18 5 18,0-1-3,0 1 1,-1 0-1,1 0 1,0 1-1,0 0 1,0 1 0,0-1-1,0 2 1,-1-1-1,1 1 1,10 4-1,-13-4 18,0 0-1,0 0 0,0 1 1,0 0-1,0 0 0,-1 0 1,1 1-1,-1-1 0,0 1 1,0 0-1,0 1 0,-1-1 1,0 1-1,1-1 0,4 11 0,-8-14 3,0 0-1,0 0 0,1 0 0,-1 0 0,0 0 0,0 0 0,0 0 0,0 1 0,0-1 0,-1 0 0,1 0 0,0 0 0,0 0 0,-1 0 0,1 0 0,-1 0 0,1 0 0,-1 0 0,1 0 1,-2 2-1,-3 6-41,-9 23-197,6-12 15,0 0 1,-2 0 0,-1-1-1,-25 35 1,36-53 176,-1 0 0,0 0 0,0 0 0,1 0 0,-1 0 0,0-1 0,0 1 0,0 0 0,0-1 0,0 1 0,0 0 0,0-1 0,0 1 0,0-1 0,0 0 0,0 1 0,-2-1 0,-9-3-242</inkml:trace>
  <inkml:trace contextRef="#ctx0" brushRef="#br0" timeOffset="6224.54">4935 427 10242,'17'8'3553,"1"-3"-3121,7 2-432,1-5-40,-3-1-232,-1 4-144,-4-5-16,-3 2 24,-5-1 184,-1-2-136,-5-1-953</inkml:trace>
  <inkml:trace contextRef="#ctx0" brushRef="#br0" timeOffset="6619.49">4912 679 8642,'3'3'4817,"-2"-3"-4849,-1-1-296,21-1-1209,39 2 1321,-26-2 240,0-1 8,0 0 0,0-3-8,-1 3-24,0 1 0,3-2-456,-4 3-280,-7-3-1448,-2-5 1344</inkml:trace>
  <inkml:trace contextRef="#ctx0" brushRef="#br0" timeOffset="6963.57">5736 0 9890,'1'1'134,"-1"-1"-1,0 0 1,0 0 0,0 1-1,0-1 1,1 0 0,-1 0-1,0 1 1,0-1-1,0 0 1,0 1 0,0-1-1,0 0 1,0 1 0,0-1-1,0 0 1,0 0-1,0 1 1,0-1 0,0 0-1,0 1 1,0-1 0,0 0-1,0 1 1,0-1-1,-1 0 1,1 0 0,0 1-1,0-1 1,0 0 0,0 1-1,-1-1 1,1 0-1,0 0 1,0 1 0,-11 13-532,9-11 517,-1 0-234,-82 112-3656,76-100 3736,0 0 0,1 0-1,1 1 1,0 0 0,1 0 0,-5 24 0,10-33 80,0 1 0,1-1 0,0 0 0,0 0 0,1 0 0,-1 0 0,2 0-1,1 7 1,3 8-104,11 23-1,-8-23 73,40 100-47,-47-119 23,-1-1 0,0 1 0,-1 0 0,1 0 0,0-1 0,-1 1 0,1 0 0,-1 0-1,0 0 1,0-1 0,0 1 0,-1 0 0,1 0 0,0 0 0,-1-1 0,-1 6 0,0-4-31,0 0 0,-1 0 1,1 0-1,-1-1 0,1 1 1,-1 0-1,0-1 0,0 0 0,-7 5 1,-1 0-64,-1 0 0,0-1 0,-1 0 0,0-1 0,-21 7 0,25-8 185,16-1 189,14 6-70,-13-4-146,-1 0 0,1 0 0,-2 1 0,1 0-1,0 0 1,-1 0 0,-1 1 0,1 0 0,-1 0-1,-1 1 1,5 10 0,7 27 7,-2 1-1,-2 0 1,-2 1 0,5 72 0,-14-97-105,-1-17-403,0-1 0,0 0 0,1 0 0,0 1 0,1 5 0,2-1-642</inkml:trace>
  <inkml:trace contextRef="#ctx0" brushRef="#br0" timeOffset="7423.49">6113 277 8458,'5'5'4423,"6"-3"-4032,0 0-654,1 3 52,-1 0 0,0 0 0,0 1-1,0 1 1,-1 0 0,0 0 0,0 1-1,0 0 1,-1 0 0,-1 1 0,9 11 0,-1 2 121,-1-1 0,-2 2 0,0 0 0,13 31 0,-20-38 119,-1 0 0,0 0 0,-2 0 0,1 0 0,-2 1 0,0-1 1,-1 1-1,-1-1 0,-2 21 0,1-23 13,-1 0-1,0-1 1,-2 1 0,1 0 0,-2-1-1,0 1 1,0-1 0,-1-1 0,-1 1-1,0-1 1,-9 12 0,12-19-62,-1 1-1,0-1 1,0-1-1,0 1 1,0-1 0,-1 0-1,0 0 1,0 0 0,-11 5-1,13-8 6,0 0 0,0 0 0,1 0 0,-1 0 0,0 0 0,0-1 0,0 1 0,0-1 0,0 0 0,0-1 0,0 1 0,0-1 0,0 1 0,0-1 0,0 0 0,0-1 0,1 1 0,-6-3 0,4 1 20,0 0 0,0 0 0,0-1 0,1 0 0,0 0 0,-1 0 0,1 0 0,1 0 0,-1-1 0,1 0 0,0 1 0,0-1 0,0-1 0,-3-9 1,3 8-1,1-1 0,0 1 1,1-1-1,0 0 1,0 1-1,0-1 1,1 0-1,0 0 1,1 0-1,2-11 1,-3 18 1,1-1 0,0 1 1,-1-1-1,1 1 0,0 0 0,-1 0 1,1-1-1,0 1 0,0 0 1,0 0-1,0 0 0,0 0 1,0 0-1,1 0 0,-1 0 1,0 1-1,0-1 0,1 0 1,-1 1-1,0-1 0,1 1 1,-1-1-1,1 1 0,1-1 1,6-1 85,0 1 0,18-2 0,-9 2-43,25-5-38,-5 1-133,40-1 1,-67 6 95,-1 0 1,1 1-1,-1 0 1,1 0-1,-1 1 1,0 1-1,0 0 1,16 7-1,-20-7-133,-1 0 0,0 0 1,0 1-1,8 6 0,-4-2-161</inkml:trace>
  <inkml:trace contextRef="#ctx0" brushRef="#br0" timeOffset="7769.56">6565 744 10986,'5'22'3793,"-2"-3"-2945,-1 19-3664,-1 10 1904</inkml:trace>
  <inkml:trace contextRef="#ctx0" brushRef="#br0" timeOffset="8149.55">6880 138 13715,'2'28'3817,"3"-2"-3689,1 19-2062,-2 109-6475,-3-47 6790,1-73 3872,7 38 0,-9-69-2260,0-1 0,1 1 1,0 0-1,-1 0 0,1-1 1,0 1-1,1 0 0,-1-1 1,0 1-1,1-1 0,-1 1 1,1-1-1,3 3 0,-3-3-46,0-1-1,0 1 0,0-1 0,1 0 0,-1 0 0,0 0 0,1 0 1,-1-1-1,1 1 0,-1-1 0,0 1 0,1-1 0,-1 0 0,1 0 1,3 0-1,36-3-128,-1-2 1,80-20 0,-115 24-79,0 0 1,0-1 0,0 0 0,-1 0-1,1 0 1,0-1 0,-1 0 0,0 0 0,0 0-1,7-6 1,-2-7-417</inkml:trace>
  <inkml:trace contextRef="#ctx0" brushRef="#br0" timeOffset="8496.13">7059 577 8978,'4'10'3249,"3"5"-2441,6 14-1736,-2 5-649,2 11-575,-2-5 87,-3-7 817,0-2 624,-7-15 472,1 0 120</inkml:trace>
  <inkml:trace contextRef="#ctx0" brushRef="#br0" timeOffset="8497.13">7310 869 11258,'11'7'3825,"1"5"-3809,0 6-1584,0 6-1193,-3 2 1633</inkml:trace>
  <inkml:trace contextRef="#ctx0" brushRef="#br0" timeOffset="8917.39">7653 173 8098,'-1'70'3980,"-2"34"-3346,-1 33-1402,5-122 777,0 1-1,1-1 1,0 0 0,1 1 0,1-1 0,0 0-1,2-1 1,-1 1 0,2-1 0,0 0 0,0-1 0,1 1-1,1-2 1,18 22 0,-19-25-12,7 9 1,1-1 1,34 30-1,-48-46 3,-1 0 0,0-1 1,0 1-1,0 0 0,0 0 0,0 0 0,0 0 1,0 0-1,-1 0 0,1 0 0,0 0 1,0 0-1,-1 0 0,1 1 0,-1-1 0,1 0 1,-1 0-1,1 0 0,-1 1 0,0-1 0,0 0 1,0 1-1,1-1 0,-1 0 0,0 1 1,-1-1-1,1 0 0,0 1 0,0-1 0,-1 0 1,1 0-1,0 1 0,-2 1 0,-1 2-4,0 0-1,-1-1 1,1 1-1,-1-1 1,0 0-1,-6 5 0,-1 1-17,8-7 29,-5 4-137,1 1 1,-2-1 0,1 0 0,-15 8-1,20-14 22,1 1 0,-1-1 0,0 0 0,0 0 1,1 0-1,-1 0 0,0-1 0,0 1 0,0-1 0,0 0 0,0 0 0,0 0 0,0 0 0,0 0 0,0-1 0,0 1 0,0-1 0,1 0 0,-1 0 0,0 0 1,-5-3-1,-22-19-552</inkml:trace>
  <inkml:trace contextRef="#ctx0" brushRef="#br0" timeOffset="9261.98">7633 466 8234,'13'-1'3368,"7"1"-2199,2 0-425,-2 3-368,2-2-240,4 1-136,-3 1-8,-3-2 0,1 2 0,-9-2-8,1 0-16,0 1-200,-2-1-184,0-2-608,4-2-705,1-6 1097</inkml:trace>
  <inkml:trace contextRef="#ctx0" brushRef="#br0" timeOffset="9798.08">8190 142 9330,'37'7'1530,"-10"-2"-1713,0 1-1,40 16 1,-60-19 199,0 0-1,0 0 1,0 1 0,0 0-1,-1 1 1,1 0-1,-1 0 1,0 0 0,-1 0-1,1 1 1,-1 0 0,0 0-1,6 11 1,-8-10 41,0-1-1,-1 0 1,0 1 0,-1 0-1,1-1 1,-1 1 0,0 0-1,-1 0 1,0 0 0,0-1-1,0 1 1,-1 0 0,-2 9-1,-1 4 8,-2-1-1,0 1 0,-11 23 1,0-8-51,-44 64 0,7-13-23,46-75 8,3-1-322,5-9 307,0-1 0,1 0 0,-1 1-1,0-1 1,1 0 0,-1 0 0,1 1-1,-1-1 1,1 0 0,-1 0 0,0 0-1,1 0 1,-1 1 0,1-1 0,-1 0 0,1 0-1,-1 0 1,1 0 0,-1 0 0,1 0-1,-1 0 1,1-1 0,-1 1 0,1 0-1,-1 0 1,1 0 0,5-1-13,0-1 0,-1 1 1,10-5-1,-9 4 70,0 0 1,0 0 0,10-1 0,-14 3-19,-1 0 0,1 0 0,0 0 1,0 0-1,0 0 0,0 0 0,-1 1 0,1-1 1,0 1-1,0-1 0,0 1 0,-1 0 1,1-1-1,0 1 0,-1 0 0,3 2 0,1 1 28,-1 1-1,0-1 1,0 1-1,0 0 1,-1 0 0,1 0-1,-1 1 1,0-1-1,-1 1 1,1-1-1,1 8 1,2 9 115,5 35 1,-6-25-38,-2 1 0,-1-1 0,-2 1-1,-1-1 1,-2 0 0,-1 1 0,-9 33 0,13-65-261,0-1-1,0 1 1,0-1 0,0 1 0,0-1-1,0 1 1,-1 0 0,1-1 0,0 1-1,0-1 1,-1 0 0,1 1 0,0-1 0,0 1-1,-1-1 1,1 1 0,-1-1 0,1 0-1,0 1 1,-2 0 0,-3-4-910</inkml:trace>
</inkml:ink>
</file>

<file path=word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53:37.88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1 188 8626,'3'3'2574,"-6"2"-4478,-4 6 1076,-15 47 1160,15-42-159,1-1 0,1 1 1,-5 23-1,6-20-115,-10 51 267,-11 135 1,25-193-330,0 0 0,3 21 0,-2-30 3,-1-1 1,0 1-1,1-1 1,0 1-1,-1-1 1,1 0 0,0 1-1,0-1 1,0 0-1,1 0 1,-1 0 0,0 0-1,1 0 1,-1 0-1,1 0 1,0 0-1,0-1 1,0 1 0,0-1-1,2 2 1,-2-2 4,0 0 0,0-1 0,0 0 0,0 0 1,0 1-1,0-1 0,0 0 0,0-1 0,0 1 0,1 0 1,-1-1-1,0 1 0,-1-1 0,1 1 0,0-1 0,0 0 1,0 0-1,0 0 0,0 0 0,-1 0 0,1 0 0,0 0 1,2-3-1,4-4 18,-1 1 1,1-2 0,6-8 0,6-10 195,31-54 0,-44 68 56,-1 1-1,0-2 0,-1 1 0,-1 0 0,0-1 0,4-28 0,-8 42-259,0-1 0,0 1 0,0-1 0,0 0 1,0 1-1,0-1 0,0 1 0,0-1 0,0 1 0,0-1 0,0 1 0,0-1 0,-1 1 1,1-1-1,0 1 0,0-1 0,-1 1 0,1 0 0,0-1 0,-1 1 0,1-1 0,0 1 1,-1 0-1,1-1 0,-1 1 0,1 0 0,0-1 0,-1 1 0,1 0 0,-1 0 0,1-1 1,-1 1-1,1 0 0,-1 0 0,1 0 0,-1 0 0,1 0 0,-1 0 0,1 0 0,-1 0 1,1 0-1,-1 0 0,0 0 0,1 0 0,-1 0 0,0 0 0,-27 8-54,24-6 64,-46 19-159,39-15-483,0-1-1,0-1 1,0 0-1,-1 0 1,0-1 0,-15 2-1,16-4-322</inkml:trace>
  <inkml:trace contextRef="#ctx0" brushRef="#br0" timeOffset="531.78">441 7 10890,'3'-1'761,"19"-2"1983,7 1-3583,-25 2 582,0 0-1,0 1 0,-1-1 1,1 1-1,0 0 1,-1 0-1,1 1 0,-1-1 1,1 1-1,-1 0 1,6 3-1,1 3 669,0-1-1,0 1 1,0 1 0,10 11-1,-17-16-369,0 1 0,0-1 0,-1 0 0,1 1 0,-1 0 0,0-1 0,0 1-1,0 0 1,-1 0 0,0 0 0,0 0 0,0 0 0,0 8 0,-2 15-45,-1 1-1,-2-1 1,-1-1 0,-13 44 0,8-33 2,-8 55 1,17-67-76,0-20-9,1-7-63,2 0 145,-1 1 1,1 0-1,-1 0 1,1 0-1,-1 1 1,1-1-1,-1 0 1,1 0-1,-1 1 1,2 0-1,-1 0 5,-1-1 0,0 1 0,0 0-1,1-1 1,-1 1 0,0 0 0,0 0 0,0 0 0,0 0 0,2 2-1,-2-1 2,4 2 2,-1 1 1,0 0-1,0 0 0,0 0 1,-1 0-1,1 1 1,-1 0-1,-1-1 1,1 1-1,-1 0 1,2 6-1,8 58 417,-3 1 1,0 95-1,-9-165-411,-2 27 83,-4-15 67,6-13-134,0 0 0,0 0-1,-1 1 1,1-1 0,0 0 0,-1 0-1,1 1 1,0-1 0,-1 0 0,1 0-1,0 0 1,-1 0 0,1 1 0,0-1-1,-1 0 1,1 0 0,-1 0 0,1 0-1,0 0 1,-1 0 0,1 0 0,0 0-1,-1 0 1,1 0 0,-1 0 0,1 0-1,0 0 1,-1-1 0,-12-7 315</inkml:trace>
</inkml:ink>
</file>

<file path=word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53:36.09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5 7 2905,'-2'1'381,"-1"0"0,1 0 1,0 0-1,-1 0 1,1 0-1,0 0 1,0 0-1,0 1 0,0-1 1,0 1-1,1 0 1,-4 3-1,4-4-280,1-1 1,-1 1-1,1 0 0,-1 0 0,1 0 1,0 0-1,-1 0 0,1 0 0,0-1 1,0 1-1,0 0 0,0 0 0,0 0 1,0 0-1,0 0 0,0 0 0,0 0 1,0 0-1,0 0 0,1 0 0,-1 0 1,0 0-1,1 0 0,-1-1 0,1 1 0,-1 0 1,1 0-1,-1 0 0,1-1 0,-1 1 1,1 0-1,0 0 0,-1-1 0,1 1 1,0-1-1,1 2 0,2 0 65,-1 0 0,1 0 0,0 0 0,-1 0 0,1-1-1,0 1 1,0-1 0,0 0 0,0-1 0,0 1 0,5 0 0,9 0 283,21-2 0,-34 1-372,132-13 663,-84 7-1484,82-1 0,-134 7 707,0 0 0,0 0 0,0 0 1,0 0-1,0 0 0,0 0 0,0 1 0,0-1 0,0 0 1,0 0-1,0 1 0,0-1 0,0 1 0,0-1 1,0 1-1,0-1 0,0 1 0,0 0 0,-1-1 0,2 2 1,-2-1 20,1 0 1,-1 0 0,0 0 0,0 0 0,0 0 0,0 0 0,0 1 0,0-1 0,0 0 0,0 0 0,0 0 0,0 0 0,-1 0 0,1 0 0,-1 0 0,1 0 0,-1 2 0,-16 34 188,10-24-54,1 0 0,1 0 0,-6 21 0,-3 43-22,4 1-1,0 155 1,15-31-41,0-62-104,0-97-590,-5-55 429</inkml:trace>
  <inkml:trace contextRef="#ctx0" brushRef="#br0" timeOffset="360.22">393 474 10362,'13'11'3865,"9"-4"-2817,3-2-704,6-5-328,5-2-72,0-4-120,-1-1 0,-8-1 104,-3 0 48,-9 3-72,0-3-120,5 4-384,-5-2-536,6-2 720</inkml:trace>
  <inkml:trace contextRef="#ctx0" brushRef="#br0" timeOffset="772.13">912 333 9890,'3'-1'3409,"4"1"-3137,3-5-184,7 4-80,4 1 0,1 0 0,1 4 8,0 0 0,0 0 0,-1 0-8,-6-3 8,3-1-16,-7-2-40,-4-4-120,2 3-144,-6-3-656,0 2-1185,0 5 1409</inkml:trace>
  <inkml:trace contextRef="#ctx0" brushRef="#br0" timeOffset="773.13">901 574 9610,'1'3'3953,"4"-3"-2105,8 0-1584,4-2-296,14-3-464,4 2-136,6 0 16,0 2 112,-1 0 344,-5-1 0,-3-5-864,1-5 760</inkml:trace>
  <inkml:trace contextRef="#ctx0" brushRef="#br0" timeOffset="1279.77">1644 1 11122,'-1'3'4583,"-11"19"-4751,4-11 162,2-2 5,-1 0 0,2 1 0,-1 0-1,1 0 1,1 0 0,-6 18 0,9-22-1,0 1 0,1-1 0,-1 0-1,1 0 1,1 1 0,-1-1 0,1 0-1,3 11 1,1-2-18,0 1 1,9 14-1,-3-6-3,2 5 5,21 53 3,-30-71 6,-1-1 0,-1 1 0,1 0 0,-2 0 0,1 21 0,-2-27-8,-1 0-1,0 0 1,0 0 0,0-1-1,-1 1 1,1 0 0,-1-1-1,0 1 1,-1-1 0,1 0-1,-1 1 1,0-1 0,0-1-1,0 1 1,-1 0 0,1-1-1,-1 1 1,0-1 0,1 0-1,-2 0 1,-3 2 0,-1 0-47,1-1 0,0 0 0,-1 0 0,0-1 1,0 0-1,0 0 0,0-1 0,0-1 1,0 1-1,-12-1 0,21-1 58,0 0 0,0 0 0,0 0 0,0 0-1,0 0 1,0 0 0,-1 0 0,1 0 0,0 0 0,0 0 0,0 0 0,0 0-1,0 0 1,0 0 0,0 0 0,-1 0 0,1 0 0,0 0 0,0 0-1,0 0 1,0 0 0,0 0 0,0 0 0,0 0 0,0 0 0,-1 0 0,1 1-1,0-1 1,0 0 0,0 0 0,0 0 0,0 0 0,0 0 0,0 0 0,0 0-1,0 0 1,0 0 0,0 0 0,0 1 0,0-1 0,0 0 0,0 0 0,0 0-1,0 0 1,0 0 0,0 0 0,0 0 0,0 1 0,0-1 0,0 0-1,0 0 1,0 0 0,0 0 0,0 0 0,0 0 0,0 0 0,0 0 0,0 1-1,0-1 1,0 0 0,0 0 0,0 0 0,0 0 0,0 0 0,0 0 0,10 11 51,5 6-9,-5-5-1,-1 1 0,-1 0-1,0 1 1,-1 0 0,0 0-1,8 28 1,13 88-128,-25-107-319,-4-2 181</inkml:trace>
</inkml:ink>
</file>

<file path=word/ink/ink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53:31.26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8 317 7538,'34'0'5127,"-27"0"-5088,0-1-1,0-1 1,0 1-1,0-1 1,0 0-1,-1-1 1,1 1 0,10-7-1,4-1 17,-19 9-57,-1 1-1,0-1 1,0 1 0,1-1-1,-1 1 1,0 0-1,1 0 1,-1 0-1,1 0 1,-1 0 0,0 0-1,1 0 1,-1 0-1,3 1 1,-4-1-68,0 6-136,0 12 188,0 0 1,-2 0-1,0-1 1,-1 1-1,-1-1 1,-1 1 0,0-1-1,-1 0 1,-1-1-1,-10 19 1,-40 89 61,12-26-32,43-93-20,0 0 0,0 0 1,0 0-1,0 0 0,1 0 0,0 0 1,0 1-1,0 8 0,1-12-6,0 0 0,0 0 0,1 1 0,-1-1 0,1 0-1,-1 0 1,1 0 0,0 0 0,-1 0 0,1 0 0,0 0 0,1-1-1,-1 1 1,0 0 0,0 0 0,1-1 0,-1 1 0,1-1 0,-1 1 0,1-1-1,0 0 1,-1 0 0,1 1 0,3 0 0,5 2-38,0 0 1,0 0-1,1-1 0,-1-1 1,1 0-1,-1 0 0,1-1 1,0-1-1,0 0 0,18-1 0,0-4 23,0 0-1,46-16 0,-53 16 54,-17 4-160,0 1-1,-1-2 1,1 1 0,0 0-1,-1-1 1,7-3 0,-8 1-254</inkml:trace>
  <inkml:trace contextRef="#ctx0" brushRef="#br0" timeOffset="375.71">70 556 8562,'1'14'3377,"16"-11"-2017,11 1-1056,9-6-416,6-1-72,-2-7-48,-1-3-8,-4 3 144,1 1 96,-7 3 48,-4 0 8,-2 4-88,-3 1-440,-2-1 336</inkml:trace>
  <inkml:trace contextRef="#ctx0" brushRef="#br0" timeOffset="722.77">907 408 9010,'23'3'3449,"-1"0"-2113,6 0-1560,7-2-264,-3-2-288,-3-3-17,-6 0 265,-4-1 264,-7 3 320,-1 1 16,-6 1-440,-5 1 288</inkml:trace>
  <inkml:trace contextRef="#ctx0" brushRef="#br0" timeOffset="1097.3">832 595 10162,'12'17'4009,"-3"-17"-2737,0 0-856,13-3-1032,7 1-368,5-2-280,1-3 136,0 3 447,2-2 361,-4 2 464,6 4 48,-5-2 24,-2-4-128,-1-3-88</inkml:trace>
  <inkml:trace contextRef="#ctx0" brushRef="#br0" timeOffset="1441.92">1599 132 9986,'-3'0'294,"1"0"-1,-1 1 1,0-1-1,0 1 1,0 0-1,0 0 1,1 0-1,-1 0 1,0 1-1,1-1 0,-1 1 1,1-1-1,-3 3 1,-22 24-758,26-28 533,-3 6-68,0-1-1,1 1 0,0 0 0,0 0 1,0 0-1,1 0 0,-1 1 0,2-1 1,-1 1-1,-1 7 0,-1 5 4,1-5-2,0 0 0,-2 28 1,5-35-10,0 0 0,1-1 0,0 1 0,0 0 1,0 0-1,1 0 0,0-1 0,3 10 0,6 5-20,0-1 0,18 22 1,-17-25-3,-1 1 0,18 37 1,-28-54 18,0 1 1,-1-1 0,0 1-1,1-1 1,-1 1-1,0-1 1,1 1 0,-1-1-1,0 1 1,0-1 0,0 1-1,-1-1 1,1 1 0,0-1-1,-1 1 1,1-1 0,0 1-1,-1-1 1,0 1 0,1-1-1,-1 0 1,0 1 0,0-1-1,0 0 1,0 0 0,0 0-1,0 1 1,0-1 0,0 0-1,0 0 1,0 0 0,-2 0-1,-4 4-152,-1-1 0,1-1 0,-1 1 0,-14 3 0,8-2-48,5-3 107,8-2 94,-1 0 1,1 1 0,0-1 0,-1 0-1,1 0 1,0 1 0,-1-1-1,1 1 1,0-1 0,-1 1 0,1 0-1,0-1 1,0 1 0,0 0-1,-2 1 1,3 1-1,0 1 23,0-1 1,1 1-1,-1-1 1,1 1-1,1 4 0,3 8 56,6 30-27,29 151-664,-37-179 357</inkml:trace>
  <inkml:trace contextRef="#ctx0" brushRef="#br0" timeOffset="1958.73">1920 161 9298,'1'0'120,"-1"1"1,1-1-1,-1 0 1,1 0-1,-1 1 1,0-1-1,1 0 0,-1 0 1,1 1-1,-1-1 1,0 0-1,1 1 1,-1-1-1,0 1 0,0-1 1,1 0-1,-1 1 1,0-1-1,0 1 0,1-1 1,-1 1-1,0-1 1,0 1-1,0-1 1,0 1-1,0-1 0,0 1 1,0-1-1,0 1 1,0-1-1,0 1 1,0-1-1,0 1 0,-2 24-1465,1-18 1642,-5 47-382,-3-1 0,-2 0 0,-3 0 0,-32 80 0,37-113 117,-9 28 20,16-44-56,1 0 0,0 0-1,1 1 1,-1-1 0,0 0 0,1 1 0,0-1-1,1 8 1,0-10-2,-1-1 0,1 1 0,-1 0 0,1 0 0,0-1 0,0 1 0,0 0 0,0-1 0,0 1 0,0-1 0,1 1 0,-1-1 0,0 0 0,1 1-1,-1-1 1,1 0 0,0 0 0,-1 0 0,1 0 0,0 0 0,-1-1 0,1 1 0,0 0 0,3 0 0,2 0-4,-1 0 0,1 0 0,-1 0 0,1-1 0,-1 0 0,9-1 0,0-2 5,0 0-1,0 0 1,28-12 0,41-24-70,-71 33 49,128-74-699,-52 27-1127,-76 44 421,-6 0 602</inkml:trace>
  <inkml:trace contextRef="#ctx0" brushRef="#br0" timeOffset="2367.66">2052 331 4905,'-11'14'2681,"7"15"-449,0 6-1328,2 12-848,2 4-40,1 4 0,4 2-8,-2-6 8,-2-2-8,-1-7 0,3-5-168,5-3-1424,0-3 1152</inkml:trace>
  <inkml:trace contextRef="#ctx0" brushRef="#br0" timeOffset="2368.66">2248 807 9450,'10'21'3657,"-1"4"-2217,3 7-1680,1 2-640,-3-9 584</inkml:trace>
  <inkml:trace contextRef="#ctx0" brushRef="#br0" timeOffset="2715.73">2441 384 10106,'1'0'243,"0"1"0,0-1 0,0 1 0,0 0 0,0-1 0,0 1 0,0 0 0,0 0 1,-1 0-1,1 0 0,0 0 0,-1 0 0,1 0 0,-1 0 0,1 0 0,-1 0 0,1 0 0,-1 0 0,1 1 0,5 25-958,-5-24 946,1 11-585,0 1 0,-1-1 0,-2 27 0,1 12-372,1-46 735,0 1-1,1-1 1,0 0-1,1 0 0,0 0 1,0 0-1,7 11 1,1 5 29,51 102-56,-61-123 17,0 0-1,-1 0 0,1-1 0,0 1 1,-1 0-1,1 0 0,-1 0 0,1 1 1,-1-1-1,0 0 0,0 0 1,0 0-1,0 0 0,0 0 0,-1 0 1,1 0-1,-1 0 0,1 0 0,-1 0 1,0 0-1,0 0 0,1 0 0,-1-1 1,-1 1-1,1 0 0,0 0 1,-2 1-1,1-1-69,-1 0 0,1 0 0,-1 0 1,0 0-1,1-1 0,-1 1 0,0-1 0,0 0 1,0 0-1,0 0 0,0 0 0,0-1 0,0 1 1,0-1-1,0 1 0,-1-1 0,-3-1 0,-20-4-369</inkml:trace>
  <inkml:trace contextRef="#ctx0" brushRef="#br0" timeOffset="3106.92">2407 459 7450,'19'0'3056,"13"0"-1960,7 0-415,3 0-385,-1 1-200,-8-1-600,-3-2 368</inkml:trace>
  <inkml:trace contextRef="#ctx0" brushRef="#br0" timeOffset="3107.92">2792 714 12635,'5'6'4417,"1"1"-3681,-2 4-1952,1 4-737,-4 3-607,0 3 199,-1 3 921,2-1 776,-1-1 760,1-2 96,1-6-128</inkml:trace>
  <inkml:trace contextRef="#ctx0" brushRef="#br0" timeOffset="3484.12">3002 155 11995,'4'11'877,"-1"-1"1,-1 1 0,2 17 0,-2 2-1797,-2 32 1,-1-20 792,1-16-72,5 189-67,-1-171 565,1 0 0,21 80 0,-25-120-284,1 4-14,0 0 1,1 0-1,0-1 1,8 14-1,-11-20-26,1 0 1,0 1-1,0-1 0,0 0 0,0 0 1,0 0-1,0 0 0,0 0 1,0 0-1,0 0 0,1 0 0,-1 0 1,0 0-1,1-1 0,-1 1 0,0 0 1,1-1-1,-1 0 0,1 1 1,-1-1-1,1 0 0,-1 1 0,1-1 1,-1 0-1,1 0 0,-1 0 1,1-1-1,-1 1 0,1 0 0,-1 0 1,1-1-1,-1 1 0,3-2 0,3-2-50,0 0 0,0 0 0,-1-1 0,1 0 0,-1 0 0,0 0 0,0-1 0,5-7 0,1-2 226,0-1 1,11-22-1,-18 29 28,-1 0 1,0 0-1,0 0 0,-1 0 0,0 0 0,2-16 1,-4 21-149,-1 0 0,1 0 0,-1-1 0,0 1 0,-1 0 0,1 0 0,-1 0 0,1 0 0,-1 0 0,0 0 0,0 1 0,-1-1 0,1 0 0,-1 0 0,0 1 0,0-1 0,0 1 0,-4-5 0,4 6-39,0 1 1,0-1-1,1 0 1,-1 1-1,0 0 1,-1-1 0,1 1-1,0 0 1,0 0-1,0 0 1,-1 0-1,1 0 1,0 1-1,-1-1 1,1 1-1,-4-1 1,2 2-7,-1-1 0,1 0 0,0 1 0,-1 0 1,1 0-1,0 0 0,0 0 0,-7 4 0,1-1-414,1 2 0,0 0-1,0 0 1,0 0 0,1 1-1,-12 13 1,9-10-1568,5-10 867</inkml:trace>
  <inkml:trace contextRef="#ctx0" brushRef="#br0" timeOffset="4129.46">3417 4 8394,'1'-1'225,"-1"1"1,0 0-1,1-1 1,-1 1 0,1 0-1,-1-1 1,1 1-1,-1 0 1,1 0-1,-1 0 1,1 0 0,-1-1-1,1 1 1,-1 0-1,1 0 1,-1 0-1,1 0 1,0 0-1,11 4 771,12 11-2112,-19-11 1509,3 1-389,0 0 0,0-1-1,0 1 1,1-2 0,0 1 0,0-1-1,0 0 1,0-1 0,0 0 0,12 1-1,-18-3-1,1 0 0,0 1 0,0 0 0,0 0 1,0 0-1,0 0 0,-1 0 0,1 1 0,-1 0 0,7 4 0,-8-4-13,1 0 0,-1 0 1,0 0-1,-1 1 0,1-1 1,0 1-1,-1-1 0,1 1 1,-1 0-1,0-1 1,0 1-1,0 0 0,0 0 1,0 0-1,0 3 0,1 6-15,-1 1-1,-1-1 1,0 0-1,0 0 1,-1 1-1,-5 18 1,-22 72 33,13-57-13,11-29 18,2-8 40,-1 0 1,-6 16 0,8-25 263,2 1-445,0-1 121,0 1 0,-1 0 0,1-1-1,0 1 1,-1 0 0,1 0-1,-1 0 1,1-1 0,-1 1-1,1 0 1,0 1 0,0 2 7,0 0 1,1 0-1,-1 1 1,1-2-1,0 1 1,0 0-1,4 4 1,3 7 1,-8-12 2,0 0 0,0 0 0,0 0 0,0 0 0,-1 0 0,1 0 0,-1 0 0,0 0 0,0 1 0,0-1 0,0 0 0,-1 0 0,0 5 0,-1 6 20,1-3 38,1 1-1,0 0 1,1 0-1,0-1 1,1 1 0,0-1-1,7 19 1,-3-10-17,-1 0 0,-1 0 1,-1 0-1,0 0 0,-2 1 1,-1 26-1,-1-25-121</inkml:trace>
</inkml:ink>
</file>

<file path=word/ink/ink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54:11.89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52 9306,'2'0'350,"1"1"0,0 1 0,-1-1 0,1 0-1,-1 1 1,1-1 0,-1 1 0,0 0 0,0-1 0,0 1 0,3 4 0,20 28-1140,-14-18 979,7 10-422,-4-5-95,1 0 0,2 0 0,22 22 1,-37-42 333,-1 1 1,1-1 0,0 1 0,-1-1-1,1 0 1,0 1 0,0-1-1,0 0 1,0 0 0,0-1 0,0 1-1,0 0 1,0-1 0,0 1-1,0-1 1,0 1 0,0-1-1,0 0 1,0 0 0,1 0 0,-1 0-1,0-1 1,0 1 0,4-1-1,-1-2 97,0 0 1,0 0-1,-1 0 0,1-1 0,-1 1 0,1-1 0,6-8 0,63-68 569,18-20-689,28-26-1257,-84 97 927</inkml:trace>
</inkml:ink>
</file>

<file path=word/ink/ink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54:10.14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494 5041,'6'1'117,"0"-1"0,0 1 0,-1 1 0,1-1-1,0 1 1,-1 0 0,1 0 0,-1 0 0,1 1 0,-1 0 0,0 0-1,0 1 1,-1-1 0,1 1 0,5 6 0,3 3-113,14 15 6,1-2 0,36 26 0,-62-51 11,-1 1 0,1-1 0,0 0 0,0 0 0,0 0 0,0 0 0,0 0 0,0-1 0,0 1-1,0 0 1,0-1 0,0 0 0,3 1 0,-4-2 10,0 1 0,0 0 0,0-1 0,0 1 0,0-1 1,0 1-1,0-1 0,0 0 0,0 0 0,0 1 0,0-1 0,0 0 0,0 0 0,-1 0 0,1 0 0,0 0 0,-1 0 0,1 0 1,0 0-1,-1 0 0,0 0 0,1 0 0,-1 0 0,1-2 0,34-124 1181,-27 91-897,1 1-1,21-50 0,7 12-1,57-85 0,-83 140-336,48-64-1089,-31 50 693</inkml:trace>
</inkml:ink>
</file>

<file path=word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36:36.19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39 196 4473,'-2'4'3025,"-12"12"-3313,4-6 321,0 0 0,0 0 0,1 2 0,1-1 0,-1 1 0,2 0 0,0 1 0,0-1 0,-7 22 0,7-14-28,1 1 0,1-1 0,0 1 0,2 0 0,-2 39 0,4-51-11,2 0 1,-1-1 0,1 1-1,1 0 1,-1-1 0,1 1 0,7 15-1,-8-22 30,0 0 0,0 1 0,0-1 0,1 0 0,-1 1 0,1-1 0,0 0 0,-1 0 0,1 0 0,0-1 0,0 1 0,1 0 0,-1-1 0,0 1-1,0-1 1,1 0 0,-1 1 0,1-1 0,-1-1 0,1 1 0,-1 0 0,1 0 0,-1-1 0,1 0 0,0 1 0,-1-1 0,1 0 0,0 0 0,4-1 0,-3 0 44,0 0 1,-1 0-1,1 0 1,-1 0-1,1-1 1,-1 0-1,1 1 1,-1-1-1,0 0 1,0-1 0,0 1-1,0 0 1,0-1-1,4-4 1,2-4 142,-1-1-1,11-20 1,-10 17 53,0 0 392,-1-1-1,13-31 1,-19 41-515,0 1-1,-1-1 1,0 1 0,0-1-1,0 0 1,0 0-1,-1 1 1,0-1 0,0 0-1,-1 0 1,1 1-1,-1-1 1,-2-6 0,-1 5-46,0 0 0,0 0-1,-1 0 1,1 1 0,-12-12 0,8 8-42,-10-10-1,7 8-38,0-1 1,-10-15-1,21 27-19,-1 1-1,1-1 1,0 1 0,-1-1-1,1 1 1,0 0 0,-1-1-1,1 1 1,-1 0-1,1-1 1,0 1 0,-1 0-1,1 0 1,-1 0 0,1-1-1,-1 1 1,1 0 0,-1 0-1,0 0 1,-6-3-376,7 1-386</inkml:trace>
  <inkml:trace contextRef="#ctx0" brushRef="#br0" timeOffset="674.99">624 62 5729,'-6'16'2343,"3"-6"-2639,-3 7 284,-1 0-1,-10 19 0,7-17 72,-8 25 0,10-19-55,1 1 0,2 0 0,-4 38 0,8-46-12,0 1 0,1-1 1,1 1-1,1-1 0,8 33 1,-8-43 18,1 1 1,0-1-1,1 0 1,0 1 0,0-2-1,1 1 1,6 8-1,-8-12-145,0 0 0,0-1 0,0 0 0,1 0 0,-1 0 0,1 0 0,-1-1 0,1 1 0,0-1 0,0 0 0,0 0 0,0 0-1,1-1 1,-1 1 0,9 1 0,6-3-518</inkml:trace>
  <inkml:trace contextRef="#ctx0" brushRef="#br0" timeOffset="1049.87">904 194 5641,'1'1'138,"-1"-1"-1,1 1 1,-1 0 0,0-1-1,1 1 1,-1 0-1,0 0 1,0-1-1,1 1 1,-1 0 0,0 0-1,0-1 1,0 1-1,0 0 1,0 0-1,0 0 1,0-1 0,0 1-1,0 0 1,-1 0-1,1 26-484,-1-25 519,-5 270-384,6-265 128,-1 4-253,1-1 1,0 1 0,0-1 0,2 0 0,1 12-1,0-16-526,2-6 414</inkml:trace>
  <inkml:trace contextRef="#ctx0" brushRef="#br0" timeOffset="1568.62">1121 266 10290,'-6'18'1736,"0"-2"-2733,3 10 956,1 0 0,1 0 0,3 35 0,-1 26 65,-1-81-37,0 1 0,0-1 0,1 0 0,0 1-1,0-1 1,0 0 0,4 12 0,-4-17 14,-1 0 1,1 0-1,-1 0 0,1 1 0,0-1 0,-1 0 0,1 0 1,0 0-1,0 0 0,0 0 0,0 0 0,0-1 0,0 1 1,0 0-1,0 0 0,0-1 0,0 1 0,0 0 0,0-1 1,0 1-1,1-1 0,-1 1 0,0-1 0,0 0 0,1 0 1,-1 0-1,0 1 0,1-1 0,-1 0 0,0-1 0,1 1 1,-1 0-1,0 0 0,0 0 0,1-1 0,-1 1 0,0-1 1,0 1-1,0-1 0,1 1 0,-1-1 0,0 0 0,1-1 1,4-1 48,-2-1 0,1 0 1,0 0-1,-1 0 1,0-1-1,0 1 0,0-1 1,0 0-1,-1 0 0,0 0 1,3-7-1,3-9 44,11-35 0,-18 50-88,1-3 133,0-1-1,-1 0 0,0 0 0,-1 0 0,0 0 0,0-1 0,-2-11 0,1 18-87,0 1 0,-1 0 1,1-1-1,-1 1 0,0 0 1,0-1-1,0 1 0,-1 0 1,1 0-1,-1 0 0,0 0 1,0 0-1,0 1 0,0-1 1,0 0-1,-1 1 1,1 0-1,-1-1 0,1 1 1,-1 0-1,0 0 0,0 1 1,0-1-1,0 0 0,-4 0 1,3 1-96,0 0 0,0 0 0,0 0 0,0 1 0,0 0 0,-6 0 0,6 1-244,0-1 0,0 0 0,0-1 0,0 1 0,0-1 0,-5-1 1,6-1-1075,5-3 591</inkml:trace>
  <inkml:trace contextRef="#ctx0" brushRef="#br0" timeOffset="1924.66">1547 0 11290,'-6'20'3874,"-8"10"-5686,6-15 1640,-58 107-685,61-113 879,-8 10-413,0-2-1,-1 0 0,0 0 1,-19 15-1,17-17-2644,9-7 1662</inkml:trace>
  <inkml:trace contextRef="#ctx0" brushRef="#br0" timeOffset="2271.73">1412 49 6873,'1'1'2465,"6"16"-2509,13 43 103,-11-27-51,2-1 0,1-1 1,24 43-1,-33-68-84,-1-3-9,1 1 0,-1 0 0,0-1 0,0 1 0,-1 0 0,1 0 0,-1 0 0,1 5-1,-3-9-559,-3-2 212</inkml:trace>
  <inkml:trace contextRef="#ctx0" brushRef="#br0" timeOffset="2643.84">1282 188 7826,'8'-2'597,"0"0"1,0 1 0,0-1-1,0 1 1,0 1-1,8 0 1,16-2 212,64-10-667,33-4 148,-119 15-1721</inkml:trace>
  <inkml:trace contextRef="#ctx0" brushRef="#br0" timeOffset="3392.7">1849 67 8986,'0'0'2654,"0"5"-2050,1 342-1412,-7-167 788,3 65 62,5-227-956,-2-19 452</inkml:trace>
</inkml:ink>
</file>

<file path=word/ink/ink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53:25.60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 136 8594,'0'0'4353,"4"6"-5233,-1-1 817,-1 0 1,0 0 0,0 0 0,-1 1 0,1-1-1,-1 0 1,-1 1 0,2 8 0,-2-1-3,1 3 31,0 0 0,-2 1 0,-3 19 0,0 12 44,-1 403-705,6-435 308,0-12 133,-1 0-1,1 0 0,-1 0 1,0 0-1,0 0 1,-1 0-1,1-1 0,-1 1 1,0 0-1,-1 5 1,2-9 192,0 1 0,-1-1 0,1 0 0,0 0 0,0 0 0,0 1 0,0-1 1,0 0-1,0 0 0,-1 0 0,1 1 0,0-1 0,0 0 0,0 0 1,0 0-1,-1 0 0,1 1 0,0-1 0,0 0 0,0 0 0,-1 0 0,1 0 1,0 0-1,0 0 0,-1 0 0,1 0 0,0 0 0,-9-6-846</inkml:trace>
  <inkml:trace contextRef="#ctx0" brushRef="#br0" timeOffset="394.94">15 415 2160,'2'-8'377,"-1"6"-131,0-1 0,0 0 0,-1 1 0,2-1 0,-1 0 0,0 1 0,0-1 0,1 1 0,-1-1 0,1 1 0,0 0 0,0 0 0,0 0 0,0 0 0,3-2 0,9-4 508,1 2 0,-1 0 0,17-4 0,-24 8-703,0 1 0,0 0 0,0 0 1,0 1-1,0 0 0,0 0 0,0 1 0,0-1 1,9 4-1,-7-2-48,1 1-1,-1 1 1,0 0 0,0 0-1,-1 0 1,0 1 0,1 1-1,-1 0 1,-1 0 0,1 0 0,-1 1-1,0 0 1,-1 0 0,0 0-1,0 1 1,-1 0 0,1 1-1,7 17 1,-9-16 36,1 2-1,-2-1 1,1 0-1,-2 1 1,0-1-1,0 1 1,-1 0 0,0 0-1,-1-1 1,0 1-1,-1 0 1,0 0-1,-1-1 1,-1 1-1,-5 17 1,3-16 103,0-1 0,0 0 0,-1 0 0,-1-1 0,0 1 0,0-2 0,-14 16-1,17-22-47,0 0-1,0 0 0,-1 0 0,0-1 0,1 0 0,-1 0 0,0 0 0,-1 0 1,1-1-1,0 0 0,-1 0 0,1 0 0,-1-1 0,0 0 0,1 0 0,-1 0 1,0-1-1,0 0 0,-9-1 0,-22-8-137,31 7-103,0 0 0,0 1 0,0-1 0,0 1 0,0 0 1,-11 1-1,16 0-131,0 0 1,0 0 0,0 0-1,0 1 1,0-1-1,1 0 1,-1 1 0,0-1-1,0 1 1,0-1-1,0 1 1,1-1 0,-1 1-1,-1 1 1,5-2-835</inkml:trace>
  <inkml:trace contextRef="#ctx0" brushRef="#br0" timeOffset="748.08">638 380 10330,'12'4'3401,"6"-1"-3377,2-1-216,5 0-80,-3 0 8,-2 0 0,0 3 80,-6-5 184,-1 0 40,-1 1 8,-2 0-8,-2 1-40,-1-1-144,-2-1-544,-1 0-337,0 1-719,0 3-232,-3-2 1271</inkml:trace>
  <inkml:trace contextRef="#ctx0" brushRef="#br0" timeOffset="1095.15">576 632 7026,'80'-1'4207,"1"1"-3478,79-1-1034,-121 2 295,56 11 0,-42-5-725,-50-7-33,2-2 324</inkml:trace>
  <inkml:trace contextRef="#ctx0" brushRef="#br0" timeOffset="1619.33">1421 143 10186,'0'0'33,"0"0"-1,0-1 1,0 1 0,0 0-1,0 0 1,0-1 0,0 1-1,0 0 1,0 0-1,0-1 1,0 1 0,0 0-1,0 0 1,0-1-1,0 1 1,0 0 0,-1 0-1,1-1 1,0 1 0,0 0-1,0 0 1,0 0-1,0-1 1,-1 1 0,1 0-1,0 0 1,0 0 0,0-1-1,-1 1 1,1 0-1,0 0 1,0 0 0,-1 0-1,1 0 1,0 0 0,0 0-1,-1-1 1,1 1-1,0 0 1,0 0 0,-1 0-1,1 0 1,0 0-1,0 0 1,-1 0 0,1 0-1,0 0 1,0 0 0,-1 1-1,1-1 1,0 0-1,0 0 1,-1 0 0,1 0-1,0 0 1,0 0 0,-1 1-1,1-1 1,0 0-1,0 0 1,-1 1 0,-19 16 145,-7 17-180,24-30 0,1 0-1,0 1 0,1-1 1,-1 0-1,1 1 0,-1-1 1,1 1-1,1-1 0,-1 1 1,1-1-1,0 1 0,0 0 1,0-1-1,0 1 0,1-1 1,0 1-1,2 6 0,-3-7-1,4 11-1,0 0 0,1-1 0,0 1-1,1-1 1,1 0 0,0-1 0,1 0-1,0 0 1,1 0 0,0-1 0,1 0-1,1-1 1,0 0 0,0-1 0,20 14-1,-30-24 5,0 1-1,-1-1 1,1 1-1,0-1 1,-1 1-1,1-1 1,0 1-1,-1-1 1,1 1-1,-1 0 1,1-1-1,-1 1 1,0 0-1,1-1 1,-1 1-1,1 0 1,-1 0-1,0-1 1,1 3-1,-2-2 0,1 0 0,0-1-1,0 1 1,-1 0 0,1 0-1,0 0 1,-1 0 0,1 0-1,-1 0 1,1-1 0,-1 1-1,0 0 1,1 0 0,-1-1-1,0 1 1,1 0 0,-3 0-1,-11 10-13,-1 0 0,0-2 0,0 1 0,-23 8 0,-69 23-104,107-41 119,-6 1 90,-1 2-541,7-3 452,0 0-1,0 1 0,-1-1 1,1 0-1,0 0 1,0 0-1,0 0 0,0 0 1,0 0-1,0 0 0,0 0 1,0 1-1,0-1 0,0 0 1,0 0-1,0 0 0,0 0 1,0 0-1,0 0 0,0 0 1,0 1-1,0-1 0,0 0 1,0 0-1,0 0 1,1 0-1,-1 0 0,0 0 1,0 0-1,0 0 0,0 1 1,0-1-1,0 0 0,0 0 1,0 0-1,0 0 0,0 0 1,0 0-1,1 0 0,-1 0 1,0 0-1,0 0 1,0 0-1,0 0 0,0 0 1,0 0-1,0 0 0,1 0 1,-1 0-1,0 0 0,0 0 1,0 0-1,0 0 0,0 0 1,0 0-1,0 0 0,1 0 1,0 1 17,0-1 1,0 1-1,0 0 1,0-1 0,0 1-1,0 0 1,0 0-1,0 0 1,0 0-1,0 0 1,0 0-1,-1 0 1,1 0-1,0 0 1,-1 1 0,1 0-1,7 11 73,-2-4-44,-1-1 1,1 0 0,-2 0 0,1 1 1,-1 0-1,0 0 0,3 12 0,0 15 13,-1 1 0,-1 1 1,-3-1-1,0 1 0,-6 47 0,4-84-66,0-1-19,0 1 0,0-1-1,0 0 1,0 1 0,0-1 0,0 0 0,0 1 0,0-1 0,0 0 0,0 1 0,0-1 0,0 0-1,-1 1 1,1-1 0,0 0 0,0 0 0,0 1 0,0-1 0,-1 0 0,1 1 0,-1-1 0,-2 0-227</inkml:trace>
  <inkml:trace contextRef="#ctx0" brushRef="#br0" timeOffset="2885.06">1804 221 7530,'3'-5'243,"1"1"1,0-1-1,-1 1 0,1 0 1,1 0-1,-1 0 1,0 1-1,1 0 1,6-4-1,-7 5-236,1 0-1,0 0 1,-1 0 0,1 0-1,0 1 1,0 0 0,0 0-1,1 0 1,-1 1 0,0 0-1,0 0 1,0 0-1,0 0 1,0 1 0,0 0-1,0 0 1,0 1 0,0-1-1,0 1 1,0 0 0,0 0-1,-1 0 1,1 1 0,-1 0-1,8 6 1,-8-5-7,1 0 0,-1 0 0,0 1 0,-1-1 0,1 1 0,-1 0 0,0 0 0,0 0 0,0 0 0,-1 1 0,3 8 0,-3-6-3,0 0 1,0 0-1,-1 1 1,-1-1-1,1 0 1,-2 0-1,-1 15 1,0-11 9,0 1 0,-1-1 0,-1 1-1,0-1 1,-1-1 0,-1 1 0,1-1 0,-2 1 0,1-2 0,-17 20 0,-2-5-2,23-23 1,1 0 1,-1-1 0,0 1 0,0-1 0,0 0 0,0 0-1,0 0 1,-1 0 0,1 0 0,0 0 0,0-1-1,-5 2 1,2-3 85,5-1-67,11-3-72,1-1 31,35-20-27,-44 24 41,0 0 0,1 1 1,-1-1-1,1 1 0,0 0 0,-1 0 0,1 0 1,0 1-1,0 0 0,-1-1 0,8 2 1,-1-2 1,6 1 4,1 1 0,21 3 0,-33-3 4,0 0-1,0 0 0,0 0 1,0 1-1,0 0 1,0 0-1,-1 0 0,1 0 1,-1 1-1,1 0 0,-1 0 1,0 0-1,4 4 1,-7-6 31,1 1 0,-1 0 1,0 0-1,0-1 1,0 1-1,0 0 0,0 0 1,0 0-1,-1 1 1,1-1-1,-1 0 0,1 0 1,-1 0-1,0 0 1,0 0-1,0 1 0,0-1 1,0 0-1,0 0 1,-1 0-1,0 4 0,-2 2 118,0 0 0,-1-1 0,1 0 0,-8 11-1,1-2-154,-74 137-1626,75-136 1166</inkml:trace>
  <inkml:trace contextRef="#ctx0" brushRef="#br0" timeOffset="3233.13">2248 524 5337,'15'-9'2385,"-4"6"-1153,0 3-312,-1 9-232,0 7-152,-2 5-144,-1 7-79,-4 4-153,-1 0-104,-3-3-192,0-2-161,-2-7-487,-1-8-360,0-10-1328,2-6 1551</inkml:trace>
  <inkml:trace contextRef="#ctx0" brushRef="#br0" timeOffset="3591.4">2516 305 5857,'2'-3'548,"-2"1"-322,1 0 0,-1 1-1,1-1 1,0 0 0,-1 1-1,1-1 1,0 1 0,0-1 0,0 1-1,0-1 1,1 1 0,-1 0 0,0-1-1,1 1 1,-1 0 0,0 0-1,1 0 1,-1 0 0,4-1 0,-5 2-176,1 1 1,0-1-1,-1 0 1,1 0-1,-1 1 0,1-1 1,0 0-1,-1 1 1,1-1-1,-1 0 1,1 1-1,-1-1 1,1 1-1,-1-1 1,1 1-1,-1-1 1,1 1-1,-1 0 1,0-1-1,1 1 0,-1-1 1,0 1-1,1 0 1,-1-1-1,0 1 1,0 1-1,6 17 264,-2 17-70,1 58-1,-4-71-269,-1-17 18,1 0-1,0 0 1,0-1-1,1 1 0,-1-1 1,1 1-1,3 6 1,23 36-79,-13-22 68,54 119-143,-69-145 150,1 1-1,-1-1 0,0 1 1,0-1-1,1 1 1,-1-1-1,0 1 0,0-1 1,0 1-1,0 0 0,0-1 1,1 1-1,-1-1 1,0 1-1,0 0 0,-1-1 1,1 1-1,0-1 0,0 1 1,0-1-1,0 1 1,0 0-1,-1-1 0,1 1 1,0-1-1,0 1 0,-1-1 1,1 1-1,0-1 0,-1 1 1,1-1-1,-1 0 1,1 1-1,-1-1 0,1 0 1,0 1-1,-1-1 0,1 0 1,-1 1-1,0-1 1,1 0-1,-1 0 0,0 1 1,-1-1-84,0 0 0,-1 0 0,1 0 1,0 0-1,0 0 0,0 0 0,0 0 1,0-1-1,0 1 0,0-1 0,0 1 1,-3-3-1,-17-11-359</inkml:trace>
  <inkml:trace contextRef="#ctx0" brushRef="#br0" timeOffset="3592.4">2704 128 9538,'10'8'3545,"4"7"-2697,4 3-528,3-1-296,0 2-80,0-8-472,1-3-240,-4-4-665,-1-2-367,-1 7-929,-2 3 1649</inkml:trace>
  <inkml:trace contextRef="#ctx0" brushRef="#br0" timeOffset="3952.5">2965 684 5441,'1'8'2401,"3"4"-1217,3 2-344,-9 7-416,2 3-168,-5 5-200,1 0-40,3 2-48,0-5-64,-3-6-488,1-3-504,0-11 688</inkml:trace>
  <inkml:trace contextRef="#ctx0" brushRef="#br0" timeOffset="4294.92">3303 124 8434,'3'7'1237,"-1"0"0,-1 0 0,2 11-1,0 45-1637,-3-37 703,-6 214-403,0-41 161,6-187-76,0 1 44,2 24 0,-2-35-48,1 1-1,-1-1 1,0 0-1,1 1 1,0-1 0,0 0-1,0 1 1,0-1-1,0 0 1,0 0-1,0 0 1,1 0-1,-1 0 1,1 0-1,-1 0 1,4 2-1,-4-4-21,1 1 0,-1 0 0,1-1-1,-1 1 1,1-1 0,-1 0-1,1 1 1,0-1 0,-1 0-1,1 0 1,0 0 0,-1 0-1,1 0 1,-1 0 0,1-1-1,0 1 1,-1-1 0,1 1 0,-1-1-1,1 1 1,-1-1 0,1 0-1,-1 0 1,1 1 0,1-3-1,4-2-80,1-1-1,-2 0 0,8-8 1,-13 14 120,10-13 194,-1-1 1,0 0-1,0 0 0,-2-1 1,0 0-1,0 0 0,-2-1 1,0 0-1,6-24 0,-12 38-111,1-1 0,0 1 0,-1-1-1,0 1 1,0-1 0,0 1 0,0-1-1,0 1 1,0-1 0,0 0-1,-1 1 1,0 0 0,1-1 0,-1 1-1,0-1 1,-1-2 0,0 4-65,1-1 0,0 1 1,-1-1-1,1 1 0,-1 0 1,1 0-1,-1-1 0,1 1 0,-1 0 1,0 1-1,0-1 0,1 0 1,-1 0-1,0 1 0,0-1 0,0 1 1,0 0-1,0-1 0,0 1 1,-4 0-1,-2 0-160,-1 0 0,1 1 0,-1 0 0,1 1 1,-1-1-1,1 2 0,-11 3 0,10-2-888,0 0-1,1 1 0,-13 7 1,11-4-142</inkml:trace>
  <inkml:trace contextRef="#ctx0" brushRef="#br0" timeOffset="4719.78">3661 1 9914,'0'0'79,"0"0"1,0 0-1,0 0 0,0 0 0,0 0 1,0 1-1,0-1 0,-1 0 0,1 0 1,0 0-1,0 0 0,0 0 0,0 1 1,0-1-1,0 0 0,0 0 0,0 0 1,0 0-1,0 0 0,0 1 1,0-1-1,0 0 0,0 0 0,0 0 1,0 0-1,0 0 0,0 1 0,0-1 1,0 0-1,0 0 0,0 0 0,1 0 1,-1 0-1,0 1 0,0-1 0,0 0 1,0 0-1,0 0 0,0 0 0,0 0 1,0 0-1,1 0 0,-1 0 0,0 1 1,0-1-1,11 3-2664,11 4 1968,-15-2 640,0-1 1,0 1-1,0 0 0,0 1 0,9 11 0,-11-13 11,-1 1 0,0 0-1,0 1 1,-1-1 0,0 1 0,0-1-1,0 1 1,0 0 0,2 11-1,-3-2 3,-1 0 1,0 0-1,-1 0 0,-1 0 0,-3 20 0,3-20-14,-6 39 37,2-24-14,2 0 0,1 1 0,2 47 0,5-64-22,-2-12 43,-2-9 127,0 8-185,0-1 0,0 0 0,0 0-1,0 1 1,-1-1 0,1 0 0,0 1-1,0-1 1,0 1 0,-1-1 0,1 1-1,0-1 1,0 1 0,0 0 0,13 18 141,-7-9-84,-3-5-5,0 0 0,-1 1 0,1-1 0,-1 1 0,0 0 0,-1 0 0,1 0 0,1 9 0,-3-11-6,4 15 112,-1 1 0,-1-1 0,1 39 0,-3-40-761,5 1 234</inkml:trace>
</inkml:ink>
</file>

<file path=word/ink/ink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54:11.18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95 5985,'3'1'3187,"2"7"-2876,10 12-584,67 85 273,-81-104 6,1 0-1,-1 1 1,0-1-1,1 0 1,0 0-1,-1 0 1,1 0-1,0 0 1,-1 0 0,1 0-1,0-1 1,0 1-1,0-1 1,0 1-1,0-1 1,0 0-1,0 0 1,-1 0 0,1 0-1,0 0 1,0 0-1,0 0 1,0-1-1,0 1 1,0-1 0,0 1-1,0-1 1,-1 0-1,1 1 1,0-1-1,2-2 1,6-3 44,-1-1-1,0 0 1,-1 0 0,10-10-1,-14 13-40,158-182-2,-110 122-1399,-23 28 790</inkml:trace>
</inkml:ink>
</file>

<file path=word/ink/ink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54:16.04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85 12203,'8'2'565,"0"0"1,0 0 0,0-1 0,14 1-1,-9-2-681,0 0-1,-1-2 1,1 1-1,19-7 1,2-2-440,63-30-1,-89 36 603,1-1-57,0 1-1,1 0 1,-1 0-1,1 1 1,0 0 0,0 1-1,11-1 1,-22 3-23,0 1 0,1 0 0,-1 0 0,1 0 1,-1 0-1,1 0 0,0 0 0,-1 0 0,1 0 0,0 0 1,0 0-1,0 0 0,0 0 0,-1 0 0,1 0 0,1 2 1,-3 8 8,-52 538 97,53-512-73,-2 111-4,4-111 0,1-1 0,9 39 1,-10-70-26,0 1-333</inkml:trace>
  <inkml:trace contextRef="#ctx0" brushRef="#br0" timeOffset="373">335 625 6929,'10'-6'5391,"11"2"-5362,-16 4 246,132-28-182,-105 20 75,0 0 0,0 2 0,1 1-1,61 0 1,-92 5 385,-5 0-1343,1 0 426</inkml:trace>
</inkml:ink>
</file>

<file path=word/ink/ink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54:13.42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10 335 6945,'-5'-4'374,"0"1"-1,0 0 1,0 0-1,-1 1 1,1 0-1,0 0 1,-1 0-1,-9-1 1,12 2-405,1 1 0,0-1 1,-1 1-1,1 0 1,-1 0-1,1 0 0,-1 1 1,1-1-1,-1 1 0,1-1 1,0 1-1,-1 0 0,1 0 1,0 0-1,0 0 1,0 0-1,-1 0 0,1 0 1,0 1-1,1-1 0,-1 1 1,-3 3-1,-4 7 42,1 0-1,0 1 1,1 0 0,1 0 0,0 0-1,-8 27 1,-12 88-16,26-125 6,-5 21 3,2-12-12,1-1 0,0 1 0,1 0 0,0 14 0,2-24 11,-1 1 1,0 0-1,0-1 1,1 1-1,0 0 1,-1-1-1,1 1 0,0-1 1,0 1-1,1-1 1,-1 1-1,0-1 1,1 0-1,0 0 1,-1 0-1,1 0 0,0 0 1,0 0-1,0 0 1,0 0-1,0-1 1,1 1-1,2 1 0,-3-2 14,1 0 0,-1 0 0,0-1 0,1 1-1,-1-1 1,0 1 0,1-1 0,-1 0 0,1 0-1,-1 0 1,1 0 0,-1 0 0,4-1 0,30-12 104,-11 4-90,-9 6-16,0 0-1,19 0 0,-20 2-815,1-1 1,24-5-1,-19-1 30</inkml:trace>
  <inkml:trace contextRef="#ctx0" brushRef="#br0" timeOffset="355.87">624 569 10202,'0'1'3521,"3"3"-3217,1 2-344,1 5-512,3 6-240,-4 3-409,-2 0-55,1 1 32,0-5-96,0-6 936</inkml:trace>
  <inkml:trace contextRef="#ctx0" brushRef="#br0" timeOffset="700.95">992 78 10674,'4'10'3519,"-3"9"-4219,-1-11 731,1 18-713,18 203-1948,-8-166 2593,3 25-220,-7-29-3641,-7-46 2083,-2-3 867</inkml:trace>
  <inkml:trace contextRef="#ctx0" brushRef="#br0" timeOffset="1125.87">1005 126 8330,'12'4'1354,"1"-1"0,23 3 1,58-2-1139,4 0-366,-91-4 146,-1 2 1,1-1-1,-1 1 1,1 0-1,-1 0 1,0 1-1,0 0 1,0 0-1,0 0 1,0 1-1,-1 0 1,1 0-1,-1 0 1,0 1-1,0-1 1,-1 1-1,6 7 1,-5-4-11,0 0 0,-1 1 0,0-1 0,0 1 0,0 0 0,-1 0 0,-1 0 0,0 0 0,0 0 0,0 1 0,-1 15 0,-1-11 13,0 0 0,-1 0 0,-1-1-1,-1 1 1,0-1 0,0 1 0,-1-1 0,-1 0 0,0 0 0,-1-1 0,-1 1-1,0-1 1,0-1 0,-1 1 0,0-1 0,-1-1 0,-1 0 0,-15 14 0,-74 58-1806,95-78 1265</inkml:trace>
  <inkml:trace contextRef="#ctx0" brushRef="#br0" timeOffset="1470.2">1646 635 10458,'4'12'3505,"0"5"-3641,1 2-280,-1-3-632,-3 1-177,-3-3-63,-3-2 152,2-3 424,-2-6-80,5-11 608</inkml:trace>
  <inkml:trace contextRef="#ctx0" brushRef="#br0" timeOffset="1830.38">1970 53 11314,'12'3'1019,"1"-1"-1,15 2 0,-15-4-1213,1 0 1,-1-1-1,22-3 0,-6-3-177,-1 0 0,39-18 1,-24 8 971,-43 17-598,0 0 1,0 0-1,1 0 1,-1 0-1,0 0 1,0 0-1,0 0 1,1 0-1,-1 0 1,0 0-1,0 0 1,0 0-1,0 0 1,1 0-1,-1 0 1,0 0-1,0 0 1,0 0 0,1 0-1,-1 0 1,0 0-1,0 0 1,0 1-1,0-1 1,1 0-1,-1 0 1,0 0-1,0 0 1,0 0-1,0 0 1,0 1-1,0-1 1,1 0-1,-1 0 1,0 0-1,0 0 1,0 0-1,0 1 1,0-1-1,0 0 1,0 0-1,0 0 1,0 1-1,0-1 1,0 0-1,0 0 1,0 0-1,0 0 1,0 1-1,0-1 1,0 0-1,0 0 1,0 0-1,0 1 1,0-1-1,0 0 1,0 0-1,0 0 1,0 0-1,-1 1 1,-3 17-17,2-12 19,-58 178-22,38-124 19,-14 35 12,19-56-12,2 1 1,2 0-1,-9 49 0,17-63-8,1-6-19,1 0 1,0 26-1,2-42 22,1 1 1,1-1-1,-1 1 1,1-1-1,0 1 1,0-1-1,0 1 1,0-1-1,1 0 1,-1 1-1,1-1 1,1 0-1,-1 0 1,0 0-1,6 5 1,-7-7 4,1-1-1,1 1 1,-1-1 0,0 1 0,0-1 0,0 0 0,1 0-1,-1 0 1,1 0 0,-1 0 0,1-1 0,-1 1-1,1-1 1,-1 1 0,1-1 0,0 0 0,-1 0-1,1 0 1,-1-1 0,5 0 0,0 0 5,0-1 0,-1 0 0,1 0 0,-1-1 1,1 0-1,7-5 0,75-53 30,-30 18-150,-50 37-31,-6 5-40,0-1-1,0 0 0,0 0 1,-1 0-1,1 0 1,-1 0-1,0 0 1,1-1-1,-1 1 1,3-6-1,-5 3-1085,-9-3 517</inkml:trace>
  <inkml:trace contextRef="#ctx0" brushRef="#br0" timeOffset="2209.89">2173 392 6689,'6'0'2393,"4"-5"-1977,0 1-208,5 2-32,0-4 32,5 4 168,3-1 56,7-1 0,1-3-72,4 0-231,-3-4-233,0 1-1169,5 3 921</inkml:trace>
  <inkml:trace contextRef="#ctx0" brushRef="#br0" timeOffset="2210.89">2734 605 7226,'7'17'6673,"-7"-13"-5961,0 6-1120,0-4-440,-2 5-1353,0 1-807,0 0 151,2 0 417,3-4 1343,5 0 889</inkml:trace>
</inkml:ink>
</file>

<file path=word/ink/ink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53:55.04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 1 8946,'0'0'3097,"-1"0"-3089,1-1-737</inkml:trace>
  <inkml:trace contextRef="#ctx0" brushRef="#br0" timeOffset="345.17">4 79 6801,'-1'36'2577,"1"-28"-1849,-1 2-520,3 5-1376,0-1 872</inkml:trace>
</inkml:ink>
</file>

<file path=word/ink/ink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53:51.25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39 83 7498,'1'0'60,"-1"-1"1,0 1 0,1 0-1,-1 0 1,1 0-1,-1-1 1,0 1 0,1 0-1,-1 0 1,1 0 0,-1 0-1,0 0 1,1 0 0,-1 0-1,1 0 1,-1 0-1,1 0 1,-1 0 0,0 0-1,1 1 1,-1-1 0,1 0-1,-1 0 1,0 0 0,1 0-1,-1 1 1,1-1 0,-1 0-1,0 0 1,1 1-1,-1-1 1,0 0 0,0 1-1,1-1 1,-1 0 0,0 1-1,0-1 1,1 0 0,-1 1-1,0-1 1,0 1-1,0-1 1,0 0 0,0 1-1,0-1 1,1 1 0,-1-1-1,0 1 1,0-1 0,0 1-1,0 29-483,0-25 661,-1 22-178,-1 1-1,-2-1 1,-7 27 0,7-38-30,-1 0 0,-1 0-1,-1 0 1,0-1 0,-1 0 0,-14 19 0,-46 50-332,46-60-343,2 1 0,0 1 0,-16 29 0,36-54 637,-2 2-130,0 1 0,0-1 0,1 1-1,-1 0 1,0 5 0,2-8 106,0-1 0,0 1 0,-1 0 0,1 0 0,0 0 0,0 0 0,1 0 0,-1 0 0,0 0 0,0 0 0,0 0 0,1-1 0,-1 1 0,0 0 0,1 0 0,-1 0 0,1-1 0,-1 1 0,1 0 0,-1 0 0,1-1 0,-1 1 0,1 0 0,0-1 0,-1 1-1,1-1 1,0 1 0,0-1 0,-1 1 0,3 0 0,3 1 12,0-1 0,0 0 0,1 0 0,-1 0 0,1-1 0,-1 0-1,0 0 1,1-1 0,6-1 0,0 1 141,29-4 352,-25 3 6,-1 0 0,1 1 0,28 2-1,-39 0-334,0 0-1,-1 0 0,1 1 1,-1 0-1,1 0 0,-1 0 1,0 0-1,0 1 1,0 0-1,0 0 0,0 0 1,-1 1-1,1-1 0,7 9 1,-6-3-84,0-1 0,0 0 0,-1 1-1,0 0 1,0 0 0,-1 1 0,-1-1 0,1 1 0,-1 0 0,-1 0 0,0 0 0,0 0 0,-1 0 0,-1 16 0,0-8-167,-1 0 0,-1-1-1,-1 1 1,0-1 0,-1 1 0,-1-1-1,-11 25 1,7-24-180</inkml:trace>
  <inkml:trace contextRef="#ctx0" brushRef="#br0" timeOffset="489.75">647 0 11755,'-9'35'2972,"4"-15"-3650,0-1-1,-1 0 1,-1-1-1,-14 28 0,-64 82 669,53-84 242,30-41-244,0 0 1,1-1-1,-1 1 1,1 1-1,-1-1 1,1 0-1,0 0 1,-1 6-1,2-8 4,0 0 0,-1-1-1,1 1 1,0 0 0,0 0-1,1 0 1,-1 0-1,0-1 1,0 1 0,0 0-1,1 0 1,-1 0 0,0-1-1,1 1 1,-1 0 0,0 0-1,1-1 1,-1 1-1,1 0 1,-1-1 0,1 1-1,0 0 1,-1-1 0,1 1-1,0-1 1,-1 1-1,1-1 1,0 0 0,-1 1-1,1-1 1,0 0 0,0 1-1,0-1 1,-1 0-1,1 0 1,0 0 0,1 1-1,6-1-9,1 1 0,-1-1 0,1-1 0,-1 0 1,0 0-1,1 0 0,-1-1 0,0 0 0,10-5 0,-2 3 5,50-19 88,77-36 0,-138 56-42,-1 2 1,1-1-1,0 0 1,0 1 0,-1 0-1,1 0 1,10 0-1,-13 1-23,-1 0 0,1 0 0,-1 0 0,0 0 0,1 1 0,-1-1 0,1 0 0,-1 1 0,0-1 0,1 1 0,-1 0 0,0-1 0,1 1 0,-1 0 0,0 0 0,0 0 0,0 0 0,0 0 0,0 0 0,0 0 0,0 0 0,0 0 0,0 0 0,0 1 0,-1-1 0,1 0 0,-1 1 0,1-1 0,-1 0 0,1 1 0,0 2 0,-1 2 7,1 0 1,-1 0-1,0 1 1,0-1 0,-1 0-1,0 0 1,0 0-1,-4 11 1,-1 2 15,-14 27 1,-3 0 8,-2 0 0,-44 58-1,51-81-148,-1 0-1,-1-1 1,-1-2-1,-1 0 1,-39 28-1,55-44 5,1-1-1,0 1 1,-1-1-1,0-1 1,0 1 0,0-1-1,0 0 1,-6 1-1,10-2 80,1-1-1,-1 0 1,0-1 0,1 1-1,-1 0 1,1 0-1,-1-1 1,1 1 0,-2-1-1</inkml:trace>
  <inkml:trace contextRef="#ctx0" brushRef="#br0" timeOffset="885.69">636 307 7834,'3'1'392,"0"-1"1,0 1-1,0 0 1,1 0-1,-1 0 1,0 0-1,0 0 1,-1 1-1,1-1 0,0 1 1,0 0-1,2 2 1,4 4-431,-1 0 0,8 10 0,-7-8 307,45 58-218,-40-48-51,1 0 0,1-2 0,0 0 0,2-1 0,22 18-1,51 21 23,6 5-21,-51-25-1131,46 46 0,-78-66-283,-7-7 628</inkml:trace>
  <inkml:trace contextRef="#ctx0" brushRef="#br0" timeOffset="1235.75">931 754 1752,'-17'7'1281,"9"0"167,1-1-120,9 7-184,0 0-103,4-1-177,4 7-144,0-11-304,2 7-128,-1-6-256,-3-2-400,0 1 256</inkml:trace>
  <inkml:trace contextRef="#ctx0" brushRef="#br0" timeOffset="1236.75">863 993 9226,'-2'8'6737,"8"-5"-7793,7-1-3017,1 0 2945,27 7 816</inkml:trace>
</inkml:ink>
</file>

<file path=word/ink/ink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53:50.02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95 79 4785,'1'-30'2427,"-1"30"-2373,0 1 0,0-1-1,0 0 1,0 0 0,0 0-1,0 0 1,0 1 0,0-1-1,0 0 1,0 0 0,0 0-1,0 0 1,0 1 0,0-1-1,0 0 1,0 0 0,0 0 0,0 0-1,-1 0 1,1 1 0,0-1-1,0 0 1,0 0 0,0 0-1,0 0 1,0 0 0,-1 0-1,1 1 1,0-1 0,0 0-1,0 0 1,0 0 0,0 0-1,-1 0 1,1 0 0,0 0-1,0 0 1,0 0 0,0 0 0,-1 0-1,1 0 1,0 0 0,0 0-1,0 0 1,0 0 0,-1 0-1,1 0 1,0 0 0,0 0-1,0 0 1,0 0 0,-1 0-1,1 0 1,0 0 0,0-1-1,0 1 1,0 0 0,0 0 0,-1 0-1,1 0 1,0 0 0,0 0-1,0-1 1,0 1 0,0 0-1,0 0 1,-2 7-35,-1 0 0,1 0 0,-1 0 0,-1 0 0,1-1 0,-1 0 0,-6 9 0,-4 6-7,-29 64-21,16-29-25,-2 0-59,-90 154-1202,103-184 135,6-7 468</inkml:trace>
  <inkml:trace contextRef="#ctx0" brushRef="#br0" timeOffset="344.09">281 1 6505,'44'45'1323,"60"82"-1,-82-96-979,-1 2 0,-1 0 0,26 64 0,-38-74-337,-2 0 0,0 0 0,3 31 0,6 26 9,-13-66-10,-2-13-10,0-1-1,0 0 1,0 0 0,0 0-1,-1 1 1,1-1 0,0 0-1,0 0 1,0 0-1,0 1 1,0-1 0,0 0-1,0 0 1,0 0 0,0 0-1,-1 1 1,1-1 0,0 0-1,0 0 1,0 0 0,0 0-1,-1 0 1,1 0 0,0 0-1,0 1 1,0-1-1,0 0 1,-1 0 0,1 0-1,0 0 1,0 0 0,0 0-1,-1 0 1,1 0 0,0 0-1,0 0 1,0 0 0,-1 0-1,1 0 1,0 0 0,0 0-1,0 0 1,-1 0 0,1-1-1,0 1 1,0 0-1,0 0 1,0 0 0,-1 0-1,1 0 1,0 0 0,0 0-1,0-1 1,0 1 0,0 0-1,-1 0 1,1 0 0,0 0-1,0-1 1,0 1 0,0 0-1,-14-13-114</inkml:trace>
  <inkml:trace contextRef="#ctx0" brushRef="#br0" timeOffset="693.2">267 315 4225,'-9'-5'2240,"2"4"-495,1 0-433,5 2-400,1 1-112,0-3-295,0 0-113,0 0-208,0 0-80,0 0-8,14-2 8,14-4-24,29-12-112,-20 4-784,6-6 599</inkml:trace>
</inkml:ink>
</file>

<file path=word/ink/ink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53:46.79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09 1 11682,'33'57'3841,"-24"-36"-3825,3 4-264,5 8-304,2-1-296,1-6-1008,-4-3-513,-5-7 1481</inkml:trace>
  <inkml:trace contextRef="#ctx0" brushRef="#br0" timeOffset="352.58">266 376 10602,'1'1'152,"-1"-1"-1,0 0 0,0 1 0,0-1 1,1 1-1,-1-1 0,0 1 0,1-1 1,-1 0-1,0 1 0,1-1 1,-1 0-1,0 1 0,1-1 0,-1 0 1,1 0-1,-1 1 0,0-1 0,1 0 1,-1 0-1,1 0 0,-1 0 1,1 1-1,-1-1 0,1 0 0,-1 0 1,1 0-1,0 0 0,19 1-1215,-16 0 1177,32-1-1689,-23 0 1099,-1 0 1,0 0 0,0 1-1,0 1 1,14 4-1,-24-6 490,-1 1-1,1 0 0,-1-1 1,0 1-1,0 0 0,1 0 0,-1 0 1,0 0-1,0 0 0,0 0 1,0 0-1,0 1 0,0-1 1,0 0-1,-1 1 0,1-1 0,0 0 1,-1 1-1,1-1 0,-1 1 1,1-1-1,-1 1 0,0-1 1,0 1-1,0-1 0,1 1 0,-1-1 1,-1 1-1,1-1 0,0 1 1,-1 2-1,0 4 52,-1 0 0,0 0 1,-1-1-1,-4 12 0,-7 9 25,0-1-1,-2-1 1,-32 42-1,-69 65-18,78-91-104,-116 115-4713,127-131 3443</inkml:trace>
  <inkml:trace contextRef="#ctx0" brushRef="#br0" timeOffset="699.66">199 739 3953,'16'-17'2032,"-2"6"-631,2 1-361,-1 8-408,1 4-272,3 7-256,-2 6 0,3 12-16,-3 3-8,-4 8-8,-2 2-24,-7 0-24,2-1-8,-8-4-256,-3-3-480,-3-8 472</inkml:trace>
  <inkml:trace contextRef="#ctx0" brushRef="#br0" timeOffset="1105.58">475 701 6777,'6'8'2793,"5"5"-1401,1 6-1128,2 2-56,-4-2-72,-1 1-336,-9-5-1704,-1-1 1384</inkml:trace>
  <inkml:trace contextRef="#ctx0" brushRef="#br0" timeOffset="1106.58">608 426 6049,'18'10'1861,"1"-1"-1,34 12 0,-34-14-1967,-1 0-1,33 19 1,-45-22 100,-1 0 1,1 0-1,0 1 0,-1 0 1,0 0-1,0 0 1,-1 1-1,0-1 1,0 1-1,0 0 1,6 12-1,-5-2-2,1 0 0,-2 0 0,0 1 1,-1-1-1,-1 1 0,0 0 0,-1-1 0,-1 1 0,-4 30 0,-1-7-22,-3 0 0,-23 73-1,28-103-93,-14 34-374,16-41 263,0 0 0,-1 0 1,0 0-1,1 0 0,-1-1 1,0 1-1,-1-1 0,1 1 1,0-1-1,-1 0 0,-3 3 1,5-5 114,0 1 0,0-1 0,-1 1 0,1-1 0,-1 1 1,1-1-1,0 0 0,-1 0 0,-1 0 0</inkml:trace>
  <inkml:trace contextRef="#ctx0" brushRef="#br0" timeOffset="1451.99">723 535 6089,'3'10'2561,"4"11"-1457,1 0-304,-2 9-272,-4 1-216,-3 3-224,0 3-32,-7-1-24,-2-2 0,-5-2 0,-1-3 0,-4 3-24,0-1-88,7-2-1224,-1 3 960</inkml:trace>
  <inkml:trace contextRef="#ctx0" brushRef="#br0" timeOffset="1452.99">1144 520 9330,'14'2'3153,"2"4"-2985,5 2-104,-1 3-40,-1-1-40,-5 0-872,-3-5-657,-8 7 937</inkml:trace>
  <inkml:trace contextRef="#ctx0" brushRef="#br0" timeOffset="1800.14">1260 721 8082,'2'6'3408,"0"0"-1535,1 7-1521,2 0-120,-3 5-776,-2 0-136,-4-2 352</inkml:trace>
</inkml:ink>
</file>

<file path=word/ink/ink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54:51.95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02 0 3849,'0'7'493,"0"-5"-363,1-1 1,-1 0 0,0 1-1,0-1 1,-1 0 0,1 1 0,0-1-1,0 0 1,-1 1 0,1-1 0,0 0-1,-1 0 1,1 1 0,-1-1-1,0 0 1,1 0 0,-1 0 0,0 0-1,0 0 1,0 0 0,0 0-1,0 0 1,-1 1 0,-12 11 348,13-11-446,-1 0 0,0 0 1,-1 0-1,1 0 0,0 0 0,0 0 0,-1-1 1,1 1-1,-1-1 0,-3 2 0,3-2 117,1 0-1,-1 0 1,1 1-1,0-1 0,0 1 1,0-1-1,0 1 1,0 0-1,0 0 1,0 0-1,0 0 1,1 0-1,-1 0 1,1 0-1,-1 1 1,1-1-1,0 1 0,-1 2 1,-2 5-91,1 0 1,1 1 0,-3 14-1,1 14-58,2 0 0,3 42 0,0-38 30,-6 68 0,5-111-11,0 0 0,0 1-1,0-1 1,0 0-1,0 0 1,0 1-1,0-1 1,0 0 0,0 0-1,-1 1 1,1-1-1,0 0 1,0 0-1,0 1 1,0-1-1,0 0 1,-1 0 0,1 0-1,0 1 1,0-1-1,0 0 1,-1 0-1,1 0 1,0 0 0,0 0-1,0 0 1,-1 1-1,1-1 1,0 0-1,0 0 1,-1 0 0,1 0-1,-1 0 1,-10-3 500,-12-14 165,19 15-560,-36-31 606,-10-7-222,43 35-505,0 1 0,0 1 0,0-1 1,0 1-1,0 0 0,-10-2 0,5 2-8,0 1-1,0 1 0,0-1 1,0 2-1,-1 0 0,1 0 1,0 1-1,0 1 1,0 0-1,0 0 0,-23 9 1,27-8-5,0 1 1,1 0-1,-1 0 1,1 0 0,0 1-1,0 0 1,0 1-1,1 0 1,-1 0 0,2 0-1,-1 1 1,1-1-1,0 1 1,0 1 0,0-1-1,1 1 1,-5 13-1,6-13-1,1 0 0,0 1 0,0-1-1,1 1 1,0 0 0,1 12 0,7 52-42,-1-10 22,-5-47 24,0-1-1,1 1 1,5 21 0,-6-35 5,0 1 1,0-1-1,0 1 0,0-1 1,0 0-1,1 0 1,-1 1-1,1-1 1,-1 0-1,1 0 0,0-1 1,-1 1-1,1 0 1,3 1-1,-1 0 3,0-1 0,0 1 0,0-1 0,1-1 0,-1 1 0,0-1 0,7 2 0,3-1 10,1 0-1,0-1 0,-1-1 0,17-1 1,20-5-10,52-12 1,-27 4-80,36-12-645,-94 21 218,-5-8 211</inkml:trace>
</inkml:ink>
</file>

<file path=word/ink/ink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57:10.17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324 1912,'2'-1'48,"0"-1"-1,-1 1 1,1 0-1,0 1 1,0-1-1,0 0 1,0 0-1,0 1 1,0-1-1,0 1 1,3 0-1,-2-1 17,2 0-54,165-32 2611,-127 26-2454,73-24 1,40-25 147,-133 47-202,173-50 1151,3 18-944,-156 33-90,1-1-21,0 1 1,0 3 0,76 0 0,-54 10-194,-4-1 10,96-5 0,-84-2 4,143 14 0,-196-10-29,223-1 131,-99-4-69,156-17 747,84-2-245,-304 23-486,101-5-30,-120 1 75,-1 3 1,121 12-1,41 5-78,-200-15-28,35 4-30,64 15 0,-71-10 34,0-2 0,53 0-1,792-23 1389,-740 2-1077,144-4 621,-61 7 105,-189 7-530,4 4-647</inkml:trace>
</inkml:ink>
</file>

<file path=word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37:18.57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78 1 2937,'0'0'164,"-1"0"0,1 0 1,-1 0-1,1-1 1,-1 1-1,1 0 0,-1 0 1,1 0-1,-1 0 0,1 0 1,-1 0-1,1 0 1,-1 0-1,1 0 0,-1 1 1,0-1-1,1 0 0,-1 0 1,1 0-1,0 1 1,-1-1-1,0 1 0,-16 11-98,7-2 15,5-5-24,-1 1 1,0-1 0,-10 6 0,3-1-37,1 1 0,-1 0 0,2 1 0,0 1 0,0-1 0,-16 29 0,20-25-38,7-16 16,0 0 0,0 0-1,0 0 1,0 1 0,0-1-1,0 0 1,0 0 0,0 1 0,0-1-1,0 0 1,0 0 0,0 0-1,0 1 1,0-1 0,0 0-1,1 0 1,-1 0 0,0 1-1,0-1 1,0 0 0,0 0-1,0 0 1,1 0 0,-1 1 0,0-1-1,0 0 1,0 0 0,0 0-1,1 0 1,-1 0 0,0 0-1,0 0 1,1 1 0,1-1-5,1 0-1,-1 0 1,1 0 0,-1-1 0,1 1 0,-1 0 0,5-2 0,1 0 33,3-1-19,0 0-1,0 0 1,0-1 0,-1 0 0,1-1 0,11-7 0,-21 12 26,-1-1 1,1 0 0,0 1-1,0-1 1,-1 0 0,1 1-1,0-1 1,-1 0 0,1 0-1,-1 0 1,1 1 0,-1-1-1,1 0 1,-1 0 0,0 0-1,1 0 1,-1 0 0,0 0-1,0 0 1,1 0 0,-1 0-1,0 0 1,0 0 0,0 0-1,0 0 1,-1 0 0,1-1-1,-1-2 179,0-1 0,-1 1 0,0 0 0,-3-7 0,2 4-333,-1 0 297,0-1 0,-1 1 1,-6-9-1,-1-2-121,10 16-96</inkml:trace>
  <inkml:trace contextRef="#ctx0" brushRef="#br0" timeOffset="420.41">1205 115 3265,'-6'-1'1352,"4"1"-1464</inkml:trace>
  <inkml:trace contextRef="#ctx0" brushRef="#br0" timeOffset="1007.18">1194 103 2513,'0'0'189,"0"-1"-1,-1 1 1,1-1 0,0 1 0,-1 0 0,1 0 0,-1-1 0,1 1 0,0 0 0,-1 0 0,1-1 0,-1 1 0,1 0 0,-1 0 0,1 0 0,-1 0 0,1-1 0,-1 1 0,1 0 0,0 0 0,-1 0 0,1 0 0,-1 0 0,0 1 0,-1-1-211,0 1 0,1 0 1,-1 0-1,1 0 0,0 0 1,-1 0-1,1 1 0,-2 1 1,-4 5 54,0 0 0,0 1 1,1-1-1,-8 15 0,13-19-16,-1-1-26,1 0 0,-1 0-1,1 0 1,0 0 0,0 0 0,0 0 0,0 4 0,1-7 7,0 1 0,0-1-1,0 0 1,0 1 0,0-1 0,0 1-1,0-1 1,0 1 0,0-1-1,0 0 1,1 1 0,-1-1 0,0 1-1,0-1 1,0 0 0,1 1 0,-1-1-1,0 0 1,1 1 0,-1-1 0,0 0-1,1 1 1,0-1 0,0 1 3,0-1 0,0 1 0,0-1 0,1 0 0,-1 0 0,0 1 0,1-1 0,-1 0 0,0 0 0,0 0 0,1 0 0,1-1 0,9-1 56,0-1 1,0-1 0,16-6-1,-14 5-28,0 0-1,16-3 1,-22 6 5,-3 2 66,0-1 0,-1 0 0,1-1 0,4-5 3225,-13-1-2935,3 5-346,0 0 0,0 1-1,0-1 1,-1 0 0,1 1 0,-1-1 0,1 0 0,-1 1 0,0 0-1,0-1 1,0 1 0,-3-2 0,-14-16 257,16 16-294,-1 0 0,1 0 1,-1 0-1,1 1 1,-1-1-1,0 1 0,0 0 1,-1 0-1,1 0 0,0 1 1,-1 0-1,0-1 1,0 2-1,-8-3 0,3 5-462</inkml:trace>
  <inkml:trace contextRef="#ctx0" brushRef="#br0" timeOffset="2032.08">3244 129 7570,'0'-1'22,"0"0"0,0 0 1,-1 0-1,1 0 0,0 0 1,-1 0-1,1-1 1,-1 1-1,1 0 0,-1 0 1,0 1-1,1-1 0,-1 0 1,0 0-1,0 0 1,0 0-1,1 1 0,-1-1 1,0 0-1,0 1 0,0-1 1,0 0-1,0 1 0,0-1 1,0 1-1,0 0 1,-1-1-1,1 1 0,0 0 1,0 0-1,0 0 0,0 0 1,0 0-1,-1 0 1,1 0-1,0 0 0,0 0 1,0 0-1,-2 1 0,1 0-16,-1 0 0,1 0 0,-1 0 1,1 0-1,-1 0 0,1 0 0,0 1 0,0-1 0,-1 1 0,1-1 0,0 1 0,0 0 0,1 0 0,-1 0 0,0 0 0,-1 4 0,-8 17-404,9-16 293,-2 0-1,1 0 1,-1 0 0,0 0 0,0-1-1,-6 7 1,29-11 243,-9-2-130,53-3 179,-58 3-31,0-1 0,1 1 0,-1-1 0,-1-1 0,1 1 0,0-1 1,0 0-1,0 0 0,-1 0 0,6-4 0,-9 5-101,0 0 1,-1 0-1,1 0 1,-1 0-1,1 0 0,-1 0 1,1 0-1,-1 0 1,0 0-1,1 0 0,-1 0 1,0 0-1,0 0 0,0 0 1,1 0-1,-1 0 1,0 0-1,-1 0 0,1 0 1,0 0-1,0 0 1,0 0-1,-1 0 0,1 0 1,0 0-1,-1 0 1,1 0-1,-1 0 0,-1-2 1,-2-4 36,0 1 1,-9-12 0,10 15-14,3 2-139,-2-2 124,-1 0 0,1 0-1,-1 1 1,0-1 0,-4-3 0,-4 2-3614</inkml:trace>
  <inkml:trace contextRef="#ctx0" brushRef="#br0" timeOffset="2814.94">3848 80 6721,'-2'-1'78,"-1"0"-1,1 0 0,-1 0 1,1 1-1,-1-1 0,1 1 1,-1 0-1,1-1 0,-1 1 0,0 0 1,1 0-1,-1 1 0,1-1 1,-1 1-1,1-1 0,-1 1 1,1 0-1,-1 0 0,1 0 0,0 0 1,-1 0-1,1 0 0,-3 3 1,-5 4-161,0 0 1,1 0-1,-15 18 1,3-3 47,14-16-12,6-5 45,0-1 0,0 1 0,0-1 0,0 0 1,0 1-1,0-1 0,-1 0 0,1 0 1,-1 0-1,1 0 0,-1 0 0,1 0 0,-1 0 1,-1 0-1,3-1 19,16 1 128,131-9 345,-131 9-408,-10 0 139,-1-1 0,1 0 0,0 0 0,0 0 0,0-1 0,0 0 0,7-1 0,-14 0-15,1 0 0,0 0 0,-1 0 1,1 1-1,-1-1 0,0 0 1,1 0-1,-1 1 0,0-1 0,0 1 1,-2-3-1,3 3-136,-5-7-68,-1-4 19,-1 0 0,0 1 1,-1-1-1,-13-14 1,21 26-104,-1-1 1,1 1 0,0 0-1,-1 0 1,1-1 0,-1 1-1,1 0 1,-1 0 0,1-1-1,-1 1 1,1 0 0,0 0-1,-1 0 1,1 0 0,-1 0-1,1 0 1,-1 0 0,1-1-1,-1 2 1,1-1 0,-1 0 0,1 0-1,-1 0 1,1 0 0,-1 0-1,1 0 1,-1 0 0,1 1-1,-1-1 1,1 0 0,-1 0-1,1 1 1,0-1 0,-1 0-1,1 0 1,0 1 0,-1-1-1,1 1 1,0-1 0,-1 1-1,-4 10-739</inkml:trace>
</inkml:ink>
</file>

<file path=word/ink/ink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54:31.02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09 4584 5961,'1'0'452,"3"-6"902,-4 6-1343,0 0 0,0 0 0,0 0-1,0 0 1,0 0 0,0 0 0,0 0-1,0 0 1,0-1 0,0 1 0,0 0-1,0 0 1,0 0 0,0 0 0,0 0-1,1 0 1,-1 0 0,0 0 0,0 0-1,0 0 1,0-1 0,0 1 0,0 0-1,0 0 1,0 0 0,0 0 0,0 0-1,0 0 1,-1 0 0,1 0 0,0 0-1,0 0 1,0-1 0,0 1 0,0 0-1,0 0 1,0 0 0,0 0 0,0 0-1,0 0 1,0 0 0,0 0 0,0 0-1,0 0 1,0 0 0,0 0 0,-1 0 0,1 0-1,0 0 1,0-1 0,0 1 0,0 0-1,0 0 1,0 0 0,0 0 0,0 0-1,0 0 1,-1 0 0,1 10 320,17 117-214,-1-17-102,21 346 9,-29-338-16,34 167 1,-36-256-1,0-2 135,-1 1 1,3 45 0,-7-57 193,0-1-1,1 0 1,1 0 0,8 27 0,-10-26-433,-3-22-3</inkml:trace>
  <inkml:trace contextRef="#ctx0" brushRef="#br0" timeOffset="725.06">484 4766 7554,'-2'0'325,"1"0"0,0 1 1,-1-1-1,1 0 1,-1 1-1,1-1 1,0 1-1,0 0 0,-1-1 1,1 1-1,-1 1 1,1-1-316,0 0 1,-1-1 0,1 1-1,0 0 1,-1 0 0,1-1-1,-1 1 1,1-1 0,0 0-1,-1 1 1,-1-1-1,18-6-5,-2-1-23,-3 3 32,76-30-387,-77 32 298,0-1 1,0 1 0,0 0-1,0 1 1,0 0 0,0 1 0,1 0-1,12 1 1,-21 0 69,1-1 0,0 1 0,-1-1 0,1 1 0,0 0 0,-1 0 0,1-1 0,-1 1 0,1 0 0,-1 1-1,1-1 1,-1 0 0,0 0 0,0 1 0,0-1 0,1 0 0,-1 1 0,0-1 0,-1 1 0,1-1 0,0 1 0,0 0 0,-1-1 0,1 1 0,-1 0 0,1 0 0,-1-1 0,0 1 0,0 0 0,0 3 0,0 2 14,0-1 1,0 1-1,-1 0 1,0 0-1,0-1 1,-1 1-1,-2 6 1,-35 77 295,22-52-192,-2-1-1,-34 51 1,-20 38-117,70-120-5,0 0 0,1 0 0,0 0 0,0 1 0,-2 9 0,4-15 4,0 1 0,0-1 0,0 1-1,0-1 1,0 1 0,0 0-1,0-1 1,1 1 0,-1-1 0,1 1-1,-1-1 1,1 1 0,-1-1-1,1 1 1,0-1 0,0 0 0,0 1-1,0-1 1,0 0 0,0 0-1,0 1 1,0-1 0,0 0 0,0 0-1,1 0 1,0 0 0,10 6-10,-1-1 1,1-1-1,0 0 1,0 0 0,1-1-1,-1-1 1,15 2-1,-20-4 15,0 0-1,0 0 0,0-1 0,0 0 1,0-1-1,0 0 0,0 0 0,0 0 1,0-1-1,0 0 0,-1 0 0,1-1 0,-1 0 1,10-5-1,-12 5-234,0-1 0,0 0 0,0 0 0,-1 0 0,1 0 0,-1-1-1,0 1 1,0-1 0,-1 0 0,1 0 0,-1 0 0,0 0 0,-1 0 0,3-8 0,-1-15-835</inkml:trace>
  <inkml:trace contextRef="#ctx0" brushRef="#br0" timeOffset="1104.05">603 5015 6241,'-16'0'2665,"0"1"-1537,4 1-256,12 2-352,0 0-264,9-2-264,3-1-72,7-3-216,6-3-200,3-6-944,1-3 928</inkml:trace>
  <inkml:trace contextRef="#ctx0" brushRef="#br0" timeOffset="1453.63">339 5757 10234,'7'0'325,"1"-1"0,-1 0 0,0 0-1,0-1 1,0 0 0,13-5 0,40-23-750,-47 22 309,0 1 1,0 0-1,1 2 0,-1-1 0,25-5 0,-35 10 117,1 1 1,0-1 0,-1 1-1,1 0 1,0 0 0,-1 0-1,1 1 1,0-1 0,-1 1-1,6 1 1,-8-1-1,0-1 0,1 1 0,-1 0 0,0 0 0,1 0 0,-1 0 0,0 0 0,0 0 0,0 0 1,0 0-1,0 1 0,0-1 0,0 0 0,0 1 0,0-1 0,-1 0 0,1 1 0,0-1 0,-1 1 0,0-1 0,1 1 0,-1 0 0,0-1 0,0 1 1,1-1-1,-1 1 0,-1 1 0,1 10 6,-1-1 0,-1 0 1,0 0-1,-1 0 0,-5 14 0,-26 59 40,20-51-23,-116 291 339,127-317-416,1-4-14,1 0-1,-1 0 1,1 0-1,0 0 0,0 1 1,0-1-1,0 0 0,1 6 1</inkml:trace>
  <inkml:trace contextRef="#ctx0" brushRef="#br0" timeOffset="1829.15">501 6106 4705,'3'-8'1641,"-2"5"-980,0 0 0,0 1-1,0-1 1,0 0 0,1 1-1,2-6 1,-2 7-601,-1 0 0,1-1 0,0 1 0,-1 0 0,1 0 0,0 0 0,0 0 0,-1 0 1,1 1-1,0-1 0,0 1 0,0-1 0,2 0 0,95-24-103,-83 20 24,0-1 1,-1-1-1,0 0 0,16-11 1,-19 10-59,1 1 0,0 1 0,0 0 0,0 1 0,23-6 0,-24 5-577,-2-9 272</inkml:trace>
  <inkml:trace contextRef="#ctx0" brushRef="#br0" timeOffset="2173.23">1270 5382 1800,'0'0'122,"-1"0"0,1 0 0,0 0 0,0 0 0,0 0 0,-1 0 0,1 0 0,0 0 0,0 0 0,-1 0 0,1 1 0,0-1 0,0 0 0,-1 0 0,1 0 0,0 0 0,0 0 0,0 0 0,0 0 0,-1 1 0,1-1 0,0 0 0,0 0 0,0 0 0,0 0 0,-1 1 0,1-1 0,0 0 0,0 0 0,0 1 0,0-1 0,0 0 0,0 0 0,0 0 0,0 1 0,0-1 0,-1 0 0,3 13 757,0-1-427,21 365 1868,-13-129-1954,-7-189-253,10 94-143,-9-119 250,2-1 0,16 50 0,-20-71 238,1 2 180,-3-13-549,0-1-97,0-1 6</inkml:trace>
  <inkml:trace contextRef="#ctx0" brushRef="#br0" timeOffset="3111.26">1839 394 7874,'0'-1'71,"-1"-1"0,0 1 1,0 0-1,0 0 0,0 0 1,0 0-1,0 0 0,0 0 1,0 0-1,0 0 0,0 0 1,-1 0-1,1 1 0,0-1 1,-1 0-1,1 1 1,0-1-1,-1 1 0,1 0 1,-1-1-1,1 1 0,-1 0 1,1 0-1,-1 0 0,1 0 1,-1 0-1,1 0 0,-1 0 1,1 1-1,0-1 0,-1 1 1,1-1-1,-1 1 0,1-1 1,0 1-1,-1 0 0,-1 1 1,-1 0-83,1 1 1,0 0-1,-1 0 1,1 0 0,0 0-1,1 0 1,-1 0-1,1 1 1,-1-1-1,1 1 1,-3 8 0,-14 35 167,9-24-133,1 1-1,-11 46 1,20-67-27,-1-1 1,1 1-1,0-1 1,-1 1-1,1 0 1,0-1-1,1 1 1,-1 0-1,0-1 1,1 1-1,0-1 1,-1 1-1,1-1 1,0 1-1,0-1 1,0 0-1,1 1 1,-1-1-1,1 0 1,-1 0-1,4 3 1,-3-3 7,0-1 0,0 0 0,0 0 0,0 0-1,0 0 1,0 0 0,1 0 0,-1 0 0,0-1 0,1 1 0,-1-1 0,1 0 0,-1 0 0,0 0 0,1 0 0,-1 0 0,1 0 0,-1-1 0,0 1 0,1-1 0,-1 1 0,0-1 0,4-2 0,9-4 77,-1-1 0,0-1 0,0 0 0,-1 0 0,0-2 0,-1 0 0,0 0 0,0-1 0,13-19 0,-20 25 55,-1 0 0,0-1 0,0 1 0,0-1 0,3-12 0,-6 15-69,0 1 1,0-1 0,-1 1 0,1-1 0,-1 1-1,0-1 1,0 0 0,-1 1 0,1-1 0,-1 1-1,1-1 1,-1 1 0,0-1 0,-3-4 0,-1-5 11,0 0 1,-2 0 0,0 1 0,0 0-1,-1 0 1,0 0 0,-1 1 0,-17-15-1,18 17-200,-3-1-3690,18 10 2718</inkml:trace>
  <inkml:trace contextRef="#ctx0" brushRef="#br0" timeOffset="3582.97">3864 26 10370,'0'0'3819,"1"4"-3284,4 17-591,0 0-1,1 32 1,-1-8 60,7 61 64,-4 1 0,-6 112 0,-3-204-60,0-11 8,1 0 0,-1 0 1,1 0-1,0 0 0,1 0 1,-1 1-1,1-1 1,1 6-1,-1-9 60,-2-2-362,0 0 93</inkml:trace>
  <inkml:trace contextRef="#ctx0" brushRef="#br0" timeOffset="-7660.84">1 839 4929,'15'-3'571,"0"0"-1,1 0 1,-1 2 0,1 0-1,23 2 1,0-1-138,134-12-272,-49 2-11,-21 4 51,140-8-19,-1 18 201,-20 16 508,57 4-432,-186-20-303,94-8 0,-26-12 159,97-4 353,14 14-394,71-2-182,-2-16 764,312-16 239,-374 46-1058,340-5 374,-465-5-1262,-141 3-428,-18-3 547</inkml:trace>
  <inkml:trace contextRef="#ctx0" brushRef="#br0" timeOffset="-6556.06">908 70 5329,'-8'-23'3435,"7"16"-3216,0 1 1,0-1-1,1-8 1,-1 4 272,-1 15-114,-2 18-249,2 19-135,1-1 0,2 1 0,7 40 0,1 32-1,-4 70 24,36 528 120,-17-462-92,12 93 31,-14-139 275,-8 352 1,-17-342 69,6-147-356,13 80 0,43 384 627,-42-380-636,0 5-51,0 19 24,-8-88-13,25 166 16,-30-224-14,-2-19 86,-1 1-1,0-1 1,0 1 0,-2 14 0,-1-6-26,1 1 1,1-1 0,1 0-1,5 37 1,-1 17 3818</inkml:trace>
  <inkml:trace contextRef="#ctx0" brushRef="#br0" timeOffset="-5836.74">356 1042 9130,'-8'3'4094,"2"9"-4597,2-1 130,-30 54-422,-33 96 0,9-19 895,-17 60-1161,72-192 161,-1-9 389</inkml:trace>
  <inkml:trace contextRef="#ctx0" brushRef="#br0" timeOffset="-5476.04">351 923 8338,'36'139'4492,"3"12"-4921,-19-79-592,-4 1-1,13 123 1,-28-188 751,-1 0 0,1-1 0,-1 1 0,-1 0 0,-2 13 1,-4-3-159</inkml:trace>
  <inkml:trace contextRef="#ctx0" brushRef="#br0" timeOffset="-5116.7">160 1390 8394,'4'3'2992,"-4"-2"-2511,3 0-385,15 3-80,35-4 16,-23-17 0,2 1 0,1-3-8,-4 2-16,3 4-88,-7 3-433,1 8 361</inkml:trace>
  <inkml:trace contextRef="#ctx0" brushRef="#br0" timeOffset="-4772.66">270 1885 4537,'-3'12'1720,"-3"4"-1128,6 10-528,-3 0 24,3 7 129,0 5 47,2 1 80,2 4-8,-6-1-112,2-1-40,-2-5-96,1-3-16,3-11-48,-3-5-24,2-10-640,5-2 472</inkml:trace>
  <inkml:trace contextRef="#ctx0" brushRef="#br0" timeOffset="-4414.61">277 1960 6961,'-1'0'262,"1"-1"0,-1 0 0,1 0 0,0 0-1,-1 1 1,1-1 0,0 0 0,-1 0 0,1 0-1,0 0 1,0 0 0,0 0 0,0 1 0,0-1-1,0 0 1,0 0 0,0 0 0,0 0 0,1 0-1,-1 0 1,0 1 0,1-3 0,0 2-143,1-1 0,0 0 0,-1 1 0,1-1-1,0 1 1,0-1 0,4-1 0,-4 1-253,1 1 107,0-1-1,0 1 1,0 0-1,0-1 1,0 1 0,0 1-1,0-1 1,0 0-1,0 1 1,1-1-1,-1 1 1,0 0-1,0 0 1,0 0 0,1 1-1,-1-1 1,4 2-1,-3-1 4,1 1 0,-1 0 0,0-1 0,0 2 0,1-1 0,-1 0 0,-1 1 0,1 0 0,0 0 0,-1 0 0,5 5-1,-6-5 5,0 0-1,0 0 1,0 1-1,0-1 1,0 1-1,-1 0 1,0 0-1,1-1 1,-2 1-1,1 0 1,0 0-1,0 6 1,-1 0-77,0 1 0,0-1 1,-4 17-1,2-18 22,0 1-1,-1-1 1,-1 1 0,1-1-1,-2 0 1,1 0 0,-1 0-1,-12 15 1,7-12 63,-1 1 1,-1-1-1,0-1 0,-21 15 1,31-24 28,1-1 4,-1 0 1,1 0-1,0 0 0,-1 0 1,1 0-1,-1-1 0,1 1 1,0 0-1,-3 0 1,4-1-19,0-1 1,0 1 0,0 0-1,0 0 1,1 0 0,-1 0-1,0 0 1,0 0 0,0 0-1,0 0 1,0 0 0,0 0-1,0 0 1,0 0 0,0-1-1,0 1 1,0 0 0,0 0-1,0 0 1,0 0 0,0 0-1,0 0 1,0 0 0,0 0-1,0 0 1,0 0 0,0-1-1,0 1 1,0 0 0,0 0-1,0 0 1,0 0 0,0 0-1,0 0 1,0 0 0,0 0-1,0 0 1,0 0 0,0 0-1,-1 0 1,1-1 0,0 1-1,0 0 1,0 0 0,0 0-1,0 0 1,0 0 0,0 0-1,0 0 1,0 0 0,0 0-1,0 0 1,0 0 0,-1 0-1,1 0 1,0 0 0,0 0-1,0 0 1,9-7-48,37-19 20,-38 21 20,0 0 0,0 0 0,0 1 0,1 0 0,0 0 0,-1 1 0,1 0 0,15-2 0,-14 3 1,1 1 1,-1 1-1,0-1 1,1 2 0,-1 0-1,1 0 1,-1 1 0,0 0-1,1 0 1,-1 1 0,-1 1-1,17 7 1,-24-10 6,0 0 0,-1 1 0,1-1-1,0 1 1,0-1 0,-1 1 0,1 0 0,-1 0 0,1 0 0,-1 0 0,0 0-1,0 0 1,1 0 0,-2 0 0,1 0 0,0 0 0,0 1 0,-1-1 0,1 0-1,-1 0 1,0 1 0,1-1 0,-1 0 0,0 1 0,-1-1 0,1 0 0,0 1-1,-1-1 1,0 4 0,-3 5 9,0 0-1,0 0 0,-1 0 0,-10 15 1,9-16-16,-98 155-551,89-142 93,-6 8 99</inkml:trace>
  <inkml:trace contextRef="#ctx0" brushRef="#br0" timeOffset="-3975.72">438 2843 10994,'3'52'5561,"5"-17"-6191,-2-14 68,-2-10 445,0 1 0,-1 0 0,0 0 0,-1 0-1,-1 0 1,0 0 0,0 20 0,-1-32 128,0 0 1,-1 0-1,1 1 1,0-1-1,0 0 1,0 0 0,0 0-1,0 0 1,0 1-1,0-1 1,0 0-1,0 0 1,0 0-1,-1 0 1,1 0 0,0 1-1,0-1 1,0 0-1,0 0 1,0 0-1,-1 0 1,1 0-1,0 0 1,0 0-1,0 0 1,0 0 0,-1 0-1,1 0 1,0 0-1,0 0 1,0 0-1,0 0 1,-1 0-1,1 0 1,0 0-1,0 0 1,0 0 0,-1 0-1,1 0 1,0 0-1,0 0 1,0 0-1,0 0 1,0 0-1,-1 0 1,1 0-1,0-1 1,-14-6 294,-2-2-282,-13-1-13,28 9-15,0 1 1,-1 0 0,1 0 0,0 0 0,0 0-1,0 0 1,-1 0 0,1 1 0,0-1-1,0 0 1,0 1 0,0-1 0,0 1 0,-1-1-1,1 1 1,0-1 0,0 1 0,0 0-1,0 0 1,1-1 0,-1 1 0,0 0 0,0 0-1,-1 2 1,-2 1-30,-6 6-21,0 1-1,1 0 1,1 0-1,0 1 1,-10 20-1,-27 67 22,38-80 37,0-2 0,1 0 0,0 1-1,-5 32 1,10-41-3,0 0-1,1 1 1,0-1 0,0 0 0,1 0 0,0 0-1,1 0 1,0 0 0,4 13 0,-4-19 0,-1 0 0,0-1 1,0 1-1,1-1 0,0 1 0,-1-1 1,1 0-1,0 0 0,0 0 0,0 0 1,0 0-1,1 0 0,-1-1 0,0 1 0,1 0 1,-1-1-1,1 0 0,0 0 0,-1 0 1,1 0-1,0 0 0,0-1 0,0 1 1,-1-1-1,1 1 0,0-1 0,0 0 1,4-1-1,7 0 8,0-1-1,0 0 1,0-1 0,19-7 0,-27 8-9,17-5 18,100-29-1395,-87 29 905</inkml:trace>
  <inkml:trace contextRef="#ctx0" brushRef="#br0" timeOffset="-3633.02">638 3617 1912,'-29'50'1215,"22"-40"-876,0 1 0,1 0 0,0 0 0,1 1 0,0-1 0,1 1 0,-5 22 0,-2 105 3254,15 70-2528,13 18-1077,-15-219-1038,-2-15 649</inkml:trace>
  <inkml:trace contextRef="#ctx0" brushRef="#br0" timeOffset="-3289.84">660 3977 5297,'-1'-4'5329,"7"5"-2449,4 3-2898,0 0 0,-1 1 0,11 6 0,17 9-14,-35-19 28,0 0 0,-1 0 0,1 0 0,-1 0 0,1 0 0,-1 1 0,1-1 0,-1 0 0,0 1 0,1-1 0,-1 1 0,0-1 0,0 1 0,0 0 0,-1-1 0,1 1 0,0 0 0,-1 0 0,1 0 0,-1 0 0,1 0 0,-1-1 0,0 4 0,1 5-14,-1-1-1,-1 1 0,-2 15 0,1-13 19,-4 26 11,-1 0-1,-14 41 1,15-59-13,-1 0 0,-2-1 1,0 0-1,0-1 0,-22 29 0,28-41-43,2-5 284,1 0 1,-1 0 0,1 0 0,-1 0 0,0 0-1,1-1 1,-1 1 0,0 0 0,0 0-1,1-1 1,-1 1 0,0 0 0,-2 0 0,-12 1 1216</inkml:trace>
  <inkml:trace contextRef="#ctx0" brushRef="#br0" timeOffset="12712.21">1832 866 2577,'-11'55'1960,"-6"84"1,-2 15-32,6-82-1772,5-20-113,-20 65-1,16-96-75,12-20-23,0-1 1,0 1 0,-1-1 0,1 1 0,0-1 0,0 0 0,-1 1-1,1-1 1,0 1 0,-1-1 0,1 0 0,-1 1 0,1-1 0,-1 0-1,1 1 1,0-1 0,-1 0 0,1 0 0,-1 0 0,1 1 0,-1-1-1,1 0 1,-1 0 0,1 0 0,-1 0 0,0 0 0,1 0 0,-1 0-1,1 0 1,-1 0 0,1 0 0,-1 0 0,1 0 0,-1 0 0,1-1-1,-1 1 1,1 0 0,-1 0 0,1-1 0,-1 1 0,1 0-12,0-1 1,-1 1-1,1 0 1,0-1-1,0 1 1,0 0-1,0-1 1,-1 1-1,1 0 1,0-1-1,0 1 1,0 0-1,0-1 1,0 1-1,0 0 1,0-1-1,0 1 1,0 0-1,0-1 1,0 1-1,1-1 1,-1-4-297,2-16-300,1-1 1,8-31-1,1 1 6,36-226 6908,-47 275-5980,-1 0 0,0 0 0,0-1 0,0 1 0,0 0 0,0-1 0,-1 1 1,0 0-1,0 0 0,0-1 0,0 1 0,0 0 0,-3-5 0,4 8-214,-1 0 1,1-1-1,0 1 0,0 0 1,0-1-1,-1 1 1,1 0-1,0-1 0,0 1 1,0-1-1,0 1 1,0 0-1,0-1 0,0 1 1,0-1-1,0 1 1,0-1-1,0 1 0,0 0 1,0-1-1,0 0 1,1 0-38,-1 1 0,1-1 1,-1 0-1,1 0 0,0 1 0,-1-1 1,1 0-1,0 1 0,0-1 1,-1 1-1,1-1 0,0 1 1,1-1-1,25-14-43,-14 8 11,0 0 0,1 1 0,25-8 1,-37 13 4,1 0-1,0 1 1,-1-1 0,1 1 0,0-1 0,0 1 0,-1 0 0,1 0 0,0 0 0,0 1 0,-1-1 0,1 1 0,0-1 0,-1 1 0,1 0 0,0 0 0,-1 0 0,1 0 0,-1 1 0,0-1 0,4 4 0,1 1-6,-1 0 1,0 1 0,-1 0-1,0 0 1,6 10-1,-1-1 18,-8-13 3,1 0 0,-1 0 0,0 1 0,-1-1 1,1 1-1,0-1 0,-1 1 0,0 0 1,0-1-1,0 1 0,0 0 0,-1 0 1,0 0-1,1 0 0,-1-1 0,-1 1 1,1 0-1,-1 0 0,1 0 0,-1 0 1,0-1-1,0 1 0,-1 0 0,1-1 1,-1 1-1,0-1 0,1 1 0,-6 5 1,-8 11-2,-2 1 0,0-2 0,-1 0 0,-1-1 0,-1-1 0,0-1 0,-2-1 1,1 0-1,-2-2 0,-27 13 0,46-25-12,1 1 0,0 0 0,-1 0 0,1 0 0,0 0 0,-3 3 0,9-4-9,0-1 0,0 1 0,0-1 1,0 0-1,0 0 0,-1-1 0,6 0 0,149-43 70,-40 8-5,-93 30-42,1 1 0,45-3 0,-63 8-8,0 0 0,-1 0-1,1 1 1,0 0 0,-1 0 0,1 0 0,10 5-1,-15-6 4,0 1 0,0 0 0,0 0 0,-1 0 0,1 0-1,0 0 1,-1 0 0,1 0 0,-1 1 0,1-1 0,-1 1 0,0-1-1,1 1 1,-1-1 0,0 1 0,0 0 0,0 0 0,-1-1 0,1 1-1,0 0 1,0 0 0,-1 0 0,0 0 0,1 0 0,-1 0 0,0 0-1,0 0 1,0 0 0,0 3 0,-1 2 14,-1 0-1,0-1 1,0 1-1,0-1 1,-1 1 0,0-1-1,0 0 1,-1 0 0,-7 9-1,1-1 26,-1-1 0,-24 21-1,-18 10 67,-102 64-1,135-97-69,0-1 1,0-1-1,-38 13 0,53-20-113,-5 2 286,8-7-669,3-4-851,6-13 905</inkml:trace>
  <inkml:trace contextRef="#ctx0" brushRef="#br0" timeOffset="14211.74">4140 1143 5825,'-3'-2'161,"0"-1"-1,0 1 1,1-1-1,-1 0 1,0 0-1,1 0 1,0 0-1,-4-7 0,-12-31 879,5 9-732,11 30-303,-5-12 438,0 1-1,-1 0 1,-10-14-1,15 24-339,0 0 0,0 0 0,0 0 0,0 0 0,0 0 0,-1 0 0,1 1 0,-1 0 0,0 0 0,0 0 0,0 0 0,0 0 0,0 1 0,0 0 0,0 0 0,-5-1 0,-3 1-87,-1 0 1,1 1-1,-24 2 1,31-1-17,1 0 0,-1 0 1,1 0-1,-1 0 0,1 1 0,0-1 1,-1 1-1,1 1 0,0-1 0,0 0 0,1 1 1,-1 0-1,0 0 0,-3 4 0,-1 1-3,1 2-1,0-1 1,0 1 0,0 0-1,2 0 1,-1 1-1,1 0 1,1 0 0,0 0-1,0 0 1,1 1-1,-2 17 1,4-8-8,0 0 1,2 0-1,0 0 1,2 0-1,0 0 1,12 41-1,-11-49 7,1 0-1,1-1 0,0 1 0,1-1 1,0 0-1,1-1 0,0 0 0,1 0 1,0-1-1,1 0 0,18 15 1,-17-17 7,0 0 1,0-1 0,1 0 0,-1-1 0,2-1 0,20 8 0,-25-11 0,0 0 0,0-1 1,1 1-1,-1-2 0,0 1 1,0-1-1,1 0 1,-1-1-1,0 0 0,0 0 1,0-1-1,10-3 1,-3-1 41,1-2 0,-1 0 0,0 0 0,-1-1 0,0-1 0,0-1 0,-1 0 0,-1 0 0,1-1 0,-2-1 1,0 0-1,-1-1 0,0 0 0,-1 0 0,11-23 0,-11 17 157,-2 0 0,0-1 0,-1 0 0,-1 0 0,2-22 0,-6 32-128,0 1 1,-1 0 0,0-1-1,0 1 1,-2-1 0,1 1-1,-1 0 1,0-1-1,-1 1 1,-1 0 0,1 1-1,-9-16 1,9 20-92,0-1 0,-1 0 0,0 1 0,0 0-1,0 0 1,-1 0 0,1 0 0,-1 1 0,0 0 0,-1 0 0,1 0 0,-1 1 0,0-1 0,0 1 0,0 1 0,0-1-1,0 1 1,0 0 0,-1 1 0,-10-2 0,-1 0-1427,0 1 0,-28 1 1,17 3 141</inkml:trace>
  <inkml:trace contextRef="#ctx0" brushRef="#br0" timeOffset="14570.79">4238 702 7610,'12'4'4788,"-11"-4"-4759,-1 0 0,0 0 0,0 0 0,0 0 0,0 1 0,0-1 0,0 0 0,1 0 0,-1 0 0,0 0 0,0 1-1,0-1 1,0 0 0,0 0 0,0 0 0,0 1 0,0-1 0,0 0 0,0 0 0,0 0 0,0 1 0,0-1 0,0 0 0,0 0 0,0 0 0,0 1 0,0-1 0,0 0 0,0 0 0,0 0 0,0 0 0,-1 1 0,1-1 0,0 0 0,0 0 0,0 0 0,0 0 0,0 0 0,0 1 0,-1-1 0,1 0 0,0 0 0,0 0 0,0 0 0,0 0 0,-1 0 0,1 0 0,0 1 0,0-1 0,0 0 0,-1 0 0,1 0 0,0 0 0,-4 7-184,-2 6 97,-1 0 0,0 0 0,-1-1 0,-16 20 0,9-13 12,-18 33 0,-66 157 38,31-58 38,-36 36-18,13-28 6,60-89 91,28-66-9,5-9-421,5 1 190</inkml:trace>
  <inkml:trace contextRef="#ctx0" brushRef="#br0" timeOffset="16819">1946 2101 6665,'-3'0'398,"-17"-4"2307,19 4-2676,1-1 1,-1 1 0,1 0-1,-1-1 1,1 1-1,-1-1 1,1 1-1,-1-1 1,1 1 0,-1-1-1,1 1 1,-1-1-1,1 1 1,0-1-1,-1 0 1,1 1 0,0-1-1,0 0 1,0 1-1,-1-1 1,1 0-1,0 1 1,0-1 0,0 0-1,0 1 1,0-2-1,-1 1-61,1 0 0,-1 0-1,0 0 1,0 0 0,0 1-1,0-1 1,0 0-1,-1 0 1,1 1 0,0-1-1,0 1 1,0-1 0,-1 1-1,1-1 1,0 1 0,-2-1-1,2 1 2,-18-7-3,-28-7 0,46 14 32,-1-1 9,0 0-1,0 1 0,0 0 0,0-1 1,0 1-1,0 0 0,0 0 0,0 0 1,0 0-1,1 0 0,-1 1 0,0-1 1,0 1-1,0-1 0,0 1 0,0 0 1,1-1-1,-1 1 0,0 0 0,0 0 1,1 0-1,-1 0 0,1 1 0,-3 2 1,0 0-5,1 1 0,0 0 1,0 1-1,0-1 1,0 1-1,-1 6 0,-2 3-8,-2 2 3,0 2 1,2-1-1,0 1 0,-5 30 1,10-42 4,0-1 1,1 1-1,0-1 0,0 0 1,1 1-1,-1-1 1,1 0-1,1 1 0,-1-1 1,1 0-1,0 0 0,1 0 1,0 0-1,-1-1 1,2 1-1,-1-1 0,1 0 1,4 6-1,-2-5-2,0 0-1,1-1 1,0 0-1,0 0 1,0 0 0,0-1-1,1 0 1,0 0-1,-1-1 1,1 0-1,1-1 1,-1 1 0,0-1-1,1-1 1,-1 0-1,1 0 1,-1-1-1,13 0 1,-10-1 27,-1 0-1,1 0 1,-1-1-1,0-1 1,0 0 0,0 0-1,0 0 1,0-2-1,-1 1 1,1-1 0,-1 0-1,0-1 1,-1 0-1,15-13 1,-10 5 108,-1 0 0,-1-1 0,0 0 1,-1 0-1,16-33 0,-22 37-18,0 1 1,0 0 0,-1-1-1,0 0 1,0 0-1,-2 0 1,1 0-1,-1 0 1,-1 0 0,0 0-1,-2-14 1,1 21-61,0-1 0,0 1 0,-1 0 0,1 0 0,-1 0 0,0 0 0,0 0 0,-1 0 0,1 1 0,-1-1 0,0 1 0,1-1 0,-2 1 0,-5-5 0,-3-1-101,-1 0 1,-26-13 0,15 9-1070,15 9-2179</inkml:trace>
  <inkml:trace contextRef="#ctx0" brushRef="#br0" timeOffset="17166.62">2140 1726 9618,'-23'31'3375,"-7"19"-3193,7-10-137,-115 154-218,-8 13 185,37-21 2,89-146-10,2 0 0,-25 80 0,42-111 144,1-10 186,0 1-275,0-1-250</inkml:trace>
  <inkml:trace contextRef="#ctx0" brushRef="#br0" timeOffset="45776.74">1880 4698 6401,'0'0'122,"0"-1"1,-1 1-1,1-1 0,0 1 0,0-1 0,0 1 0,0-1 0,-1 1 0,1-1 0,0 1 0,0 0 0,-1-1 0,1 1 0,0-1 0,-1 1 0,1 0 0,0-1 1,-1 1-1,1 0 0,-1 0 0,0-1 0,1 1-155,-1-1 1,1 1-1,-1 0 0,1-1 1,-1 1-1,1 0 0,0-1 1,-1 1-1,1-1 0,-1 1 1,1-1-1,0 1 0,0-1 1,-1 1-1,1-1 0,0 1 1,0-1-1,0 1 0,-1-1 1,1 0-1,0 0 0,6-2 7,135-47-214,-110 38 178,0 2 0,0 2 0,44-7 0,-74 15 73,0 0 0,0 0 0,0 0 1,0 0-1,0 0 0,0 0 0,0 0 1,0 0-1,0 0 0,0 1 1,0-1-1,0 0 0,0 1 0,0-1 1,0 1-1,0-1 0,0 1 0,-1-1 1,1 1-1,0 0 0,1 1 0,-1-1 2,0 1 1,0 0-1,0-1 0,0 1 0,0 0 0,-1 0 0,1 0 0,0 0 0,-1 0 0,1 3 0,-1 4 8,1 0 0,-2 1 0,-1 15-1,2-24-20,-9 54 18,-31 100 0,-31 48-67,55-162 16,12-30 24,-1 1 6,1 0 0,0 0-1,0 0 1,2 1 0,-1-1 0,0 14 0,6-10 18,-3-15-21,1 1 0,-1 0-1,1-1 1,-1 1-1,0 0 1,0-1 0,0 1-1,0 0 1,0 0 0,-1 1-1,1 4-2158</inkml:trace>
  <inkml:trace contextRef="#ctx0" brushRef="#br0" timeOffset="46185.98">2125 5032 6097,'8'1'5506,"0"0"-4378,12 0-1682,-2 0 574,29 4 0,-14 0-2,3 3 86,-35-8-83,24 0 415,-20-1-1363,-2 1 532</inkml:trace>
  <inkml:trace contextRef="#ctx0" brushRef="#br0" timeOffset="48092.85">3825 4761 1048,'-7'-27'131,"5"18"76,-1 0-1,0 1 0,-4-10 0,7 17-70,-3-9 4635,3 9-4696,1 1-1,-1-1 0,0 1 1,1-1-1,-1 1 1,0-1-1,1 1 0,-1-1 1,1 1-1,-1 0 0,1-1 1,-1 1-1,1 0 1,-1-1-1,1 1 0,-1 0 1,1 0-1,0 0 0,-1-1 1,1 1-1,-1 0 0,2 0 1,20-6-87,6-1 2,0 1-1,35-3 1,-35 6 41,0-2 0,37-12 1,-62 16-18,0 0 0,1 0 0,-1 1 1,1-1-1,0 1 0,-1 0 0,7 0 1,-8 0-8,-1 1 0,0-1 0,0 0 0,0 0 0,0 1 0,0-1 0,0 1 0,0-1 0,0 1 0,0 0 0,0-1 0,0 1 0,0 0 0,0 0 0,0 0 1,-1-1-1,1 1 0,0 0 0,-1 0 0,1 0 0,0 0 0,-1 0 0,1 0 0,-1 0 0,0 0 0,1 1 0,-1-1 0,0 1 0,1 4 26,0-1-1,-1 1 0,0-1 1,-1 0-1,1 1 1,-1-1-1,0 1 0,0-1 1,-4 10-1,-3 5 128,-12 22 1,14-30-123,-43 72 106,32-58-121,1 1 1,-15 36 0,25-47-22,2-1 0,0 1 0,1 0 0,0 1 1,2-1-1,0 0 0,1 23 0,1-36-3,-1 0 1,1 0-1,0 0 0,0-1 0,0 1 1,1 0-1,-1-1 0,1 1 0,-1-1 0,1 1 1,0-1-1,0 0 0,0 0 0,0 0 1,0 0-1,1 0 0,-1 0 0,1 0 0,-1-1 1,1 1-1,4 1 0,7 3-6,0 0 0,26 7 0,-34-12 6,12 4 8,0-1-1,1 0 0,-1-2 0,1 0 0,-1-1 0,1-1 1,0-1-1,-1 0 0,1-2 0,-1 0 0,0-1 0,20-6 0,-18 6-770</inkml:trace>
  <inkml:trace contextRef="#ctx0" brushRef="#br0" timeOffset="48456.91">4094 4905 8026,'0'0'157,"0"0"1,0-1-1,0 1 0,0 0 1,0-1-1,0 1 1,0 0-1,0-1 1,1 1-1,-1 0 1,0-1-1,0 1 0,0 0 1,0 0-1,1-1 1,-1 1-1,0 0 1,0-1-1,0 1 0,1 0 1,-1 0-1,0 0 1,0-1-1,1 1 1,-1 0-1,0 0 0,1 0 1,-1 0-1,1-1 1,14-1-861,-1 0 998,175-28-297,-182 29 12,-4 0 4,1 1 0,0-1 1,0 1-1,0-1 0,0 0 0,-1 0 1,1-1-1,0 1 0,-1-1 0,1 0 1,5-4-1,2-1 916</inkml:trace>
  <inkml:trace contextRef="#ctx0" brushRef="#br0" timeOffset="50536.31">1926 5777 3617,'3'1'3548,"8"1"-1320,-11-2-2212,-1-1 1,1 1 0,0 0 0,0 0-1,0 0 1,0-1 0,0 1 0,0 0-1,0 0 1,0-1 0,0 1 0,0 0-1,0 0 1,0-1 0,0 1 0,0 0-1,0 0 1,0 0 0,0-1 0,0 1-1,0 0 1,0 0 0,0-1-1,0 1 1,0 0 0,0 0 0,0 0-1,0-1 1,1 1 0,-1 0 0,0 0-1,0 0 1,0 0 0,0-1 0,1 1-1,-1 0 1,0 0 0,0 0 0,0 0-1,1 0 1,-1 0 0,0-1 0,0 1-1,0 0 1,1 0 0,-1 0 0,0 0-1,0 0 1,1 0 0,-1 0 0,22-7-583,-14 4 615,113-28-629,-112 28 574,-7 2 15,0 0-1,1 1 0,-1-1 0,0 0 0,0 1 1,1 0-1,-1-1 0,0 1 0,1 0 1,-1 0-1,0 0 0,1 1 0,-1-1 0,0 1 1,0-1-1,1 1 0,-1-1 0,0 1 0,3 2 1,-3 2-35,3 9 20,-1 0-1,0 1 0,-1-1 1,0 1-1,-2-1 0,1 29 1,-3 18 18,-3-1 0,-3 1 0,-2-1 1,-22 74-1,21-97-5,2-12 1,1 0 0,1 1 0,1 0 0,-1 39 0,6-64-10,0-1-95,0 0-1,0 1 1,0-1-1,-1 1 1,1-1-1,1 1 0,-1-1 1,0 1-1,0-1 1,0 0-1,0 1 1,0-1-1,0 1 0,0-1 1,1 0-1,-1 1 1,0-1-1,0 1 1,0-1-1,1 0 0,-1 1 1,0-1-1,1 0 1,-1 1-1</inkml:trace>
  <inkml:trace contextRef="#ctx0" brushRef="#br0" timeOffset="50898.95">2226 6213 8498,'5'-1'3713,"6"-2"-4135,129-5 388,-90 6 14,-35 2-380,0-1 0,0 0-1,0-1 1,0-1-1,20-6 1,0-2-483</inkml:trace>
  <inkml:trace contextRef="#ctx0" brushRef="#br0" timeOffset="51743.56">4277 5817 5873,'-44'-27'5096,"37"23"-5020,0 0 1,0 1-1,0-1 1,0 2-1,0-1 1,-1 1-1,1 0 1,-1 0-1,1 1 1,-1 0-1,0 1 1,1 0-1,-1 0 1,0 0-1,0 1 1,1 0-1,-1 1 1,1-1-1,-9 4 1,12-2-148,0-1 0,1 0 1,-1 1-1,1-1 1,0 1-1,0 0 0,0 0 1,0 0-1,0 1 1,1-1-1,-1 1 0,1-1 1,0 1-1,0 0 1,1 0-1,-1 0 0,1 0 1,0 0-1,0 0 1,0 0-1,0 7 0,-1 7-6,1 1 0,1-1-1,3 27 1,-1-28 29,0-1 0,1 0 1,0 0-1,1 0 1,11 25-1,-11-33-2,0-1 0,0 0 0,0 1 0,1-1 0,0-1 0,1 1 0,-1-1 1,1 0-1,0 0 0,1-1 0,-1 0 0,15 9 0,-13-10 14,0 0 0,0 0 0,1-1-1,-1 0 1,1 0 0,0-1 0,0 0 0,0-1 0,0 0 0,0 0 0,1-1 0,-1 0 0,0-1 0,0 0 0,0 0 0,0-1 0,0 0 0,0-1 0,-1 0-1,1 0 1,-1-1 0,1 0 0,10-8 0,65-44 89,-73 47 442,-1 0-1,0-1 0,0 0 1,-1-1-1,10-13 1,-19 24-453,0 0 1,0-1 0,1 1 0,-1 0 0,0-1 0,0 1-1,0 0 1,0 0 0,0-1 0,0 1 0,0 0 0,0 0-1,0-1 1,0 1 0,0 0 0,0-1 0,0 1 0,0 0-1,-1 0 1,1-1 0,0 1 0,0 0 0,0 0 0,0-1-1,0 1 1,-1 0 0,1 0 0,0-1 0,0 1 0,0 0-1,0 0 1,-1 0 0,1 0 0,0-1 0,0 1 0,-1 0-1,1 0 1,0 0 0,0 0 0,-1 0 0,1 0 0,-1 0-1,-3-4-142,-36-31-5,26 23 23,-31-23 1,21 19-5,14 10 24,1 0 0,0 0 0,-13-12-1,4 4-89,18 13 100,-1 1 0,0-1-1,1 1 1,-1-1 0,1 1-1,-1 0 1,0-1 0,0 1 0,1 0-1,-1-1 1,0 1 0,0 0-1,1 0 1,-1 0 0,0 0-1,0 0 1,1 0 0,-1 0 0,0 0-1,0 0 1,1 0 0,-1 0-1,0 1 1,0-1 0,1 0-1,-2 1 1,2-1-69,-1 0 0,1 0 0,0 0 0,-1 0 0,1 0 0,0 0 0,-1 0 0,1 0 0,0 0 0,0-1 0,-1 1 0,1 0 0,0 0 0,0 0 0,-1 0 0,1 0 0,0-1 0,0 1 0,-1 0 0,1 0 0,0-1 0,0 1 0,0 0 0,0 0 0,-1-1 0,0 0-711,0 0 350</inkml:trace>
  <inkml:trace contextRef="#ctx0" brushRef="#br0" timeOffset="52299.6">4475 5510 6505,'-1'0'109,"1"0"0,-1 0 0,1 0 0,-1 0 0,0 0-1,1 0 1,-1 0 0,1 0 0,-1 0 0,0 1 0,1-1-1,-1 0 1,1 0 0,-1 0 0,1 1 0,-1-1 0,0 0 0,1 0-1,-1 1 1,1-1 0,0 1 0,-1-1 0,1 0 0,-1 1-1,1-1 1,-1 1 0,1-1 0,0 1 0,0-1 0,-1 2-1,-6 13-124,-1 0-1,-1 0 0,-10 15 1,4-9-12,-13 25 0,-26 58 6,-64 171 1,90-197 33,-12 35 56,39-106 16,-3 7 3504,3-14-3587</inkml:trace>
</inkml:ink>
</file>

<file path=word/ink/ink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55:00.78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44 6721,'9'0'345,"-1"-1"0,0 0 0,0-1 0,0 0-1,0 0 1,-1-1 0,15-7 0,4-1-300,73-31-426,-61 24 208,0 1 1,64-16-1,-101 32 182,-1 1-1,1 0 1,0 0 0,0 0 0,0-1 0,0 1-1,0 0 1,0 0 0,-1 0 0,1 1 0,0-1-1,0 0 1,0 0 0,0 0 0,0 1-1,-1-1 1,1 0 0,0 1 0,0-1 0,0 1-1,0 0 1,-1-2 3,0 1-1,0 0 1,0 0-1,-1 0 1,1 0 0,0 0-1,0 0 1,0 0-1,0 0 1,0 0-1,0 0 1,-1 0 0,1 0-1,0 0 1,0 0-1,0 0 1,0 0-1,0 0 1,-1 0 0,1 0-1,0 0 1,0 0-1,0 0 1,0 0-1,0 0 1,0 0-1,-1 0 1,1 0 0,0 1-1,0-1 1,0 0-1,0 0 1,0 0-1,0 0 1,0 0 0,0 0-1,0 0 1,-1 0-1,1 1 1,0-1-1,0 0 1,0 0 0,-4 10 69,-6 10-52,-59 68 151,23-29-72,-33 45-38,69-88-65,0 1 0,1 0-1,1 0 1,-11 32 0,17-41-8,1-1 1,0 1-1,0-1 1,0 1-1,1 0 1,0-1-1,1 1 1,0 0-1,2 7 1,2 8-8,13 33-1,-17-54 21,0 0-1,0 0 0,0-1 0,0 1 0,0 0 0,1-1 1,-1 1-1,0-1 0,1 0 0,-1 1 0,1-1 0,0 0 1,-1 0-1,1 0 0,0 0 0,0 0 0,-1 0 0,1 0 1,0-1-1,0 1 0,0-1 0,0 1 0,0-1 0,0 0 1,3 0-1,6 1 48,1-2 1,-1 1-1,17-4 1,-9 1-38,24-2-4,67-15 0,-90 17-1,-18 3 1,1 0-1,-1 0 0,0 0 1,1-1-1,-1 1 1,1-1-1,-1 0 1,3-1-1,-7-2-2001,2 3 1312</inkml:trace>
  <inkml:trace contextRef="#ctx0" brushRef="#br0" timeOffset="379.97">145 351 8330,'7'-5'4934,"19"-4"-5160,-25 9 337,182-37-51,-144 32 1,1-1-1,52-16 1,-84 21 37,-7 1-89,-1 0-1,1 0 1,-1 0 0,0 0 0,1 0-1,-1 0 1,1 0 0,-1 0-1,0 0 1,1-1 0,-1 1 0,0 0-1,1 0 1,-1 0 0,1 0-1,-1 0 1,0-1 0,1 1 0,-1 0-1,0 0 1,0-1 0,1 1 0,-1 0-1,1-1 1,-1 1-121</inkml:trace>
</inkml:ink>
</file>

<file path=word/ink/ink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54:56.67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9 0 5553,'14'5'941,"-3"-1"-140,-9-3-172,-3 0 297,1 0-931,-1 0 0,1 0 0,-1 0-1,1 0 1,0 0 0,0 0 0,-1 1 0,1-1 0,0 0 0,0 0 0,0 1-1,0 2 0,-12 291 23,11-280-25,0-1 0,-6 22 0,-1 10-285,8-46 197,0 1 0,0-1 0,0 1 0,0-1 1,0 0-1,0 1 0,0-1 0,0 1 0,0-1 0,0 0 1,0 1-1,-1-1 0,1 0 0,0 1 0,0-1 0,0 0 0,-1 1 1,1-1-1,0 0 0,-1 0 0,1 1 0,0-1 0,-2-1-524</inkml:trace>
  <inkml:trace contextRef="#ctx0" brushRef="#br0" timeOffset="500.53">2 164 4321,'0'-2'270,"0"1"-1,-1-1 1,1 0 0,0 1-1,0-1 1,0 0 0,0 1-1,0-1 1,1 0 0,-1 1-1,0-1 1,1 1 0,-1-1-1,1 1 1,0-1-1,1-2 1,0 2-328,1 0 1,0 0-1,0 0 0,0 0 0,0 0 1,0 0-1,5-1 0,-1-1 269,-3 2-212,51-22 36,-46 20-22,-1 2 0,1-1-1,0 1 1,0 0 0,14 0 0,5 3 1,0 1 0,0 2 0,36 9 0,-43-8 0,-12-3 14,-1 1 0,1-1 1,-1 2-1,1 0 0,-1 0 0,0 0 0,0 1 0,-1 0 0,1 0 0,-1 1 0,-1 0 1,1 0-1,-1 1 0,0 0 0,8 11 0,-11-13 27,1 1-1,-1 0 1,0 0 0,0 0 0,-1 0-1,0 0 1,0 0 0,0 1 0,-1-1-1,0 1 1,0-1 0,-1 1-1,0-1 1,0 1 0,0-1 0,-1 1-1,0-1 1,0 1 0,-1-1-1,1 1 1,-6 10 0,2-7 104,-1 0-1,0-1 1,0 0 0,-1 0 0,-8 9-1,-44 38 432,20-21-454,22-17-78,3-4 112,0 0-1,-1-1 1,-1 0 0,-25 15-1,40-27-109,0-1-1,0 1 0,0-1 1,1 0-1,-1 0 0,0 1 1,0-1-1,0 0 0,0 0 0,1 0 1,-1 0-1,0 0 0,0 0 1,0 0-1,0 0 0,0 0 0,1-1 1,-1 1-1,0 0 0,0 0 1,0-1-1,1 1 0,-1-1 0,0 1 1,0-1-1,1 1 0,-1-1 1,0 1-1,1-1 0,-1 1 0,1-1 1,-1 0-1,1 1 0,-2-2 1,-1-2-1254,1 2 842</inkml:trace>
</inkml:ink>
</file>

<file path=word/ink/ink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55:10.86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9 5409,'0'0'3348,"9"0"-3148,-3-1-225,1 1 0,-1-1 1,0 0-1,10-3 1,-5 0 28,0 2 0,13-2 0,-2 3-53,0 0 1,-1 2-1,27 3 0,-20-1 29,-31 1 145,1 0-1,0 0 1,0 1-1,1-1 1,-2 6-1,-1 2-59,-53 200-18,55-204-45,-29 161 49,26-133-50,2 0 0,3 63 0,1-91-20,0 1-1,1-1 1,0 0-1,3 10 1,-3-15-29,-2-2-380</inkml:trace>
  <inkml:trace contextRef="#ctx0" brushRef="#br0" timeOffset="345.08">170 391 5969,'0'0'174,"0"0"0,0 1 0,0-1 0,0 0 0,0 0 0,0 1-1,0-1 1,0 0 0,0 1 0,0-1 0,0 0 0,1 0 0,-1 1 0,0-1-1,0 0 1,0 0 0,0 0 0,0 1 0,1-1 0,-1 0 0,0 0 0,0 0-1,0 1 1,1-1 0,-1 0 0,0 0 0,0 0 0,1 0 0,-1 0 0,0 1-1,0-1 1,1 0 0,-1 0 0,1 0 0,14-1-736,0 0 1000,0 1-342,-7 0-20,0 0-1,-1 0 1,1-1-1,0 0 1,7-3-1,12-1 139,-1 1 0,1 1 1,39 1-1,-37 2-105,1-1-1,47-9 1,-59 5-15,-11 2 5337</inkml:trace>
</inkml:ink>
</file>

<file path=word/ink/ink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55:04.45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48 6409,'40'30'2402,"-40"-30"-2364,0 0 1,1 0-1,-1 0 0,1 0 0,-1 1 0,0-1 0,1 0 0,-1 0 1,0 1-1,1-1 0,-1 0 0,0 1 0,1-1 0,-1 0 1,0 1-1,1-1 0,-1 0 0,0 1 0,0-1 0,0 1 0,1-1 1,-1 0-1,0 1 0,0-1 0,0 1 0,0-1 0,0 1 1,0-1-1,0 0 0,0 1 0,0-1 0,0 1 0,0-1 0,0 1 1,0-1-1,0 1 0,0-1 0,-1 1 0,0 4 28,-9 135-125,7 30-42,3-154 57,1-9 10,0 1 0,0-1 1,0 0-1,1 1 0,2 6 0,2 10-57,-6-24 42,1 0 0,-1 1-1,0-1 1,0 0 0,0 0-1,0 1 1,0-1-1,0 0 1,0 0 0,0 0-1,0 1 1,0-1 0,0 0-1,0 0 1,0 1-1,-1-1 1,1 0 0,0 0-1,0 0 1,0 1 0,0-1-1,0 0 1,0 0-1,0 0 1,-1 1 0,1-1-1,0 0 1,0 0 0,0 0-1,-1 0 1,1 1-1,0-1 1,0 0 0,0 0-1,-1 0 1,1 0 0,0 0-1,0 0 1,0 0-1,-1 0 1,1 0 0,-1 0-1,0 0-725</inkml:trace>
  <inkml:trace contextRef="#ctx0" brushRef="#br0" timeOffset="768.54">35 120 7834,'2'0'259,"0"1"0,0-1 0,0 0 1,0 1-1,0-1 0,1 0 1,-1 0-1,0-1 0,0 1 0,0 0 1,0-1-1,0 1 0,0-1 0,0 0 1,3-1-1,2-2-390,-1 0-1,13-9 1,-2 0 316,-2 3-198,56-34-24,-62 39 24,0 1 0,0 0 1,1 0-1,0 1 1,-1 0-1,14-1 0,-18 3 2,1 1 0,0 0 0,0 1-1,-1 0 1,1 0 0,0 0 0,-1 0-1,1 1 1,-1 0 0,0 0 0,1 0-1,-1 1 1,0 0 0,0 0 0,8 7-1,-7-6 8,-1 1 0,1 0 0,-1 1 0,0-1 0,-1 1 0,1 0 0,-1 0 0,0 1-1,-1-1 1,1 1 0,3 13 0,-6-17 14,0 1 0,-1-1-1,0 1 1,0 0 0,0-1 0,0 1 0,0-1-1,-1 1 1,-1 4 0,-11 31 100,9-29-63,-1 0-1,0-1 1,-1 0 0,0 0-1,0-1 1,-13 15 0,-51 39 236,49-45-234,-38 38 0,56-51-45,-2 2 39,0-1 0,0 1 0,-8 6 0,11-12 7,0 1-1,0 0 0,0-1 1,0 0-1,0 1 0,0-1 1,-1 0-1,1 0 0,0 0 1,0 0-1,-4-1 1,-15 1 394,17 1-307,-1 1 0,1-1 1,-1 1-1,-5 4 1,-15 5 824,15-9-370,-2 2 604,4-3-3768,7-1 1760</inkml:trace>
</inkml:ink>
</file>

<file path=word/ink/ink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55:56.77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31 184 10154,'0'1'3378,"5"4"-2736,10 5-1538,-12-7 872,0-1-1,1 0 1,0 0 0,-1-1 0,1 1 0,0-1 0,0 1 0,0-1 0,0-1 0,0 1 0,0 0 0,0-1 0,0 0 0,0 0 0,5-1 0,-3 0 38,0 0-1,0 1 0,0 0 0,1 0 0,10 1 0,-15-1-15,-1 1 0,0-1 0,1 0 1,-1 1-1,1-1 0,-1 1 0,0 0 0,0-1 0,1 1 0,-1 0 0,0 0 0,0 0 0,0 0 1,0 0-1,0 0 0,0 0 0,0 0 0,0 0 0,-1 1 0,1-1 0,0 0 0,-1 1 1,1-1-1,-1 0 0,1 1 0,-1-1 0,0 0 0,1 1 0,-1-1 0,0 4 0,0 1-15,0 1 0,-1 0 0,0-1 0,0 1 0,0-1-1,-1 1 1,0-1 0,-3 7 0,-27 50-83,29-58 94,-6 12-5,-44 72 2,46-78 25,-2 0 1,1-1 0,-2 0 0,1 0 0,-18 13-1,15-13 37,9-8 19,0 1 1,0-1-1,0 1 1,0-1-1,-1 0 1,-4 2 0,17-5-132,0 0 1,0 1-1,13 0 1,1 1 55,18-4-1,-24 1 7,1 1 1,-1 1-1,0 0 1,1 1-1,-1 1 1,29 7-1,-44-9 4,0 1-1,0-1 0,0 1 1,0 0-1,-1 0 0,1 0 0,0 0 1,-1 0-1,1 0 0,0 0 1,-1 1-1,0-1 0,1 0 0,-1 1 1,0-1-1,0 1 0,1 0 0,0 2 1,-1-1 7,0-1-1,-1 1 1,0-1 0,1 0 0,-1 1 0,0-1-1,0 1 1,0-1 0,0 1 0,-1-1 0,1 0 0,-1 1-1,0 2 1,-4 7 35,0 0-1,-1-1 0,0 0 0,-13 18 1,13-20-66,-12 17-501,-2-1 0,-1 0 1,-1-1-1,-42 34 0,43-43-146</inkml:trace>
  <inkml:trace contextRef="#ctx0" brushRef="#br0" timeOffset="357.88">481 403 7906,'17'0'3000,"1"0"-2047,-1 5-753,1 6-32,-3 5-120,-6 9-80,-1 0-16,-6 9-8,-4-1 16,-4 4 32,-4 2 0,-7 2-449,-3 1-375,-6 2 512</inkml:trace>
  <inkml:trace contextRef="#ctx0" brushRef="#br0" timeOffset="716.92">57 376 7650,'-13'-6'2952,"11"3"-1936,-3 2-791,3 6-177,-6 9-64,0 12-80,-2 8 32,7 9 23,3 4 17,-4 2-8,2-1-8,2-2-40,2 1-152,10-10-736,4-4-616,14-11 944</inkml:trace>
  <inkml:trace contextRef="#ctx0" brushRef="#br0" timeOffset="1105.83">1276 81 10474,'-6'18'273,"-1"-1"0,0 0 0,-2 0 0,0-1 0,-1-1 0,0 1 0,-21 21 0,-8 4-722,-50 41 0,30-30 637,30-27-1570,-34 23 1,82-49-791,-16 1 2238,0 1 0,0-1-1,0 1 1,0-1 0,0 1 0,-1 0-1,1 0 1,0 1 0,0-1 0,-1 1-1,1-1 1,-1 1 0,4 3 0,-2 0 135,0 1 1,0 0 0,-1 0-1,0 0 1,0 0 0,0 1 0,-1-1-1,2 9 1,9 56 776,-11-59-903,2 20-227,-1 0 0,-1 0-1,-2 0 1,-6 57 0,6-83-947,8-17 455</inkml:trace>
  <inkml:trace contextRef="#ctx0" brushRef="#br0" timeOffset="1448.82">1467 246 11306,'0'5'3761,"-5"13"-3729,-3 8-136,-9 14-224,-3 6-80,-5 5-24,-4 0-16,-2-5 160,-2-3-80,4-3-1153,-4-8 1065</inkml:trace>
  <inkml:trace contextRef="#ctx0" brushRef="#br0" timeOffset="1449.82">1176 327 6529,'1'0'105,"-1"-1"-1,1 1 0,0 0 0,-1-1 0,1 1 0,0 0 1,0 0-1,0-1 0,-1 1 0,1 0 0,0 0 0,0 0 1,0 0-1,0 0 0,-1 0 0,1 0 0,0 0 1,0 0-1,0 1 0,-1-1 0,1 0 0,0 0 0,0 1 1,0-1-1,-1 0 0,1 1 0,0-1 0,-1 1 0,1-1 1,0 1-1,-1-1 0,1 1 0,-1 0 0,1-1 0,-1 1 1,1 0-1,-1-1 0,1 2 0,2 3-56,-1-1 0,1 1-1,-1 0 1,-1 0 0,3 6-1,1 15 68,-1 0-1,-1 0 0,-1 40 0,1 8 59,-1-43-121,-2-17-60,1 1 0,1 0 0,0-1 0,0 1-1,7 16 1,-8-28 2,0 0-1,0 0 1,1 0 0,0 0-1,-1 0 1,1 0-1,0-1 1,0 1 0,1-1-1,-1 1 1,0-1-1,1 0 1,0 0-1,-1 0 1,1 0 0,0 0-1,0-1 1,0 1-1,0-1 1,0 0-1,0 0 1,1 0 0,-1 0-1,0-1 1,0 1-1,1-1 1,-1 0 0,4 0-1,0 0 1,0-1 0,0 0-1,0 0 1,0-1 0,0 0 0,-1 0-1,1-1 1,-1 1 0,0-1 0,11-7-1,-1-1-364,0-1 0,21-21 1,8-11-1322,-4-7 698</inkml:trace>
  <inkml:trace contextRef="#ctx0" brushRef="#br0" timeOffset="1830.31">1747 109 4265,'26'-50'2232,"-3"19"-543,-6 8-201,-4 19-352,-4 10-119,-4 15-273,-3 9-120,-5 13-216,-8 4-128,-8 0-96,-2-1-40,-4-7-56,1-2-24,-1-6-248,2-2-416,7-7 392</inkml:trace>
  <inkml:trace contextRef="#ctx0" brushRef="#br0" timeOffset="2174.39">1909 122 7098,'29'3'4134,"14"4"-2365,-5-2-1750,-30-5-525,-7-3-486,-1 3 864,0-1 1,-1 1-1,1-1 1,-1 0 0,0 1-1,1-1 1,-1 1-1,1-1 1,-1 1-1,0 0 1,1-1-1,-1 1 1,0 0-1,-1-1 1,-3 0-103,0 0-1,0 0 1,0 0 0,-1 1-1,1 0 1,0 0 0,0 0-1,-1 0 1,1 1-1,0 0 1,0 0 0,0 1-1,0-1 1,-8 5 0,0 0 74,0 1 0,1 0 0,0 0 0,-13 12-1,13-9 126,0 1 0,0 1-1,1 0 1,0 1 0,2-1-1,-17 28 1,22-33 89,0 1 1,1-1 0,-1 1-1,2 0 1,-1 0 0,1 0-1,0 0 1,1 0 0,0 0-1,0 1 1,0-1 0,1 0-1,1 1 1,0-1 0,1 10-1,-1-16-29,-1 0-1,1-1 1,-1 1-1,1 0 1,-1 0-1,1 0 1,0-1-1,0 1 1,0 0-1,0-1 1,0 1 0,0-1-1,1 1 1,-1-1-1,0 0 1,1 1-1,-1-1 1,1 0-1,-1 0 1,1 0-1,0 0 1,-1 0-1,1 0 1,0-1-1,0 1 1,0-1-1,0 1 1,-1-1-1,1 0 1,0 1-1,0-1 1,0 0-1,0 0 1,0 0-1,0-1 1,0 1-1,-1 0 1,1-1-1,0 1 1,0-1-1,0 0 1,-1 1 0,1-1-1,0 0 1,-1 0-1,3-2 1,4-2-50,-1 0 1,1-1 0,-1 0-1,0-1 1,-1 0-1,12-14 1,29-52-746,-38 57 456,22-37-857,-2 3 488</inkml:trace>
  <inkml:trace contextRef="#ctx0" brushRef="#br0" timeOffset="2175.39">2116 89 2865,'3'4'386,"-1"1"0,0 0 0,0 0 0,-1 0 0,0 1 0,0-1 0,0 0 0,0 0 0,-1 1 1,0-1-1,0 0 0,0 1 0,-1-1 0,0 0 0,0 0 0,0 0 0,-1 1 0,-2 6 0,2-8-321,0 0-1,-1-1 0,1 1 0,-1 0 0,1-1 1,-1 0-1,0 0 0,0 1 0,-1-2 0,1 1 1,-1 0-1,1-1 0,-1 0 0,0 1 0,0-2 1,0 1-1,0 0 0,0-1 0,0 0 0,0 1 1,-1-2-1,1 1 0,-5 0 0,6-1-126,-7 0-82,10 0 107,0 0-1,0 0 0,-1 0 0,1 0 0,0 0 0,0 0 0,0 0 0,0 0 0,0 0 1,0 0-1,0 0 0,0 0 0,-1 0 0,1 0 0,0 1 0,0-1 0,0 0 0,0 0 0,0 0 1,0 0-1,0 0 0,0 0 0,0 0 0,0 0 0,-1 0 0,1 0 0,0 1 0,0-1 0,0 0 1,0 0-1,0 0 0,0 0 0,0 0 0,0 0 0,0 0 0,0 1 0,0-1 0,0 0 1,0 0-1,0 0 0,0 0 0,0 0 0,0 0 0,0 0 0,0 1 0,0-1 0,1 0 0,-1 0 1,0 0-1,0 0 0,0 0 0,0 0 0,0 0 0,0 0 0,0 1 0,0-1 0,0 0 0,0 0 1,0 0-1,1 0 0,-1 0 0,0 0 0,0 0 0,0 0 0,0 0 0,0 0 0,0 0 0,1 0 1,0 1 42,0 0 0,0-1 1,0 1-1,0 0 1,0-1-1,0 1 1,1-1-1,-1 1 0,0-1 1,2 1-1,13 3 86,-7 0-49,-4-2-16,-1 0-1,0 0 1,1-1 0,0 1-1,-1-1 1,1 0-1,0-1 1,-1 1 0,1-1-1,0 0 1,8-1 0,51-14 425,-46 11-995,-15 3-297,-5 2-516,-15 5 540</inkml:trace>
  <inkml:trace contextRef="#ctx0" brushRef="#br0" timeOffset="2567.92">2085 334 2561,'-5'9'1976,"-2"0"80,7 1-487,2 0-273,2 4-584,0-3-256,-4 2-384,-1 0-200,-6-6-504,3 0-160,-6-8-128,0 1-64,-3-3-577,-8-1 1089</inkml:trace>
  <inkml:trace contextRef="#ctx0" brushRef="#br0" timeOffset="2946.68">1713 628 5761,'-1'10'536,"0"0"0,0 0 0,1 0 0,0 0 0,0 0 0,1 0 0,1 0 0,0-1 0,4 14 0,0-5-294,2 0-1,0-1 1,19 31 0,-26-47-366,0 0 1,-1 0-1,1 0 0,0 1 1,-1-1-1,1 0 0,0 0 1,0 0-1,0 0 0,0 0 1,2 1-1,-2-2-63,-1-1 0,1 1 1,-1 0-1,1-1 0,-1 1 0,1-1 0,-1 1 0,1 0 1,-1-1-1,1 1 0,-1-1 0,1 0 0,-1 1 1,0-1-1,0 1 0,1-1 0,-1 1 0,0-1 0,1 0 1,14-25-710,84-94-747,-72 90 2359,2 2 0,37-29 0,-27 29 1097,77-43-1,-111 68-1786,0 0 1,1 1-1,-1 0 0,1 0 0,0 1 0,0-1 0,-1 1 1,1 1-1,0-1 0,0 1 0,0 0 0,0 0 1,0 1-1,0-1 0,-1 1 0,1 1 0,0-1 0,0 1 1,-1 0-1,1 0 0,-1 1 0,0-1 0,0 1 1,0 0-1,0 1 0,0-1 0,-1 1 0,1 0 0,-1 0 1,0 1-1,0-1 0,-1 1 0,1 0 0,-1 0 0,0 0 1,0 0-1,3 9 0,0 8-24,0-1 0,-1 1-1,-1 0 1,-2 0 0,0 1 0,-1-1 0,-2 29-1,-1-38-142,1 1 0,-2 0 1,0 0-1,0-1 0,-1 0 0,-1 0 0,0 0 0,-1 0 0,0-1 0,-1 0 0,-1 0 0,-15 19 0,-7-2-296</inkml:trace>
  <inkml:trace contextRef="#ctx0" brushRef="#br0" timeOffset="3308.73">2026 661 8874,'5'50'2985,"-1"-21"-3095,-2 1 1,-1 33-1,21-117 129,-19 45-36,23-52-89,-22 55 91,-1-1-1,1 1 1,0 0 0,1 0-1,-1 1 1,11-10-1,-14 14 16,0 0-1,0 1 1,0-1-1,0 0 1,0 1 0,0 0-1,0-1 1,0 1-1,0-1 1,0 1-1,0 0 1,0 0-1,0 0 1,0 0-1,0 0 1,1 0-1,-1 0 1,0 0-1,0 0 1,0 0-1,0 0 1,0 1-1,0-1 1,0 1-1,0-1 1,0 0-1,0 1 1,0 0-1,0-1 1,0 1-1,0 0 1,0-1-1,-1 1 1,1 0-1,1 1 1,4 5 6,0 0 1,-1 0 0,8 14-1,-4-7-3,-5-8-15,-3-4 17,0 0 0,1 0-1,-1 0 1,1 0 0,0 0 0,3 3 0,-4-5-7,-1 1 0,1-1 0,-1 0 0,1 0 0,-1 0 1,1 1-1,-1-1 0,1 0 0,0 0 0,-1 0 0,1 0 1,-1 0-1,1 0 0,-1 0 0,1 0 0,-1 0 0,1-1 0,0 1 1,-1 0-1,1 0 0,-1 0 0,1-1 0,-1 1 0,1 0 1,-1 0-1,1-1 0,-1 1 0,0 0 0,1-1 0,-1 1 1,1-1-1,-1 1 0,0-1 0,1 1 0,-1 0 0,0-1 0,1 1 1,-1-2-1,13-18-517,4-8 248</inkml:trace>
  <inkml:trace contextRef="#ctx0" brushRef="#br0" timeOffset="3655.8">2721 271 6481,'4'1'293,"-1"1"0,1 0-1,0 1 1,0-1 0,-1 1 0,0-1-1,1 1 1,-1 0 0,0 0-1,-1 1 1,1-1 0,0 1 0,-1-1-1,0 1 1,0 0 0,0 0-1,0 0 1,1 4 0,2 9-205,-1 0 1,0 1-1,1 19 1,-2-15 181,7 29-165,-5-32 59,-2 1-1,3 32 1,-6-48-93,-1-1 0,1 1 0,0-1 1,-1 1-1,0-1 0,-2 6 0,3-8-77,0 0 0,0-1 0,-1 1-1,1-1 1,0 1 0,0-1 0,-1 1 0,1-1-1,-1 1 1,1-1 0,-1 1 0,1-1 0,0 1 0,-1-1-1,0 0 1,1 1 0,-1-1 0,1 0 0,-1 0-1,1 1 1,-1-1 0,0 0 0,1 0 0,-1 0 0,1 0-1,-1 1 1,0-1 0,1 0 0,-1 0 0,0 0-1,1 0 1,-1-1 0,1 1 0,-1 0 0,0 0 0,1 0-1,-1 0 1,1-1 0,-1 1 0,0 0 0,1-1-1,-1 1 1,1 0 0,-1-1 0,-5-3-119,1 0-1,0-1 1,1 1 0,-1-1 0,1 0-1,0 0 1,0 0 0,0 0 0,1-1-1,0 0 1,0 0 0,0 0 0,1 0-1,0 0 1,0 0 0,-1-9 0,0 5 200,2-1 0,-1 0 1,2 0-1,-1 0 0,2 0 0,-1 0 1,2 0-1,-1 1 0,4-12 1,-4 19-42,-1 0 0,1 1 0,1-1 1,-1 0-1,0 1 0,1-1 1,-1 1-1,1-1 0,-1 1 0,1 0 1,4-4-1,-5 5-31,1 0-1,-1 0 0,0 1 1,0-1-1,1 0 1,-1 1-1,0-1 1,1 1-1,-1 0 0,0-1 1,1 1-1,-1 0 1,1 0-1,-1 0 1,0 0-1,1 0 0,-1 0 1,1 1-1,-1-1 1,0 0-1,1 1 1,-1-1-1,0 1 0,1-1 1,1 2-1,4 2 13,0-1 0,0 2 0,0-1 0,-1 1 0,0 0 0,0 1 0,0-1 0,0 1 0,-1 0-1,7 11 1,-11-14-2,0-1-1,0 1 1,-1-1 0,1 1-1,-1-1 1,0 1-1,0-1 1,0 1-1,0-1 1,0 1-1,-1-1 1,1 1-1,-1-1 1,1 1-1,-1-1 1,0 1 0,0-1-1,0 0 1,0 0-1,-2 3 1,-5 7-28,0 0 0,-12 14 0,13-18-36,4-4-59,-1 1 1,1-2-1,-1 1 0,-6 5 0,8-8-8,1 0 0,-1-1 1,1 1-1,-1 0 0,1 0 0,-1-1 1,1 1-1,-1-1 0,0 1 1,1-1-1,-1 1 0,0-1 0,1 0 1,-1 0-1,0 0 0,1 0 1,-4-1-1,-8-7-733</inkml:trace>
  <inkml:trace contextRef="#ctx0" brushRef="#br0" timeOffset="3999.13">2863 226 4033,'5'-5'307,"-1"1"1,1-1 0,0 1-1,0 0 1,0 1-1,1-1 1,-1 1-1,1 0 1,0 0-1,-1 1 1,2 0-1,-1 0 1,0 0 0,0 1-1,0-1 1,1 2-1,6-1 1,57-5 102,-29 4 148,1-2 1,0-2-1,63-18 0,-105 24-566,0 0 0,1-1 0,-1 1 0,1 0 1,-1 0-1,1-1 0,-1 1 0,0 0 0,1 0 0,-1 0 0,1 0 0,-1 0 1,1 0-1,-1 0 0,1 0 0,-1 0 0,1 0 0,-1 0 0,1 0 0,-1 0 1,1 0-1,-1 1 0,1-1 0,-5 10-844,-1-2 666,-3 8 90,1 0 1,1 0-1,0 1 1,1 0-1,1 0 1,1 0-1,-2 18 1,-1 125 806,6-130-586,-6 349 88,6-377-303,0-1-41,0 0 0,0 1 0,0-1 0,0 0 1,0 1-1,-1-1 0,1 0 0,0 0 1,-1 1-1,1-1 0,-1 0 0,0 2 0,0-5-570</inkml:trace>
  <inkml:trace contextRef="#ctx0" brushRef="#br0" timeOffset="4000.13">3261 425 8130,'1'-8'3376,"1"8"-1975,0 0-809,6 3-520,4 1-80,10 2-192,2-4-128,5-2-184,2-3-40,-7-10-169,4-1-239,-4-8 664</inkml:trace>
  <inkml:trace contextRef="#ctx0" brushRef="#br0" timeOffset="4347.78">3612 263 7466,'4'5'2984,"-4"6"-1880,1 4-375,-4 17-233,-8 8-168,-5 9-200,-5 0-48,-4 1-48,2-6-16,-1-3-40,1-2-72,5-10-200,2-2-208,5-12-1121,4-6 1089</inkml:trace>
  <inkml:trace contextRef="#ctx0" brushRef="#br0" timeOffset="4709.12">3682 91 7170,'1'0'158,"0"0"0,0-1 0,0 1 0,-1 0 0,1-1 1,0 1-1,0 0 0,0 0 0,0 0 0,0 0 1,0 0-1,0 0 0,-1 0 0,1 0 0,0 0 0,0 0 1,0 1-1,0-1 0,0 0 0,1 1 0,0 0-42,0 0-1,0 1 0,0-1 0,-1 1 1,1-1-1,0 1 0,-1-1 0,2 4 1,3 3-129,-1 0 0,9 19-1,-13-25 86,11 30-52,-1-1 1,-2 2-1,9 60 0,3 6 127,-13-66 8,-2-1 0,4 37 0,-9-57-237,-1 0-1,0 0 1,-1 0 0,0 0-1,-1-1 1,0 1-1,-1 0 1,0-1 0,-7 14-1,10-23-77,-1-1 0,1 1 0,-1-1 0,0 1 0,1-1 0,-1 0 0,0 0 0,0 1 0,0-1 0,0 0 0,0 0 0,-1 0 0,1 0-1,0 0 1,0 0 0,-1 0 0,1 0 0,0-1 0,-1 1 0,1 0 0,-1-1 0,-2 1 0,2-1-139,-1 0 0,1 0-1,0 0 1,-1-1 0,1 1 0,0-1 0,0 0-1,0 0 1,-1 1 0,1-1 0,0-1 0,0 1 0,0 0-1,1 0 1,-3-3 0,-6-4 450,0-1 1,1 0-1,0 0 1,1-1-1,-12-19 1,-29-58 5039,35 60-4088,8 17-476,2 2 673,4 8-1282,0-1-1,1 1 0,-1 0 0,0 0 0,1 0 1,-1 0-1,1 0 0,-1 0 0,0-1 0,1 1 1,-1 0-1,1 0 0,-1 0 0,0 0 0,1 1 1,-1-1-1,1 0 0,-1 0 0,0 0 1,1 0-1,-1 0 0,0 0 0,1 1 0,9 1-128,1-1 0,-1 0 0,0-1 0,0 0 0,15-1 0,13-5-21</inkml:trace>
</inkml:ink>
</file>

<file path=word/ink/ink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57:02.76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6 6337,'17'-3'1848,"0"2"-1,21 0 1,-23 1-2076,0 1 0,0 1 0,0 0 0,0 1 0,0 1 0,-1 0 1,1 1-1,-1 0 0,18 11 0,-27-13 313,-1 0 0,1 1 0,-1-1 0,0 1 0,0 0 0,-1 0 0,1 0 0,-1 1 0,0-1 0,0 1 0,0 0 0,-1 0 0,1 0 0,-1 0 1,-1 0-1,1 1 0,1 6 0,0 10 42,0 0 1,-1-1-1,-1 25 1,-1-31-138,-9 119 148,1-20-70,8-93-41,1 0 0,0 0 0,6 27 1,-6-40-10,1 0 0,0-1 1,1 1-1,0-1 1,7 14-1,-9-19-6,1 0 0,0 1 0,-1-1 0,1 0 0,0 0-1,0 0 1,0 0 0,1 0 0,-1-1 0,0 1 0,1 0 0,-1-1 0,1 0-1,0 0 1,-1 0 0,1 0 0,0 0 0,0 0 0,3 0 0,12 1 24,-12-2-49,0 0 0,0 1-1,0 0 1,0 1-1,9 2 1,-13-2 4,0-1 0,0 0-1,0 1 1,1-1 0,-1 1 0,-1 0 0,1-1-1,0 1 1,0 0 0,-1 0 0,1 0 0,-1 1-1,1-1 1,-1 0 0,0 0 0,0 1-1,1 2 1,3 11-22,4 23 1,3 9 61,-6-26 70,-2 1 0,0-1 1,-2 1-1,0 0 1,-2 28-1,0 1 103,4 110 364,-9 13-29,-3-11 301,7-157-887,1 0 1,-2 0-1,1 0 0,-1 0 1,0 0-1,0-1 1,-1 1-1,0-1 0,0 1 1,0-1-1,-1 0 1,0-1-1,0 1 0,-1-1 1,1 1-1,-7 4 1,-23 15-269</inkml:trace>
</inkml:ink>
</file>

<file path=word/ink/ink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56:50.71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628 8314,'25'-14'2750,"-6"2"-2996,36-13 324,77-24 1,26-10 107,-133 47-211,-13 5-84,1 1 1,1 1 0,-1 0 0,17-4-1,-25 8-864,-4-1 418</inkml:trace>
  <inkml:trace contextRef="#ctx0" brushRef="#br0" timeOffset="362.11">243 658 8114,'-2'7'2992,"0"1"-2087,-3-1-1033,3 5-513,3 3-207,0 3-88,-4 0 136,1 2 496,0 3 240,-5 4 88,8 5 8,-6 5-24,-4 1-8,4 3 0</inkml:trace>
  <inkml:trace contextRef="#ctx0" brushRef="#br0" timeOffset="738.73">380 519 8210,'0'17'4370,"2"8"-3871,1 3-742,-9 111 149,0-18 103,6-99-17,1 1 1,1-1-1,7 32 0,-7-48-21,0 1 1,0 0-1,0-1 1,1 1-1,0-1 0,0 0 1,1 0-1,0 0 1,8 10-1,-10-14-50,0 0-1,0 0 1,0-1-1,1 1 1,-1 0-1,0-1 1,1 1-1,-1-1 1,1 0 0,0 0-1,-1 0 1,1 0-1,0 0 1,0-1-1,-1 1 1,1-1-1,0 0 1,0 0 0,0 0-1,0 0 1,0 0-1,-1 0 1,1-1-1,0 0 1,0 1-1,3-3 1,1 1-293,-1-1 0,1-1 0,-1 1 0,0-1 0,0 0 0,0-1 0,0 0 0,6-6 0,17-21-728</inkml:trace>
  <inkml:trace contextRef="#ctx0" brushRef="#br0" timeOffset="1113.03">769 493 7762,'1'3'4889,"4"-2"-4873,9 1-72,27 5 16,-23-7-16,-1-4-16,1-3 0,-1-2-8,0-2 8,-1 4-128,-1 0-161,-4 4-671,0 3-1272,-8 2 1512</inkml:trace>
  <inkml:trace contextRef="#ctx0" brushRef="#br0" timeOffset="1114.03">751 692 10058,'3'3'3305,"9"4"-3385,3 0-48,10-3-152,2-4-64,4-9-48,1-2 24,1-2 231,-4 2 73,-2 2 128,0 2-280,1 3 176</inkml:trace>
  <inkml:trace contextRef="#ctx0" brushRef="#br0" timeOffset="1814.74">1812 1 8610,'0'0'2844,"-4"11"-1733,-52 93-1196,41-79 82,-5 8 16,2 0 0,-27 71-1,41-93-12,1 0-1,0 1 0,0 0 1,1-1-1,1 1 1,0 0-1,1 0 0,0 0 1,1-1-1,0 1 1,1 0-1,0 0 0,7 20 1,-6-27-3,-2 1 0,1-1 1,-1 0-1,1 0 0,-1 1 1,-1-1-1,1 0 0,-1 1 0,0 7 1,-1-9-3,0 1 0,0-1-1,-1 0 1,1 0 0,-1 0 0,0 0 0,0 0 0,0 0 0,-1 0 0,1-1 0,-1 1-1,-4 3 1,-8 8-193,-1-1-1,-33 22 0,34-25-217,15-11 403,0 0-1,-1 0 0,1 0 1,0 1-1,0-1 1,0 0-1,-1 0 1,1 0-1,0 1 0,0-1 1,0 0-1,-1 0 1,1 1-1,0-1 0,0 0 1,0 1-1,0-1 1,0 0-1,0 0 1,0 1-1,0-1 0,0 0 1,0 1-1,0-1 1,3 11-214,0-5 292,7 22-47,-1 0-1,10 55 1,0 66 25,-15-116-43,-1 0-6,-2-15-39,1-1 0,4 18 1,-1-25-66</inkml:trace>
</inkml:ink>
</file>

<file path=word/ink/ink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57:01.16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249 72 11811,'33'1'3936,"7"1"-4464,2-4-504,1-3-888,-1-4-249,-7-3 153,-1-2 479,-6 1 993,-5 3 248,-10 3-32,-7 4 280</inkml:trace>
  <inkml:trace contextRef="#ctx0" brushRef="#br0" timeOffset="1">3365 306 8298,'0'32'3336,"10"5"-1847,-2 17-1289,-5 2-128,1 13-72,-4 0-8,0 12 0,1 1 0,1 1 8,1-2 16,-3-11-16,-3-2 0,-3-14-208,-1-8-128,3-14-520,-1-13-393,-2-13 793</inkml:trace>
  <inkml:trace contextRef="#ctx0" brushRef="#br0" timeOffset="392.94">3337 680 9378,'3'3'3481,"3"1"-2769,9 4-240,-1-2-216,-1 1-120,7-4-104,4 0-8,4-6 8,3-3 0,-3-3 16,-1 1 0,-3 2-8,-3-1-16,-4 5-24,-3 0-152,-3 0-624,-6 1-504,-1-4 736</inkml:trace>
  <inkml:trace contextRef="#ctx0" brushRef="#br0" timeOffset="901.63">4012 100 7226,'9'0'1145,"1"0"0,17 5 0,-19-4-1019,-1 1 0,1 1 0,-1 0 0,1 0 0,-1 0 1,11 8-1,-13-8-91,-1 0 1,0 0-1,0 1 1,0-1 0,0 1-1,-1 0 1,0 0-1,0 1 1,0-1-1,0 1 1,0-1-1,-1 1 1,0 0-1,0 0 1,0 0-1,-1 0 1,0 0 0,0 0-1,1 10 1,-2-9 32,-1 0 1,1 1 0,-1-1 0,-1 0-1,1 0 1,-1 0 0,0 0 0,-6 11-1,0 3 39,-22 54 52,10-26-118,-14 54-1,32-97-29,1-1 0,1 1 0,-1 0 0,1-1 0,-1 1 0,1-1 0,1 10 0,0-13-8,-1 0 0,0 0 1,0 0-1,1 0 1,-1-1-1,0 1 0,1 0 1,-1 0-1,1 0 0,-1 0 1,1-1-1,-1 1 1,1 0-1,0 0 0,-1-1 1,1 1-1,0-1 0,0 1 1,-1-1-1,1 1 1,0-1-1,0 1 0,0-1 1,0 1-1,-1-1 0,1 0 1,0 0-1,0 1 1,0-1-1,0 0 0,0 0 1,0 0-1,0 0 0,0 0 1,0 0-1,0 0 1,0-1-1,0 1 0,0 0 1,-1 0-1,1-1 0,0 1 1,2-1-1,0-1-30,0 1 0,0 0 0,0 0 0,0 1 0,1-1 0,-1 1 0,6-1 0,-7 2 15,-1-1 0,1 1 0,0-1 0,-1 1 0,1 0 0,-1 0 0,1-1 0,-1 1 0,1 0 0,-1 0-1,1 1 1,-1-1 0,0 0 0,0 0 0,0 1 0,1-1 0,0 2 0,7 11 4,0 1-1,0-1 1,-2 1 0,0 1 0,10 29 0,-11-23 27,-1 1 1,0-1-1,1 43 1,-6-55 2,-1 0 0,0 0-1,-1 0 1,0-1 0,-6 16 0,1 1-77,3-11-558,0 0 0,-9 18 0,7-24-1130,1-10 767</inkml:trace>
  <inkml:trace contextRef="#ctx0" brushRef="#br0" timeOffset="-4665.66">343 81 11907,'0'0'240,"0"-1"0,1 1 0,-1 0 1,1-1-1,-1 1 0,0-1 1,1 0-1,-1 1 0,0-1 1,1 1-1,-1-1 0,0 1 1,0-1-1,0 0 0,1 1 0,-1-1 1,0 1-1,0-1 0,0 0 1,0 1-1,0-1 0,-1-1 1,1 2-196,0-1 0,-1 1 1,1-1-1,0 0 0,-1 1 1,1-1-1,-1 1 0,1-1 0,-1 1 1,1 0-1,-1-1 0,1 1 1,-1-1-1,0 1 0,1 0 1,-1-1-1,0 1 0,-2-1-203,0 0 0,0 1 0,0-1 0,1 1 0,-1-1 0,0 1 0,0 0 0,0 0 0,0 1 0,-3-1 1,-5 4-18,0-1 1,1 1 0,-1 1 0,1 0 0,0 1-1,0 0 1,0 0 0,1 1 0,0 0 0,-15 15 0,11-7 189,0 0 1,0 1 0,1 0-1,1 1 1,-13 26 0,21-36-12,0-1 1,0 1-1,1 0 1,-1 0-1,1 0 1,1 0-1,0 0 1,0 0-1,0 0 0,1 1 1,0-1-1,0 0 1,0 0-1,1 1 1,1-1-1,-1 0 1,1 0-1,0 0 1,6 13-1,6 6 2,1 0 1,24 32-1,-14-21-16,-21-32 10,-1 1 0,0-1-1,0 1 1,4 11 0,-7-16 1,1 1 0,-1-1 0,1 1 0,-1-1 0,0 1 0,0-1-1,0 1 1,0 0 0,0-1 0,0 1 0,0-1 0,0 1 0,-1-1 0,1 1 0,0-1 0,-1 1 0,0-1 0,1 0 0,-1 1 0,0-1 0,1 0 0,-1 1 0,0-1 0,-2 2 0,-9 6-27,1-2 0,-1 1 0,-1-2 0,1 0 0,-21 7-1,10-3-247,8-5-327,0 1-1,-26 4 1,41-10 595,-1 0 0,1 0 0,0 0 0,0 0-1,0 0 1,0 0 0,-1 0 0,1 0 0,0 0 0,0 0 0,0 0-1,0 0 1,-1 0 0,1 0 0,0 0 0,0 0 0,0 0 0,0 0 0,-1 0-1,1 0 1,0 0 0,0 0 0,0 0 0,0 0 0,0 0 0,-1 1 0,1-1-1,0 0 1,0 0 0,0 0 0,0 0 0,0 0 0,0 0 0,0 1 0,-1-1-1,1 0 1,0 0 0,0 0 0,0 0 0,0 0 0,0 1 0,0-1 0,0 0-1,0 0 1,0 0 0,0 0 0,0 1 0,0-1 0,0 0 0,0 0 0,7 6-133,-4-5 193,2 2-47,-1 0 0,0 0 0,0 0 0,0 1 0,0 0 1,-1-1-1,1 1 0,2 5 0,2 2 13,-2-3 27,-1 0 0,0 0 0,-1 0 0,1 1 0,-2 0 0,1 0 0,-1 0-1,-1 0 1,3 18 0,0-4 56,13 90 523,-5-21-316,-13-91-355,0 1 0,1-1 0,-1 0 0,0 0 0,1 1-1,-1-1 1,1 0 0,0 0 0,-1 1 0,1-1 0,0 0 0,0 0 0,0 0 0,0 0 0,0 0 0,0 0 0,0 0 0,0-1-1,0 1 1,0 0 0,0-1 0,1 1 0,-1 0 0,2 0 0,12-1-356</inkml:trace>
  <inkml:trace contextRef="#ctx0" brushRef="#br0" timeOffset="-2172.06">906 520 10434,'0'-3'207,"-1"1"-1,0-1 1,0 1-1,0 0 1,-1-1-1,1 1 1,0 0-1,-1 0 1,0-1-1,1 1 1,-1 1-1,0-1 1,0 0-1,0 0 1,0 1-1,-1-1 1,-2-1-1,1 2-217,1-1-1,-1 1 0,0 0 0,1 0 0,-1 1 0,0-1 1,0 1-1,1 0 0,-1 0 0,0 0 0,-4 1 0,0 0-59,0 1-1,1-1 0,0 2 0,-1-1 0,1 1 0,0 0 0,0 1 0,0 0 0,1 0 1,-1 0-1,-9 9 0,6-2 51,1 0 0,0 0 0,0 1 0,1 0 0,1 0 1,0 1-1,1 0 0,0 0 0,1 1 0,0-1 0,1 1 0,1 0 1,0 1-1,1-1 0,1 0 0,0 20 0,2-27-75,0 0 0,0 0-1,1 0 1,-1-1 0,2 1 0,-1 0 0,1-1-1,0 0 1,0 0 0,1 0 0,0 0-1,0 0 1,0-1 0,1 1 0,0-1 0,0 0-1,0-1 1,0 1 0,1-1 0,0 0-1,0 0 1,0-1 0,0 0 0,0 0 0,1 0-1,12 2 1,24 0-232</inkml:trace>
  <inkml:trace contextRef="#ctx0" brushRef="#br0" timeOffset="-1813.74">1235 851 8722,'7'25'3201,"-7"2"-2145,-3 7-1800,-2-4-1041,-4-5 1193</inkml:trace>
  <inkml:trace contextRef="#ctx0" brushRef="#br0" timeOffset="-1452.64">1483 363 10506,'13'22'3929,"0"-1"-2593,4 17-1368,1 9-112,-8 5-232,0 3-32,-6-1 24,-1-2 96,-3-6 224,-4-4-80,-2-10-408,0-4-280,0-13-1049,-1-10 1169</inkml:trace>
  <inkml:trace contextRef="#ctx0" brushRef="#br0" timeOffset="-1451.64">1593 430 8930,'10'3'1847,"-4"-2"-1675,-1 0 0,0 1-1,0-1 1,0 1 0,1 0-1,-2 0 1,1 1 0,0 0 0,0 0-1,-1 0 1,0 0 0,6 6-1,-2-1-185,0 1 0,0 0 0,11 20 0,-15-23 11,-1 1-1,0 0 0,-1-1 0,0 1 0,0 0 0,0 0 1,1 12-1,-2 3-32,-1 1-1,0-1 1,-2 0 0,-1 1 0,0-1 0,-2-1-1,-12 38 1,8-35-1643,-19 36-1,19-39 488</inkml:trace>
  <inkml:trace contextRef="#ctx0" brushRef="#br0" timeOffset="-1098.08">1922 828 9170,'9'14'3505,"-3"-5"-2193,0 10-1360,-3 0-208,-5 4-496,-3 2-264,-4-7-169,1-3 121,1-6-256,-2-5 912</inkml:trace>
  <inkml:trace contextRef="#ctx0" brushRef="#br0" timeOffset="-752.39">2164 316 11538,'10'2'1047,"51"10"2528,31 0-4302,-75-11 591,1 0 0,-1-2-1,0 0 1,0-1 0,0-1 0,0 0-1,16-6 1,-24 7 381,-7 5-181,-10 13-133,8-15 68,-36 59-5,4 1 1,2 2-1,2 1 0,-35 132 1,60-187 5,0 2 1,1-1-1,0 0 0,0 1 0,1 0 0,1-1 0,0 13 0,0-21-1,1-1 1,-1 1-1,1 0 0,-1-1 1,1 1-1,0-1 0,0 1 0,0-1 1,0 0-1,0 1 0,0-1 1,0 0-1,0 0 0,0 1 0,1-1 1,-1 0-1,0 0 0,1-1 1,-1 1-1,1 0 0,-1 0 0,1-1 1,2 2-1,1-1-63,1 1 0,-1-1 0,1 0 1,-1 0-1,10-1 0,-3 0-389,1 0-1,-1-2 1,0 0-1,0 0 1,0-1-1,21-8 1,-24 8-145,-1-1 0,0 0 0,1-1 0,-2 0 0,1 0 0,-1 0 0,1-1 0,-2 0 0,13-14 0,-11 5-18</inkml:trace>
  <inkml:trace contextRef="#ctx0" brushRef="#br0" timeOffset="-359.44">2385 664 5185,'-9'2'2361,"6"1"-1217,2-1-176,4 0 184,13-1-808,31 5-200,-17-10-280,-5-3-312,3-6-1824,3-1 1552</inkml:trace>
  <inkml:trace contextRef="#ctx0" brushRef="#br0" timeOffset="-358.44">2766 831 10338,'4'13'3481,"-2"9"-3425,-2 3-264,-6 4-1008,-5-1-737,0-9 1145</inkml:trace>
  <inkml:trace contextRef="#ctx0" brushRef="#br0" timeOffset="21064.1">73 1347 4177,'3'0'3032,"6"2"-3243,-8-1 445,15 6-168,-1 1-1,1 0 1,24 19-1,21 12 511,-53-35-343,0 0 0,0-1 0,0 0 0,0 0 0,1-1 0,10 2 0,-8-3-78,1 0 0,-1-1 0,0 0-1,1-1 1,-1-1 0,12-2 0,65-22 87,-59 16-309,41-9 1,-59 17 78,-1 1-1,0 0 1,0 0-1,0 1 1,1 1 0,-1-1-1,0 2 1,11 2-1,50 19 381,-1 1 177,-60-22-496,0 0 1,0 0 0,0-1 0,0-1 0,16 0-1,1-4-23,0-1 1,0-2-1,-1 0 0,26-12 0,-28 10-20,-1 1 0,1 1 0,1 1 0,-1 1 0,32-3 0,-26 9-7,0 1-1,0 2 1,34 8-1,-38-7-10,0 0-1,1-1 1,0-2 0,44-2-1,-35-5 34,61-17 1,12-3 300,-94 23-239,0 0 0,0 1 0,0 1-1,0 1 1,22 3 0,-13 1 74,-1 2-1,40 16 1,-43-14-182,0-2 1,0 0-1,1-1 0,27 4 0,-31-9-58,-1-1-1,1 0 0,0-1 0,-1-1 0,21-4 0,80-26-45,-86 21 166,1 2 0,1 1-1,56-6 1,-41 14-48,82 9 0,-84-4-33,0-1 1,48-4 0,514-24-38,-524 27 62,-1 4-1,136 27 1,-187-27-262,-1-2 0,46 3-1,-37-10-3</inkml:trace>
  <inkml:trace contextRef="#ctx0" brushRef="#br0" timeOffset="21714.04">2032 1650 6665,'14'-1'546,"-1"-1"0,1 0 0,0-1 0,-1-1 0,1 0-1,16-8 1,-6 2-518,-15 6-55,0 0 0,0 0 0,14-10 0,-25 20-493,-22 39 536,-1-1 0,-50 65 0,55-80 210,-1-2-1,-1 0 0,-50 44 1,-12-8-665,82-63-128,4-3 227</inkml:trace>
  <inkml:trace contextRef="#ctx0" brushRef="#br0" timeOffset="22105.51">2225 1661 4729,'1'0'310,"1"0"0,-1 0 0,1 0-1,-1 0 1,1 1 0,-1-1 0,0 1 0,1-1 0,-1 1-1,1-1 1,-1 1 0,0 0 0,3 1 0,-3 0-191,1-1 0,0 1-1,-1 0 1,1 0 0,-1 0 0,0 0 0,1 0 0,-1 0 0,0 1 0,0-1 0,-1 0-1,2 4 1,-1 1-120,0-1-1,0 1 1,0 0 0,-1-1-1,0 1 1,-1-1-1,0 9 1,-13 35 554,10-34-430,-1-1 1,-2 25 0,7-38-102,-1 1 0,1-1 0,0 0-1,0 1 1,0-1 0,1 0 0,-1 1-1,0-1 1,1 0 0,0 0 0,-1 1 0,1-1-1,0 0 1,0 0 0,0 0 0,0 0 0,1 0-1,-1 0 1,0 0 0,1 0 0,-1-1 0,1 1-1,0-1 1,0 1 0,-1-1 0,1 1 0,0-1-1,0 0 1,0 0 0,1 0 0,-1 0 0,0 0-1,0-1 1,0 1 0,1-1 0,-1 1-1,0-1 1,1 0 0,-1 0 0,3 0 0,18-3 112,-1 0 0,0-2 0,0 0 1,-1-1-1,24-11 0,-38 14-180,0-1-1,-1 1 0,0-1 1,1-1-1,-2 1 1,8-8-1,29-34-2563,-26 27 1812</inkml:trace>
  <inkml:trace contextRef="#ctx0" brushRef="#br0" timeOffset="22463.08">2706 1809 6065,'10'4'2825,"-4"-4"-857,0 3-951,-3-1-265,0-1-280,-2 3-296,-1 11-136,-1 26-16,-3-24 0,1 1-8,-2 1-16,1 1-152,0-1-256,-1 2 272</inkml:trace>
</inkml:ink>
</file>

<file path=word/ink/ink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56:53.28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77 104 10178,'2'4'408,"0"1"0,-1-1 1,0 1-1,1-1 0,-1 7 0,-1-9-374,0 0 1,0 1-1,0-1 1,-1 0-1,1 0 0,-1 0 1,1 0-1,-1 0 0,0 0 1,0 0-1,0 0 0,0 0 1,-3 3-1,1-1-119,-53 82-2179,51-76 2179,0 0 0,0 0 0,1 1 1,0-1-1,1 1 0,0 0 1,-1 12-1,3-17 171,1-1-1,0 1 1,1-1 0,-1 0-1,1 1 1,0-1 0,1 0-1,-1 0 1,3 6 0,3 4 45,14 23 1,-16-31-132,-1 0 0,1 1 0,-1-1 0,-1 1 1,0 0-1,0 0 0,0 0 0,-1 0 0,0 0 0,1 12 0,-4-17 14,1 1 0,-1-1 0,0 0 0,0 0-1,0 0 1,0 0 0,0 0 0,-1 0 0,0 0-1,1 0 1,-1-1 0,0 1 0,0 0 0,-1-1-1,1 0 1,0 1 0,-1-1 0,1 0 0,-6 3-1,-5 3 79,0-1 0,-26 11 1,29-14-107,-2 0 1,-14 3 0,26-7 9,-1 1 1,1-1-1,0 0 1,-1 0-1,1 0 1,0 1 0,-1-1-1,1 0 1,0 1-1,0-1 1,-1 0 0,1 0-1,0 1 1,0-1-1,0 0 1,-1 1 0,1-1-1,0 0 1,0 1-1,0-1 1,0 1 0,0-1-1,0 0 1,0 1-1,0-1 1,0 1 0,0-1-1,0 1 1,1 13-18,0-11 14,11 75 357,42 139 0,-42-174 374,-8-25-801,-4-19-143</inkml:trace>
  <inkml:trace contextRef="#ctx0" brushRef="#br0" timeOffset="2754.35">2750 773 9914,'3'13'3441,"2"9"-3129,-5 8-976,-8 12 456</inkml:trace>
  <inkml:trace contextRef="#ctx0" brushRef="#br0" timeOffset="527.01">983 240 9498,'-1'0'3025,"0"3"-3289,-8 14-441,-14 35-143,12-19 136,-2 11 256,-1 2 280,-1 4 280,0 1 48,1 0 40,-1-3-16,1-7-72,0-1-40,0-6-72,1-4-8,5-8-752,0-3-944,8-10 1104</inkml:trace>
  <inkml:trace contextRef="#ctx0" brushRef="#br0" timeOffset="882.45">965 326 8410,'10'2'3056,"2"14"-2287,2 6-753,5 15-32,-1 7-16,-2 6 0,1 3 8,-4-3 16,-1-4 8,-9-5 16,4-1 8,-5-7-8,-2-6-8,0-5-32,0-5-160,-4-7-625,-1-2-455,2-6 728</inkml:trace>
  <inkml:trace contextRef="#ctx0" brushRef="#br0" timeOffset="883.45">988 799 3841,'-30'-22'2722,"-51"-34"1317,81 55-4030,0 1 1,0 0-1,0 0 0,0 0 0,-1 0 0,1 0 0,0 0 1,0 0-1,0 0 0,0 0 0,0 0 0,0 0 0,0-1 1,-1 1-1,1 0 0,0 0 0,0 0 0,0 0 0,0 0 1,0 0-1,0-1 0,0 1 0,0 0 0,0 0 0,0 0 1,0 0-1,0 0 0,0-1 0,0 1 0,0 0 0,0 0 1,0 0-1,0 0 0,0 0 0,0-1 0,0 1 0,0 0 1,0 0-1,0 0 0,0 0 0,0 0 0,0 0 0,1-1 1,-1 1-1,0 0 0,0 0 0,0 0 0,0 0 0,0 0 1,0 0-1,0 0 0,1 0 0,7-5 18,-6 4 11,27-13 32,43-14-1,14-6-960,-57 19-14,-14 7-205,-1 1-1,1 1 1,24-7-1,-10 6-150</inkml:trace>
  <inkml:trace contextRef="#ctx0" brushRef="#br0" timeOffset="1244.59">1394 656 6737,'5'16'2537,"1"8"-1945,-1 7-248,-4-3-232,-2 0-40,-4-1-464,-4-4-128,0-7-264,0-4-344,0-13 824</inkml:trace>
  <inkml:trace contextRef="#ctx0" brushRef="#br0" timeOffset="1650.51">1665 384 10298,'5'14'3825,"2"2"-2617,3 13-1232,0 5-72,-5 1-256,-1 1-32,-4-6 8,0-2 72,0-9 256,-2-4 48,-1-2 8,1-5-152,0-4-752,-1-2-513,-3-12 801</inkml:trace>
  <inkml:trace contextRef="#ctx0" brushRef="#br0" timeOffset="2056.43">1671 341 7298,'0'0'183,"0"-1"0,0 1 1,0 0-1,0 0 0,0-1 1,0 1-1,0 0 0,0 0 1,0-1-1,0 1 0,0 0 1,0-1-1,2-1 2201,-2 2-2201,1-1 0,-1 1 1,0 0-1,0 0 0,1 0 1,10 0-424,-4 1 438,9 0-222,-1 0-3,-1 0 1,0 1-1,0 0 1,1 1-1,13 6 1,-25-8 20,1 1 0,-1-1 0,1 1-1,-1 0 1,0 0 0,0 0 0,0 1 0,0-1 0,0 1 0,0-1 0,-1 1 0,1 0 0,-1 0 0,0 0 0,0 1 0,0-1 0,0 0 0,-1 1-1,1-1 1,-1 1 0,0 0 0,0-1 0,0 1 0,0 7 0,0-2-3,-1 0 1,-1 0-1,1 0 0,-2 0 0,1 0 0,-1 0 1,0-1-1,-1 1 0,0 0 0,-1-1 0,-7 14 1,1-4 6,-2-1-1,0-1 1,0 0 0,-19 17 0,26-27 62,-1-1 1,0 1-1,-1-1 0,0 0 0,1 0 1,-2-1-1,1 0 0,0-1 0,-1 1 1,0-1-1,1-1 0,-1 1 0,0-1 1,0-1-1,-13 2 0,46-14-430,-5 4 245,0 1 1,0 1 0,32-5-1,-45 9 126,0 0 0,0 1-1,0 0 1,0 0 0,0 1-1,0-1 1,0 1 0,0 1 0,-1-1-1,1 1 1,0 1 0,-1-1-1,1 1 1,8 5 0,-13-7 1,0 1 1,-1-1 0,1 0-1,0 1 1,-1-1 0,1 1-1,0-1 1,-1 1 0,0 0-1,1-1 1,-1 1 0,0 0-1,0 0 1,0 0 0,0 0-1,-1 0 1,1 0 0,0 1-1,-1-1 1,1 0 0,-1 0-1,0 0 1,0 0 0,0 1-1,0-1 1,0 2 0,-1-1-27,0 0 0,-1 0 0,1-1 0,0 1 0,-1-1 0,0 1 0,1-1 0,-1 1 0,0-1 0,0 0 0,0 0 0,-1 0 0,1 0 0,0 0 0,-1-1 0,1 1 0,-1-1 0,-5 2 0,1 1-432,-1-2-1,0 1 1,0-1 0,0 0 0,-15 0 0,-13-1-520</inkml:trace>
  <inkml:trace contextRef="#ctx0" brushRef="#br0" timeOffset="2399.57">2105 0 10194,'40'7'3852,"-32"-5"-4012,0 0 0,-1 1 0,1 0 0,0 0 0,7 5 1,-11-5-22,-1-1 0,1 1 0,0 0 0,-1 0 0,0 0 1,0 0-1,0 1 0,0-1 0,0 1 0,-1 0 0,1-1 1,-1 1-1,0 0 0,0 1 0,-1-1 0,1 0 1,-1 0-1,0 1 0,1 7 0,-1 0 393,0 1 0,-1-1-1,-1 1 1,0 0 0,-1-1 0,-3 15 0,-27 74 689,2-3-691,30-95-209,-12 65 11,11-62-15,1-1 0,-1 1 1,1 0-1,1 0 0,-1-1 0,1 1 1,0 0-1,1 0 0,2 7 0,-4-12-1,0-1-1,1 1 1,-1-1-1,0 1 1,1-1-1,-1 1 1,0-1-1,1 1 1,-1-1-1,0 1 1,1-1 0,-1 0-1,1 1 1,-1-1-1,1 0 1,-1 1-1,1-1 1,-1 0-1,1 0 1,0 1-1,-1-1 1,1 0-1,-1 0 1,1 0-1,-1 0 1,1 0-1,0 0 1,-1 0-1,1 0 1,-1 0 0,1 0-1,0 0 1,-1 0-1,2 0 1,21-13-131,-8 5 112,-15 8 18,1 0 0,0 0 0,0 0 0,-1 0 0,1 0 0,0 0 0,-1 0 1,1 1-1,0-1 0,-1 0 0,1 0 0,0 1 0,-1-1 0,1 0 1,-1 1-1,1-1 0,-1 1 0,1-1 0,-1 1 0,1-1 0,-1 1 1,1-1-1,-1 1 0,1-1 0,-1 1 0,0-1 0,1 1 0,-1 0 0,0 0 1,11 22-31,-10-19 29,11 28 6,-1 0-1,-2 1 1,-2 0 0,0 1 0,-3 0 0,1 36-1,-2-44 13,-2-20-11,0 1 0,0-1 0,-1 0 0,0 1 0,0-1 0,-1 0 0,0 0 0,-1 8-1,-5-2-60</inkml:trace>
  <inkml:trace contextRef="#ctx0" brushRef="#br0" timeOffset="25645.7">33 1269 8386,'1'6'2684,"-1"-6"-2473,0 2-163,0-1-43,1 1 0,-1-1-1,1 1 1,0-1 0,0 1-1,0-1 1,-1 0 0,1 1 0,0-1-1,1 0 1,-1 0 0,2 3-1,5 4 7,6 6-3,32 26-1,-40-35-15,1-1 1,0 0-1,0 0 0,0 0 0,0-1 0,1 0 0,-1 0 0,1-1 0,8 2 0,-5-3-4,-1 0 0,1 0 1,0-2-1,-1 1 0,1-1 0,20-5 0,61-24 7,-74 22 27,0 1 0,1 1 0,0 1 0,0 0 0,0 2 0,28-2-1,-40 5-9,23 0 24,-1 0 1,0-2 0,0-1-1,40-10 1,32-24 126,-25 8-68,-69 27-93,1 0 1,-1 1-1,1-1 1,0 1-1,0 1 1,-1 0-1,10 0 1,4 3 9,26 5 1,-28-3-6,41 2 1,-41-7 11,0-1 1,32-7-1,-35 5-2,0 1-1,0 0 1,0 1-1,29 2 1,-37 0-15,86 8-14,-77-9 3,0 0-1,0-1 1,28-5 0,-21-1 3,1-1 0,-1-1 0,39-21 0,20-7 24,-70 32-9,1 1 1,0 0-1,-1 1 1,22-2 0,11 3 20,51 5 0,17 0 35,-26-4 434,-42 2-225,0-2-1,62-10 1,-85 5-2201,-20 5 1288</inkml:trace>
  <inkml:trace contextRef="#ctx0" brushRef="#br0" timeOffset="26200.21">1169 1496 7170,'7'-2'4006,"14"-5"-4247,-12 4 576,32-12-266,-19 6-156,1 0 0,0 2-1,0 1 1,26-4-1,-47 10 89,0 0 0,-1-1 0,1 1-1,0 0 1,0 0 0,0 0 0,-1 1-1,1-1 1,0 0 0,0 1 0,0-1-1,-1 1 1,1-1 0,0 1 0,-1 0 0,1 0-1,-1 0 1,1 0 0,-1 0 0,1 0-1,-1 0 1,1 0 0,-1 1 0,0-1-1,0 0 1,0 1 0,2 1 0,-2 1 1,0-1-1,0 0 1,-1 1 0,1-1 0,-1 1 0,1-1-1,-1 1 1,0-1 0,0 1 0,-1-1 0,1 1-1,-1-1 1,-1 5 0,-2 7 13,0-1 0,-2 0 1,1 0-1,-16 25 0,7-17 13,-34 40 0,-39 44-1791,84-104 483,5-6-287,4-6 649</inkml:trace>
  <inkml:trace contextRef="#ctx0" brushRef="#br0" timeOffset="26553.37">1420 1536 3305,'3'-3'453,"0"0"-1,1 1 1,-1-1 0,0 1 0,1 0 0,5-2 0,-8 3-363,0 1 1,0 0 0,-1 0-1,1 0 1,0-1 0,0 1-1,0 0 1,0 0-1,-1 0 1,1 0 0,0 0-1,0 0 1,0 1 0,-1-1-1,1 0 1,0 0 0,0 0-1,0 1 1,-1-1 0,1 1-1,0-1 1,0 0 0,-1 1-1,1-1 1,0 1 0,-1-1-1,1 1 1,-1 0 0,1-1-1,-1 1 1,1 0 0,-1-1-1,1 1 1,-1 0 0,0 0-1,1-1 1,-1 1-1,1 1 1,3 15 44,0-1 1,-1 1-1,-1 0 0,0 0 0,-2 0 0,1 0 1,-5 25-1,4-38-135,0 0 0,0 0 1,1-1-1,-1 1 1,1 0-1,0-1 0,0 1 1,0 0-1,0-1 1,1 1-1,-1-1 0,1 0 1,3 5-1,-4-6 34,0-1-1,0 1 0,1-1 1,-1 0-1,0 1 1,1-1-1,-1 0 1,0 0-1,1 0 0,0 0 1,-1 0-1,1 0 1,-1 0-1,1-1 1,0 1-1,0-1 0,-1 1 1,1-1-1,0 0 1,0 1-1,0-1 1,0 0-1,-1 0 0,1 0 1,0 0-1,0-1 1,0 1-1,-1-1 1,4 0-1,9-4 147,26-14-1,-35 17-494,0-1-1,-1 0 1,1-1 0,-1 1-1,0-1 1,0 0 0,0 0-1,5-8 1,1-2-2068,-1 0 1042</inkml:trace>
  <inkml:trace contextRef="#ctx0" brushRef="#br0" timeOffset="27216.56">1823 1602 8018,'1'1'462,"0"1"1,-1-1 0,0 1-1,1 0 1,-1 0 0,0-1-1,0 1 1,0 0 0,0-1-1,0 4 1,-3 24-1249,3-26 1138,-4 29-331,2-25-11,1-1 1,1 1-1,-1 0 0,1 11 0,1-17 4,-1-1-1,0 1 0,0-1 0,1 0 0,-1 1 0,1-1 0,-1 1 1,0-1-1,1 0 0,-1 0 0,1 1 0,-1-1 0,0 0 0,1 0 1,-1 1-1,1-1 0,-1 0 0,1 0 0,-1 0 0,1 0 1,-1 0-1,1 0 0,-1 0 0,1 0 0,-1 0 0,1 0 0,-1 0 1,1 0-1,-1 0 0,1 0 0,-1 0 0,1-1 0,-1 1 0,1 0 1,24-7 256,-1-4-178,-21 10-80,-1 0 0,0-1 0,0 0 0,0 1 0,-1-1 0,1 0 0,0 0 0,-1 0 0,1 0 0,-1-1 0,1 1 0,-1 0 0,0-1 0,0 1 0,1-5 0,3-6 51,1 3 48,-1-1-1,-1 1 1,6-19 0,-10 28-92,0 0 0,1-1 0,-1 1 1,0 0-1,0 0 0,0 0 0,0-1 1,0 1-1,0 0 0,0 0 0,0 0 0,0-1 1,-1-1-1,0 2 9,0 0 1,-1-1-1,1 1 0,0 0 0,0 0 1,-1-1-1,1 1 0,-1 0 1,-1 0-1,-12-7-2522,14 7 1933</inkml:trace>
</inkml:ink>
</file>

<file path=word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37:56.68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8 234 4161,'-3'18'516,"1"26"-1,1-29-131,-3 73 100,-4 208-492,12-283 395,-4-14-321</inkml:trace>
  <inkml:trace contextRef="#ctx0" brushRef="#br0" timeOffset="625.53">72 386 5689,'4'-1'2065,"10"3"-5385,-4-1 4103,-10 8-168,1 48-497,-2-25-125,2 0-1,5 40 1,-5-69 5,0 1 0,0-1 1,0 1-1,1-1 0,-1 1 1,1-1-1,0 0 0,0 0 0,3 5 1,-4-8 5,-1 1 1,1 0 0,0 0-1,-1-1 1,1 1 0,0 0-1,0-1 1,-1 1 0,1-1 0,0 1-1,0-1 1,0 1 0,0-1-1,-1 0 1,1 1 0,0-1-1,0 0 1,0 0 0,0 0-1,0 1 1,0-1 0,0 0-1,0 0 1,0-1 0,0 1-1,0 0 1,0 0 0,0 0-1,0 0 1,-1-1 0,1 1 0,0-1-1,0 1 1,0 0 0,0-1-1,0 1 1,-1-1 0,2-1-1,3-3 27,1 0 1,-2-1-1,1 0 0,-1 0 0,1 0 0,-2-1 0,1 1 0,-1-1 0,3-8 1,3-11 95,6-30 1,-12 44-12,-2 6 47,0 1-1,0-1 1,0 0 0,-1 0-1,0 1 1,0-1 0,0 0-1,-1 1 1,0-1 0,0 0-1,-3-8 1,3 11-108,0 0 1,-1 0 0,0 0-1,1 0 1,-1 1 0,0-1-1,0 0 1,0 1-1,-1 0 1,1-1 0,-1 1-1,1 0 1,-1 0 0,0 0-1,1 1 1,-1-1-1,0 1 1,0-1 0,0 1-1,0 0 1,-6-1-1,7 1-140,-1 1-1,1-1 0,-1 1 1,1-1-1,-1 1 0,0 0 1,1 0-1,-1 0 0,1 1 1,-1-1-1,1 0 0,-1 1 1,1 0-1,0-1 0,-1 1 1,1 0-1,0 0 0,-1 1 0,1-1 1,0 0-1,0 1 0,0-1 1,0 1-1,0 0 0,0 0 1,1-1-1,-4 5 0,4 1-561</inkml:trace>
  <inkml:trace contextRef="#ctx0" brushRef="#br0" timeOffset="1016.51">456 155 7290,'-2'5'2536,"0"2"-2112,-4 6-672,-2 4-88,0 3 0,-1 0 16,2 1 176,0-1 112,0-4 56,-1 1 8,-1-2 0,1 0-8,1-1-32,0-1 64,0-4-800,2 1-769,2-5 977</inkml:trace>
  <inkml:trace contextRef="#ctx0" brushRef="#br0" timeOffset="1362.33">351 151 7130,'1'2'2287,"6"13"-2445,30 51 157,29 60-14,-23-41 47,-43-84-127,-1-3-1235</inkml:trace>
  <inkml:trace contextRef="#ctx0" brushRef="#br0" timeOffset="1717.17">304 287 4617,'-7'3'5919,"20"-5"-5911,13-2-5,0-2 0,35-11 0,-46 13-383,0 1 0,1 0 0,-1 1 1,26 1-1,-29 0-216</inkml:trace>
  <inkml:trace contextRef="#ctx0" brushRef="#br0" timeOffset="2077.23">638 33 1056,'2'-1'40,"-2"-1"-56</inkml:trace>
  <inkml:trace contextRef="#ctx0" brushRef="#br0" timeOffset="2581.19">640 27 3009,'0'0'2307,"0"10"-1102,1 11-604,-6 43-1,2-45-510,2 0 0,0 0 0,3 28 0,11 73 158,7 44 57,-16-131 316,-2 0 1,-3 50-1,0-26 248,2-33 1766,-1-23-2620,0 4 1025</inkml:trace>
  <inkml:trace contextRef="#ctx0" brushRef="#br0" timeOffset="3302.43">912 198 7402,'-3'3'2349,"0"15"-2921,2-16 758,1 24-243,1 27 0,0 21 97,-2-17 22,-6 60 43,3-93 35,7-37-224</inkml:trace>
  <inkml:trace contextRef="#ctx0" brushRef="#br0" timeOffset="3736.27">1220 1 1832,'1'0'111,"-1"0"-1,1 0 0,-1 1 0,0-1 0,1 0 0,-1 0 1,0 1-1,1-1 0,-1 0 0,0 1 0,1-1 0,-1 1 0,0-1 1,1 0-1,-1 1 0,0-1 0,0 1 0,0-1 0,1 1 1,-1-1-1,0 1 0,0-1 0,0 1 0,0-1 0,0 0 1,0 1-1,0-1 0,0 1 0,0-1 0,0 1 0,0-1 1,0 1-1,-1 0 0,-8 17 1505,2-7-1026,0 4-427,-2 1 1,0-2-1,-1 1 1,-23 25 0,-2 4 12,28-35-314,1 0-1,0 1 1,0-1 0,1 1 0,1 0-1,-5 13 1</inkml:trace>
  <inkml:trace contextRef="#ctx0" brushRef="#br0" timeOffset="4111.26">1088 36 6785,'5'2'3026,"3"8"-3042,-4-5 52,13 11-46,-1 0-6,-1 0-1,20 26 1,-31-36 13,0 1 1,0 0 0,-1 0-1,1 0 1,-2 0 0,1 0-1,-1 1 1,0-1 0,0 1-1,0 14 1,-2-18-14,1-1-1,-1 1 0,0-1 1,1 1-1,0-1 1,0 0-1,0 1 1,0-1-1,3 6 1,-4-9-9,0 0 1,0 0 0,0 0 0,0 0-1,0 0 1,0 0 0,0 0 0,0 0 0,0 0-1,0 0 1,0 0 0,0 1 0,0-1-1,-1 0 1,1 0 0,0 0 0,0 0-1,0 0 1,0 0 0,0 0 0,0 0-1,0 0 1,0 0 0,0 0 0,0 0-1,0 0 1,0 0 0,0 0 0,0 0-1,0 1 1,-1-1 0,1 0 0,0 0-1,0 0 1,0 0 0,0 0 0,0 0-1,0 0 1,0 0 0,0 0 0,0 0-1,0 0 1,0 0 0,-1 0 0,1 0-1,0 0 1,0 0 0,0-1 0,0 1-1,0 0 1,0 0 0,0 0 0,0 0-1,0 0 1,0 0 0,0 0 0,0 0-1,0 0 1,0 0 0,-1 0 0,-3-3-508</inkml:trace>
  <inkml:trace contextRef="#ctx0" brushRef="#br0" timeOffset="4637.99">937 182 8738,'-1'-1'3446,"7"-3"-3180,11-3-1104,28-6 801,-11 3 256,0 2 0,63-8 0,9 3 208,-58 6 94,-43 6-371,1 1 1,-1-1-1,1 1 0,0 0 0,8 2 1,-14-3 85</inkml:trace>
</inkml:ink>
</file>

<file path=word/ink/ink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56:37.12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18 173 9266,'-2'39'3073,"0"9"-3497,2-3-385,-1-7-839,-1-4-48,-1-9 455,0-5 441,0-10 904,-2-4 56,1-10-72</inkml:trace>
  <inkml:trace contextRef="#ctx0" brushRef="#br0" timeOffset="537.79">105 30 10050,'-6'3'143,"0"1"-1,0 0 0,1 0 1,-1 0-1,1 1 1,0-1-1,1 1 1,-1 1-1,1-1 1,0 1-1,0-1 0,1 1 1,-1 0-1,-4 12 1,3-3-275,0-1 1,1 1-1,0 0 0,1 0 1,-2 25-1,1 60 163,5-80-24,0 1 1,7 38-1,-6-53-6,0-1-1,0 1 1,0-1-1,1 0 0,0 0 1,0 0-1,0 0 0,1 0 1,0-1-1,0 1 0,0-1 1,0 0-1,1 0 0,-1-1 1,1 1-1,6 3 0,-6-5 1,0 1 0,0 0-1,0-1 1,0 0-1,0 0 1,0-1 0,0 0-1,1 1 1,-1-2-1,1 1 1,-1-1 0,0 1-1,1-1 1,-1-1-1,1 1 1,9-3-1,0-3 69,0 0-1,0 0 0,0-2 0,-1 0 0,-1 0 0,1-1 0,-1-1 0,12-12 0,-17 15 5,-1-1-1,-1 1 1,0-1-1,0 0 0,0 0 1,-1-1-1,0 0 1,-1 0-1,0 0 0,0 0 1,-1-1-1,0 0 1,-1 1-1,2-12 0,-2-21 235,-5-69 0,2 95-264,0 8 21,0-1 0,0 0 0,-1 1 0,0-1 0,0 1 0,-1 0 0,-7-16 0,8 21-21,0-1-1,0 1 1,-1 0 0,1 0-1,0 0 1,-1 0 0,0 0 0,0 1-1,0-1 1,0 1 0,0 0 0,0 0-1,-1 0 1,1 0 0,-1 1 0,1-1-1,-1 1 1,1 0 0,-8-2 0,-3 2-35,0 0 1,0 1-1,0 0 1,0 1 0,0 1-1,-24 5 1,19-1-25,0 0 0,1 0 0,0 2 0,-22 12 0,35-17-50,1 0 1,-1 0 0,1 0 0,0 0-1,0 0 1,0 1 0,0 0 0,1 0-1,0 0 1,-1 0 0,-1 5 0,-3 10-182</inkml:trace>
</inkml:ink>
</file>

<file path=word/ink/ink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58:12.56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0 308 112,'-5'-2'21,"0"-1"1,-1 1-1,1 0 0,-10-2 0,10 3 1141,-1 0-1,1-1 1,0 0-1,-8-4 0,14 7-909,0-1-1,0 0 0,1 1 0,-1-1 1,0 0-1,0 0 0,1 0 0,-1 0 1,0 0-1,2 0 0,8 0-226,18 1 5,0-1 1,1-1-1,-1-2 1,0-1-1,-1-1 1,1-1-1,32-12 1,-59 17-32,15-7-12,1 2 0,0 0 1,0 1-1,1 1 0,19-2 1,-30 6-55</inkml:trace>
  <inkml:trace contextRef="#ctx0" brushRef="#br0" timeOffset="388.09">1 584 5985,'19'-2'1039,"1"-2"1,34-11-1,18-4-1179,13 0 220,4-1 458,-74 18-671,0 0 1,0 1 0,0 1-1,16 1 1,-19 0-1573,-2-3 756</inkml:trace>
  <inkml:trace contextRef="#ctx0" brushRef="#br0" timeOffset="1591.79">1199 15 5257,'1'-13'3038,"-1"13"-3012,0-1 0,0 1-1,0 0 1,0 0 0,0 0 0,-1 0-1,1 0 1,0 0 0,0 0-1,0 0 1,0-1 0,-1 1-1,1 0 1,0 0 0,0 0 0,0 0-1,0 0 1,-1 0 0,1 0-1,0 0 1,0 0 0,0 0-1,0 0 1,-1 0 0,1 0 0,0 0-1,0 1 1,0-1 0,0 0-1,-1 0 1,1 0 0,0 0-1,0 0 1,0 0 0,0 0 0,-1 0-1,1 1 1,-24 21-45,-112 130 64,125-140-101,1 1-1,0 0 1,1 0 0,0 1 0,-11 24-1,17-30 28,0 0-1,0 0 1,1 0-1,0 1 1,1-1-1,0 1 1,0-1-1,0 1 1,1-1-1,1 1 1,0-1-1,2 13 0,3 1-17,17 40-1,-19-52 57,-3-9-7,-1 0 1,0 0 0,1 0-1,-1 0 1,0 0 0,0 0-1,0 0 1,0 0 0,0 0-1,0 0 1,0 0 0,0 0-1,-1 0 1,1 0 0,0 0-1,0 0 1,-1 0 0,1 0-1,-1 0 1,1 0 0,-1 0-1,1-1 1,-1 1 0,0 0-1,1 0 1,-1 0 0,0-1-1,-1 2 1,-2 1-17,-1 1 1,0-1-1,0 0 1,-5 2-1,1-1-59,-33 17-423,25-13 77,-1 1-1,-19 13 1,35-20 423,0-1-1,1 0 1,0 1 0,-1-1-1,1 1 1,0 0 0,-1-1-1,1 1 1,0 0 0,0 0-1,1 0 1,-1 0 0,0-1-1,1 1 1,-1 0 0,1 0-1,-1 0 1,1 0 0,0 0-1,0 1 1,0-1 0,0 0-1,0 0 1,1 2-1,1 5 77,0 0 0,1 0-1,7 18 1,-3-11-66,4 15 60,-1 1-1,-2 0 1,-1 0-1,-1 0 1,2 58 0,-7-78-150,1-4 32</inkml:trace>
  <inkml:trace contextRef="#ctx0" brushRef="#br0" timeOffset="1980.31">1477 398 6537,'8'4'2697,"-5"1"-1097,2 11-1784,-3 7-88,-4 6-56,-8 2 16,-4 2 136,-2-2 96,3-1 72,-3-2 0,1-7-192,-1-3-72,0-5-288,1-3-368,-1-4 640</inkml:trace>
  <inkml:trace contextRef="#ctx0" brushRef="#br0" timeOffset="2340.9">1513 326 7154,'0'0'125,"1"-1"1,0 1 0,0 0-1,0-1 1,-1 1 0,1 0 0,0 0-1,0 0 1,0 0 0,0 0-1,-1 0 1,1 0 0,0 0 0,0 0-1,0 0 1,0 0 0,-1 1-1,1-1 1,0 0 0,0 1 0,0-1-1,-1 0 1,1 1 0,0-1-1,-1 1 1,1-1 0,0 1 0,-1-1-1,1 1 1,0 1 0,17 22-269,-6-3 105,-2 0 0,0 0 1,9 34-1,12 71 43,-27-101-2,6 24 7,-3 1 0,1 56-1,-9-103-314,-3-5-239,3 1 486,-9-8-243</inkml:trace>
  <inkml:trace contextRef="#ctx0" brushRef="#br0" timeOffset="2703.32">1447 638 3513,'3'-1'1528,"2"1"-528,2 0-272,5 4-103,4-3-57,0 1-248,7 1-72,-4-6-56,-1 0-24,2-6-72,-6-3-32,3-1-240,0-3-688,3-2 600</inkml:trace>
  <inkml:trace contextRef="#ctx0" brushRef="#br0" timeOffset="3126.72">1989 59 7826,'10'-3'2054,"-4"1"-1902,0 1 0,0-1 0,0 1 0,1 0 0,-1 1 1,0-1-1,0 1 0,0 1 0,11 1 0,-13-1-186,0 0 1,0 0-1,0 1 1,0 0-1,0 0 0,0 0 1,-1 0-1,1 1 0,-1-1 1,0 1-1,1 0 1,-1 0-1,-1 0 0,1 0 1,0 1-1,-1-1 0,0 1 1,1-1-1,-1 1 0,-1 0 1,1 0-1,-1 0 1,1 0-1,0 6 0,1 5 56,-1-1 0,0 1-1,-1 0 1,0 0 0,-4 27-1,-2-3-5,-11 38 0,9-52-17,2-1-1,1 1 1,1-1 0,0 1 0,3 33-1,0-55 2,0-1-1,0 0 0,1 0 1,-1 0-1,0 0 0,1 0 1,0 0-1,-1 0 1,1 0-1,0 0 0,0 0 1,0-1-1,2 3 0,-2-3 2,0-1 0,0 1-1,-1-1 1,1 1-1,0-1 1,0 0-1,0 0 1,0 1 0,-1-1-1,1 0 1,0 0-1,0 0 1,0 0-1,0 0 1,0 0-1,0 0 1,0 0 0,0 0-1,-1 0 1,1-1-1,0 1 1,0 0-1,0 0 1,0-1 0,-1 1-1,1-1 1,0 1-1,0-1 1,-1 1-1,1-1 1,1-1 0,4-3 10,0 0 1,0 0-1,7-10 1,12-9-45,-24 26-92,-1 1 0,1-1 1,-1 1-1,1-1 0,-1 1 0,0 0 1,0 4-1,0-1 40,43 354 192,-35-322-91,-5-27-15,-1 1 0,0 0 1,1 15-1,-4-19-166,-3 0 78</inkml:trace>
</inkml:ink>
</file>

<file path=word/ink/ink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58:10.06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9 23 6009,'9'2'3671,"10"3"-3996,-6-3 325,0-1 0,0 0-1,0 0 1,0-2-1,17-1 1,1-3 5,39-10 0,-61 13 0,-2-1-3,-1 1 0,1 1 0,0-1 1,0 1-1,0 0 0,0 1 0,11 0 0,-17 1-3,-1-1 0,1 0 0,-1 0 0,1 1 0,0-1 0,-1 0 1,1 1-1,-1-1 0,1 1 0,-1-1 0,1 1 0,-1-1 0,1 1 0,-1-1 0,1 1 1,-1-1-1,0 1 0,1 0 0,-1-1 0,0 1 0,1 0 0,-1-1 0,0 1 1,0 0-1,0-1 0,0 1 0,0 0 0,0-1 0,0 2 0,-2 22 0,-2-10 10,-1 0 0,-1 0 0,0-1 1,-9 14-1,-3 9 6,-10 23 10,-67 125 69,52-117-74,-12 19-15,46-69-9,0 0-1,2 0 1,-8 24 0,3-7 17,-4 21-1572,13-40 946</inkml:trace>
  <inkml:trace contextRef="#ctx0" brushRef="#br0" timeOffset="407.59">320 298 2617,'3'-5'518,"-2"4"-322,0-1 0,0 0-1,0 1 1,0-1 0,0 1 0,1-1 0,-1 1 0,1-1 0,-1 1 0,1 0 0,0 0-1,-1 0 1,3-1 0,-3 12-22,0 8-90,-1 0 0,-1-1 0,-4 22 0,1-9-6,1 0 1,1 0 0,1 0-1,2 0 1,1 0 0,11 51-1,-13-79-59,1 1-1,-1-1 0,1 0 1,0 0-1,0 0 0,-1 0 1,2 0-1,-1-1 0,0 1 1,0 0-1,1 0 0,-1-1 1,0 1-1,1-1 0,0 1 1,2 1-1,-3-2 34,1-1 1,-1 1-1,0-1 0,1 0 1,-1 1-1,1-1 1,-1 0-1,1 0 0,-1 0 1,1 0-1,-1 0 0,1 0 1,-1 0-1,1 0 0,-1-1 1,1 1-1,-1 0 0,1-1 1,-1 0-1,0 1 0,1-1 1,-1 0-1,0 1 0,2-3 1,7-4 107,0-1 0,0-1 0,7-9 1,21-18-175,-33 33-11,-1 0-1,0 0 1,0 0 0,1 1-1,0 0 1,-1 0-1,1 0 1,5-1 0,-3 2-326,-1 1 155</inkml:trace>
  <inkml:trace contextRef="#ctx0" brushRef="#br0" timeOffset="1747.98">603 528 1200,'28'-5'9580,"-29"7"-9445,0 0 1,1 0 0,-1-1-1,0 1 1,1 0-1,-1 0 1,1 0 0,0 0-1,0 0 1,0 0 0,0 0-1,0 4 1,0 9-76,-4 19-78,1-19 9,1 0 0,1 0 0,0 1 0,2 15 0,-1-30 9,0 0 1,0-1-1,0 1 0,0 0 1,0-1-1,0 1 0,1 0 1,-1-1-1,0 1 1,0-1-1,0 1 0,1 0 1,-1-1-1,0 1 0,0-1 1,1 1-1,-1-1 0,1 1 1,-1-1-1,0 1 0,1-1 1,-1 1-1,1-1 0,-1 1 1,1-1-1,-1 0 0,1 1 1,0-1-1,-1 0 1,1 0-1,-1 1 0,1-1 1,0 0-1,-1 0 0,1 0 1,0 0-1,-1 0 0,1 0 1,-1 0-1,1 0 0,0 0 1,-1 0-1,1 0 0,0 0 1,-1 0-1,1 0 0,0-1 1,-1 1-1,1 0 1,-1 0-1,1-1 0,0 0 1,3-1-1,-1 0 1,0 0-1,0-1 1,0 1 0,0-1-1,4-5 1,5-9 7,0-1 0,-2 0 0,0 0 0,-1-1 1,-1-1-1,10-34 0,-17 52-5,-1 0 1,1 0-1,-1 0 1,1 0-1,-1 0 0,0 0 1,0 0-1,0 0 1,0 0-1,0 0 0,0 0 1,-1 0-1,1 0 1,-1 0-1,1 0 0,-1 0 1,-1-3-1,1 4-15,-1 0 0,1 0 1,0 0-1,0 0 0,0 0 0,-1 0 0,1 0 0,0 1 1,-1-1-1,1 0 0,0 1 0,-1-1 0,1 1 1,-1-1-1,1 1 0,-1 0 0,1 0 0,-1 0 0,0 0 1,1 0-1,-1 0 0,1 0 0,-3 1 0,-3 0-311,-9 0-3584,13-2 2870</inkml:trace>
</inkml:ink>
</file>

<file path=word/ink/ink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58:08.73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6 267 2393,'3'-2'226,"0"0"1,0 0 0,0 0 0,1 1 0,-1-1-1,0 1 1,1 0 0,-1 0 0,0 0 0,1 1-1,6-1 1,3 0-397,25 4 0,-14-1 376,28-1-155,1-2 1,-1-3-1,0-1 1,0-3-1,0-3 1,-1-1-1,49-20 1,-95 30-90,39-11 171,-40 12-230,0 0 0,0 0 0,0 1 0,0 0 0,1 0 0,-1 0 0,0 0 0,6 2 0,-6-1-220</inkml:trace>
  <inkml:trace contextRef="#ctx0" brushRef="#br0" timeOffset="370.94">0 450 3425,'2'-1'141,"-1"-1"1,1 1-1,0-1 1,-1 1-1,1 0 1,0-1-1,0 1 1,0 0-1,0 0 0,0 0 1,0 1-1,0-1 1,0 0-1,0 1 1,0-1-1,0 1 1,4 0-1,9-3-35,290-74-773,41 11 865,-337 65-250,55-6 176,-55 6-288,0 1 0,-1 0 0,1 1 1,-1 0-1,12 3 0,-17-4-433,0-2 194</inkml:trace>
  <inkml:trace contextRef="#ctx0" brushRef="#br0" timeOffset="732.49">577 16 3769,'1'-1'56,"-1"0"0,1 0 0,0 0 0,0 0 0,-1 0 1,1 0-1,0 0 0,0 0 0,0 1 0,0-1 0,0 0 0,0 0 1,0 1-1,1-1 0,-1 1 0,0-1 0,0 1 0,0-1 0,1 1 0,-1 0 1,0 0-1,0-1 0,1 1 0,-1 0 0,0 0 0,0 0 0,1 1 0,-1-1 1,0 0-1,2 1 0,3 1-107,0 0 1,0 0-1,0 1 1,10 7-1,-6-5 180,16 8-124,1-1-1,49 14 1,-17-6 5,-56-20-2,-1 1-1,1 1 0,-1-1 1,1 0-1,-1 0 0,0 1 1,0-1-1,0 1 1,0 0-1,0 0 0,0 0 1,0 0-1,0 0 0,-1 0 1,1 0-1,-1 0 1,2 5-1,-1-2 40,0 0 0,-1 1 0,0-1 0,0 1 0,0-1-1,-1 1 1,0 7 0,-1 4-16,0 0 0,-1 0 0,-1 0 0,-1 0-1,-6 18 1,-3-1 19,-22 46-1,30-70-178,-1 0 0,0 0 0,-1 0 0,0-1 0,0 0 0,-1-1-1,0 1 1,-1-2 0,1 1 0,-13 7 0,-7 4-443</inkml:trace>
</inkml:ink>
</file>

<file path=word/ink/ink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57:26.42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3 295 9426,'10'-9'4425,"5"2"-3897,16 0-1708,-14 4 687,3 0-22,33-10 0,-52 13 490,0-1 0,-1 1 0,1 0 0,0-1 0,0 1 0,0 0 0,0 0 1,0 0-1,0 0 0,0 0 0,0 0 0,0 0 0,0 0 0,0 0 0,0 0 0,0 1 0,0-1 0,0 0 1,-1 1-1,1-1 0,0 0 0,0 1 0,0-1 0,1 2 0,-1-1 1,0 1-1,0-1 1,0 0 0,-1 1-1,1-1 1,0 1 0,-1-1-1,1 1 1,-1-1 0,1 1-1,-1 0 1,0-1 0,0 3-1,0 7-34,0 0 0,-1-1 0,-4 18 0,4-24 41,-6 35-47,-21 59 0,20-76 48,-1-1 0,-1 0 0,0 0-1,-15 20 1,-2-4-251,-29 48-1406,52-77 872</inkml:trace>
  <inkml:trace contextRef="#ctx0" brushRef="#br0" timeOffset="376.41">269 382 8754,'10'28'3078,"-7"-14"-3234,0 1-1,1 24 0,-3 161-346,-1-190 486,-1 2 19,2 38 3,-1-46-5,1 0 0,-1 1 0,1-1 0,1 0 1,-1 1-1,0-1 0,1 0 0,4 7 0,-5-9 2,0-1 0,1 1 0,-1-1 0,1 1-1,0-1 1,0 0 0,-1 1 0,1-1 0,0 0-1,0 0 1,0 0 0,0 0 0,0-1 0,0 1 0,0-1-1,0 1 1,0-1 0,1 1 0,-1-1 0,0 0-1,0 0 1,0 0 0,0-1 0,0 1 0,1 0 0,2-2-1,4 0 6,-1 0 1,0-1-1,0 0 0,0-1 0,9-5 0,28-24-715,-36 26 484</inkml:trace>
  <inkml:trace contextRef="#ctx0" brushRef="#br0" timeOffset="768.02">605 637 10978,'3'18'2172,"-6"12"-4419,1-13 1375,1 0 766,0 0 0,1-1 0,4 23 0,-4-39 137,0 0 0,1 1 0,-1-1 0,0 0 0,0 1 0,0-1 0,1 0 0,-1 0 0,0 0 0,0 1 0,1-1-1,-1 0 1,0 0 0,1 0 0,-1 1 0,0-1 0,0 0 0,1 0 0,-1 0 0,0 0 0,1 0 0,-1 0 0,0 0 0,1 0-1,-1 0 1,1 0 0,-1 0 0,0 0 0,1 0 0,-1 0 0,0 0 0,1 0 0,-1 0 0,0 0 0,0 0 0,1-1 0,-1 1-1,0 0 1,1 0 0,-1 0 0,0-1 0,0 1 0,1 0 0,21-15-58,-13 6 78,-1-1 0,0 0 0,0-1 1,-1 1-1,9-18 0,-11 18 157,0 0 1,0-1-1,-1 1 0,-1-1 1,0 0-1,0 0 0,1-18 1,-4 27-243,-1-1 1,1 1-1,-1 0 1,1 0-1,-1 0 1,0 0-1,0 0 0,0 0 1,0 0-1,0 0 1,0 0-1,0 0 1,-1 0-1,1 1 1,-1-1-1,1 1 1,-1-1-1,0 1 1,0-1-1,1 1 0,-1 0 1,0 0-1,0 0 1,0 0-1,0 0 1,-1 0-1,1 1 1,0-1-1,0 1 1,0-1-1,-1 1 1,1 0-1,-3 0 1,-7 3-468</inkml:trace>
  <inkml:trace contextRef="#ctx0" brushRef="#br0" timeOffset="1128.05">1060 360 8378,'2'2'3072,"2"0"-2183,9 3-921,4-3-40,6-1-24,2-1 16,0 0 16,-2-1 24,-4-5 64,-2 2 24,-5-4 0,0 1 0,0 3-24,-1 1-360,0 3 248</inkml:trace>
  <inkml:trace contextRef="#ctx0" brushRef="#br0" timeOffset="1524">1094 580 9338,'9'0'3665,"-4"3"-2481,6 1-744,9 2-632,5-1-72,3 0-56,-1-3-8,1-3 120,0-2 96,1-1-200,6 0-392,1-2 464</inkml:trace>
  <inkml:trace contextRef="#ctx0" brushRef="#br0" timeOffset="2183.97">1992 178 5545,'1'-2'415,"0"0"-1,-1 0 1,1 0-1,-1 0 1,1 0-1,-1 0 1,0 0-1,1-1 1,-1 1-1,0 0 1,-1 0-1,1 0 1,0 0-1,-1-3 1,0 4-454,1 1 0,0 0 1,-1 0-1,1 0 1,0-1-1,-1 1 0,1 0 1,0 0-1,-1 0 0,1 0 1,-1 0-1,1 0 1,0 0-1,-1 0 0,1 0 1,-1 0-1,1 0 1,0 0-1,-1 0 0,1 0 1,-1 0-1,1 0 1,0 0-1,-1 0 0,1 0 1,0 1-1,-1-1 1,1 0-1,0 0 0,-1 0 1,1 1-1,0-1 1,-1 0-1,1 1 0,-1-1 1,-21 16 374,14-11-299,-64 54 164,65-52-200,0-1 1,1 1-1,0 1 0,0-1 0,1 1 1,0 0-1,0 0 0,-5 14 0,8-16-16,0 1 0,0 0 0,1 0 0,0 0 0,0 0 0,1 1 0,0-1 0,0 0 0,1 0 0,2 13 0,0-10-10,0 0 0,0 0 0,1 0 1,1-1-1,0 0 0,11 17 1,-12-21 25,-1 0 0,1 1 0,-1-1 0,0 1 0,-1-1 0,3 8 0,-5-12 0,1 1 1,-1 0 0,0 0 0,0-1 0,0 1-1,0 0 1,0 0 0,0 0 0,0-1-1,-1 1 1,1 0 0,0 0 0,-1-1-1,0 1 1,1 0 0,-1-1 0,0 1-1,0-1 1,0 1 0,0-1 0,0 1-1,0-1 1,0 0 0,-1 1 0,1-1 0,-2 1-1,-7 5-1,0 0 0,0 0 1,0-2-1,-1 1 0,0-1 0,-12 3 0,-7 1-1491,-34 6 1,63-15 1477,0 0 1,1 0-1,-1 0 1,0 0-1,1 0 1,-1 0-1,0 0 1,1 0-1,-1 1 1,0-1-1,1 0 1,-1 0-1,1 1 1,-1-1-1,1 0 1,-1 1-1,0-1 1,1 0-1,-1 1 1,1-1-1,-1 1 1,1-1-1,0 1 1,-1-1-1,1 1 1,-1 0-1,2 1 121,-1-1 0,1 0 0,0 1 0,-1-1-1,1 0 1,0 1 0,0-1 0,0 0 0,0 0-1,2 2 1,5 7-299,-1-2 213,-1 0 1,0 0-1,-1 1 0,0 0 0,0 0 1,-1 0-1,0 1 0,-1-1 1,4 13-1,-2 13-391,-1 0 1,-1 40-1,-2-54-878,3-8 515</inkml:trace>
  <inkml:trace contextRef="#ctx0" brushRef="#br0" timeOffset="2551.39">2456 190 10306,'3'1'3641,"-2"8"-3001,-1 7-888,-2 9-304,-1 10 8,-3 9 40,0 2 216,-5 1 264,-4-2 24,-2-3 24,-2-3-8,-1-4 0,-1-4-8,4-4-264,-2-7-401,7-6-2327,3-5 2008</inkml:trace>
  <inkml:trace contextRef="#ctx0" brushRef="#br0" timeOffset="2897.25">2443 324 5793,'3'-8'710,"-1"0"-134,1 1 0,0-1 0,5-8-1,-8 15-536,1-1-1,0 1 0,-1 0 0,1 0 0,0 0 0,0 0 0,0-1 0,0 1 0,0 0 0,0 1 0,0-1 0,1 0 0,-1 0 0,0 0 0,0 1 1,1-1-1,-1 0 0,0 1 0,1 0 0,-1-1 0,1 1 0,-1 0 0,1-1 0,1 1 0,-1 1-36,0-1 1,-1 1-1,1 0 0,0-1 0,0 1 1,-1 0-1,1 0 0,-1 0 1,1 0-1,-1 1 0,1-1 0,-1 0 1,0 1-1,0-1 0,1 0 1,-1 1-1,0 0 0,0-1 0,0 1 1,-1 0-1,1-1 0,1 3 1,2 8-1,0 1 1,3 13-1,-4-16-2,53 273 16,-54-274-183,-1-1-1,-1 1 0,1-1 1,-1 0-1,0 1 1,-1-1-1,-3 17 1,-1-15-293</inkml:trace>
  <inkml:trace contextRef="#ctx0" brushRef="#br0" timeOffset="2898.25">2494 667 2745,'-17'-19'1984,"1"2"40,4 2-871,5 3-241,4 7-376,0 3-128,9 1-256,-1 1-144,14-3-64,11-2-8,7-5-296,1-3-368,6-1 456</inkml:trace>
  <inkml:trace contextRef="#ctx0" brushRef="#br0" timeOffset="3247.82">2946 550 7017,'0'10'2705,"3"8"-1801,0 5-656,-4 3-176,-2 0-224,-3-1-816,-1-3-384,3-9-585,-1-5-207,6-14 1472</inkml:trace>
  <inkml:trace contextRef="#ctx0" brushRef="#br0" timeOffset="3737.06">3213 244 8482,'1'1'302,"1"0"0,-1 0 1,0 1-1,1-1 0,-1 1 0,0-1 1,0 0-1,0 1 0,0 0 0,0-1 1,0 1-1,-1 0 0,1-1 0,0 3 1,6 28-766,-6-24 717,1 12-398,0 0 0,-2 0 1,-1 0-1,0 0 0,-1 0 1,-9 35-1,9-50-533,0-8-627,-1-11-1176,-1-57-2326,3 45 5608,2 0 1,6-31-1,-7 54-628,1-1 0,-1 1 0,1-1 0,0 1 0,1-1 0,-1 1 0,1 0-1,-1-1 1,1 1 0,0 0 0,0 0 0,1 0 0,-1 0 0,0 1 0,1-1 0,0 1 0,-1-1 0,6-2 0,-4 3-83,-1 1 0,0-1 0,0 1 0,1 0-1,-1 1 1,1-1 0,-1 0 0,1 1 0,-1 0 0,1 0 0,-1 0 0,1 0 0,-1 1 0,1-1 0,-1 1 0,1 0 0,-1 0 0,0 0 0,6 3 0,-7-3-67,1 0 0,0 0-1,-1 1 1,1 0 0,-1-1 0,0 1 0,0 0 0,1 0-1,-1 0 1,0 1 0,-1-1 0,1 0 0,0 1 0,2 4-1,-3-3 18,1 0 0,-1 1-1,1-1 1,-1 0 0,-1 1-1,1-1 1,-1 1-1,0 8 1,0-3-10,-2 1 0,0-1-1,0 0 1,0 0 0,-2 0 0,1 0 0,-9 16-1,4-13-25,-1 0-1,0-1 0,0 1 1,-2-2-1,0 0 0,0 0 1,-16 12-1,18-13 328,21-15 110,6-2-521,-9 4 77,1-1 1,0 2-1,0-1 1,18-1-1,-25 4-5,0 0-1,0 0 1,-1 0-1,1 0 1,0 0 0,-1 1-1,1-1 1,-1 1-1,1 0 1,0 0 0,-1 0-1,1 0 1,-1 0 0,0 0-1,1 1 1,-1-1-1,0 1 1,0 0 0,0-1-1,0 1 1,0 0-1,0 0 1,-1 0 0,1 1-1,2 3 1,-3-4 2,0 1 1,0-1 0,0 1-1,0-1 1,0 1 0,0-1-1,-1 1 1,1 0 0,-1-1-1,1 1 1,-1 0 0,0 0-1,0-1 1,-1 1 0,1 0-1,-1 3 1,0-3-3,-1 0 0,1 0 0,-1-1 0,1 1 0,-1-1 0,0 1 0,0-1 0,0 0 0,0 1 0,0-1 0,-1 0 0,1 0 0,-1-1 0,-3 3 0,-3 2-166,0-1-1,0 0 1,-1 0 0,1-1-1,-13 3 1,10-7-437,5-8 253</inkml:trace>
  <inkml:trace contextRef="#ctx0" brushRef="#br0" timeOffset="4244.74">3709 1 9466,'45'12'4096,"-37"-9"-4041,-1 0 0,0 0 0,13 8 1,-17-9-142,0 0 0,0 1 1,0-1-1,0 1 0,0 0 1,0 0-1,-1 0 0,1 0 1,-1 0-1,0 1 0,0-1 1,0 1-1,0-1 0,-1 1 1,0 0-1,1-1 1,-1 1-1,-1 0 0,1 0 1,0 8-1,-1-6 93,-1-1 0,0 1 1,0 0-1,-1-1 0,0 1 0,0-1 0,0 1 1,-5 8-1,-8 21 19,7-7-25,2 1 0,1 0 0,1 0 0,1 0 0,2 0 0,2 33 1,-1-61-1,0 0 0,0 0 1,0 0-1,0 0 0,1 0 0,-1 1 1,0-1-1,0 0 0,1 0 1,-1 0-1,1 0 0,-1-1 1,1 1-1,-1 0 0,1 0 1,0 0-1,0 0 0,1 1 1,-1-2 5,-1 1 1,1-1-1,0 0 1,0 0-1,0 0 1,0 0 0,-1 0-1,1 0 1,0 0-1,0 0 1,0 0 0,0 0-1,-1 0 1,1 0-1,0-1 1,0 1 0,0 0-1,-1 0 1,1-1-1,0 1 1,0-1 0,-1 1-1,1-1 1,1 0-1,3-4 56,7-2-83,-12 7 17,0 0-1,1 0 0,-1 0 1,1 0-1,-1 0 0,0 0 1,1 0-1,-1 0 1,1 1-1,-1-1 0,0 0 1,1 0-1,-1 0 0,0 1 1,1-1-1,-1 0 1,0 0-1,0 1 0,1-1 1,-1 0-1,0 0 0,0 1 1,1-1-1,-1 0 1,0 1-1,0-1 0,0 1 1,0-1-1,1 0 0,-1 1 1,0-1-1,0 0 1,0 1-1,0 0 0,4 17-26,0 0-1,-1 1 1,0 26 0,0-5 39,2 10 27,0-11 133,-1 0-1,-4 61 1,-1-84-89</inkml:trace>
</inkml:ink>
</file>

<file path=word/ink/ink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57:25.62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97 287 8186,'0'0'87,"0"0"1,0 0 0,0 0 0,0 1-1,0-1 1,0 0 0,0 0-1,0 1 1,0-1 0,0 0-1,0 0 1,0 0 0,0 1 0,0-1-1,0 0 1,0 0 0,0 0-1,0 1 1,0-1 0,0 0-1,1 0 1,-1 0 0,0 1 0,0-1-1,0 0 1,0 0 0,0 0-1,1 0 1,-1 0 0,0 1-1,0-1 1,1 0 0,10 5 536,17 2-1178,-25-6 784,6 0-235,0 1-1,0-2 1,0 1 0,10-2 0,-13 0-17,0 1 1,1 0 0,-1 0 0,0 1 0,0 0-1,11 2 1,-17-2 13,1-1-1,0 0 1,-1 0 0,1 1-1,-1-1 1,1 0 0,-1 1-1,1-1 1,-1 1 0,1-1 0,-1 1-1,1-1 1,-1 0 0,0 1-1,1 0 1,-1-1 0,0 1-1,1-1 1,-1 1 0,0-1-1,0 1 1,0 0 0,1-1-1,-1 1 1,0-1 0,0 1-1,0 0 1,0-1 0,0 1-1,0 0 1,0-1 0,0 1-1,0-1 1,-1 1 0,1 0 0,0 0-1,-10 21-81,8-20 84,-5 8 0,-1 0-1,0 0 1,0-1-1,-1 0 1,-19 14-1,-8 9 17,25-22-1,6-5 5,0-1 0,1 1 0,-1 0 0,1 0 0,0 0-1,-3 7 1,6-11-13,1-1-1,0 1 0,0-1 1,0 1-1,0-1 1,0 1-1,0-1 0,0 1 1,0-1-1,0 1 1,0-1-1,0 1 0,0-1 1,0 1-1,0-1 0,0 1 1,1 0-1,-1-1 1,0 0-1,0 1 0,1-1 1,-1 1-1,0-1 0,1 1 1,-1-1-1,0 1 1,1-1-1,-1 0 0,1 1 1,-1-1-1,0 0 0,1 1 1,-1-1-1,1 0 1,-1 0-1,2 1 0,19 6 11,-19-7-9,10 3-2,1-2-1,-1 0 1,0 0-1,1-1 1,0 0-1,-1-1 1,0-1 0,1 0-1,-1-1 1,0 0-1,0-1 1,0 0-1,0-1 1,-1 0 0,0 0-1,0-2 1,0 1-1,-1-1 1,0-1-1,0 0 1,-1 0 0,0-1-1,-1 0 1,0-1-1,0 0 1,-1 0-1,0-1 1,-1 1 0,0-1-1,5-13 1,-5 5 4,0-1 1,-1 0-1,0 0 0,-2-1 1,-1 0-1,0 1 1,-1-1-1,-4-27 1,3 41 10,-1 1 1,-1-1-1,1 1 1,-1-1-1,-1 1 1,1 0-1,-1-1 1,0 1-1,0 1 1,-1-1-1,0 0 1,0 1-1,0 0 0,0 0 1,-1 0-1,0 0 1,0 1-1,0 0 1,-1 0-1,1 0 1,-1 1-1,-9-5 1,4 4-23,0 0 0,0 1 0,0 0 0,-1 0 0,1 1 0,-1 1 1,0 0-1,1 1 0,-1 0 0,0 0 0,-21 5 0,10 0 5,0 1 0,1 0 1,0 2-1,1 1 0,0 0 0,0 2 0,1 0 1,0 2-1,1 0 0,-29 25 0,38-27-5,0 0 0,1 1 0,0 0 0,1 0 0,0 1 0,-10 22 0,-27 87-40,32-82 42,2-7 3,-14 68 1,23-92-1,1 0 0,0 0 0,1 0 0,0 0 0,0 0 0,1 0-1,0 0 1,0-1 0,1 1 0,0 0 0,1 0 0,0-1 0,5 10 0,-4-12 3,0 0 1,1 0-1,0 0 0,0 0 1,0-1-1,1 0 1,0 0-1,0 0 1,0-1-1,1 0 1,-1 0-1,1-1 1,0 0-1,0 0 0,0 0 1,10 1-1,3 1 13,-1-2 0,1 0 0,0-1 0,0-1 0,22-2 0,-17-1-5,1-1 1,-1-1-1,0-2 1,0 0 0,0-2-1,-1 0 1,0-2-1,-1 0 1,28-18 0,-25 11 134,-1 0 0,0-2 0,-1-1 0,-1-1 0,-1 0 0,-2-2 0,27-36 0,-38 45 11,0-1-1,-1 1 1,0-2-1,-2 1 1,1-1-1,-2 0 1,0 0 0,-1-1-1,-1 0 1,-1 1-1,1-26 1,-3 33-96,0 0 0,-1-1-1,0 1 1,-1 0 0,0 0 0,0 0 0,-1 0 0,0 0-1,-8-15 1,7 18-69,0 0-1,0 0 0,-1 0 0,0 1 0,0 0 1,0 0-1,-1 0 0,1 0 0,-1 1 1,0 0-1,-1 0 0,1 0 0,-12-4 0,12 6-232,0 0-1,0 0 0,0 1 1,-1 0-1,1 0 0,-8 0 1,-12 2-317</inkml:trace>
</inkml:ink>
</file>

<file path=word/ink/ink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57:38.90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11 81 1616,'-19'-74'3672,"18"67"-1397,0 12-1643,1-3-532,-10 38-84,-26 68-1,-5 16 5,-30 201-13,44-193-5,19-82 6,5-30 63,-7 27-1,10-46-81,0-1 0,0 1-1,0-1 1,0 0-1,0 1 1,0-1 0,0 1-1,0-1 1,0 0-1,0 1 1,0-1-1,-1 1 1,1-1 0,0 0-1,0 1 1,-1-1-1,1 0 1,0 1-1,0-1 1,-1 0 0,1 1-1,0-1 1,-1 0-1,1 0 1,0 1 0,-1-1-1,1 0 1,0 0-1,-1 0 1,1 0-1,-1 1 1,1-1 0,0 0-1,-1 0 1,1 0-1,-1 0 1,1 0-1,-1 0 1,-1-1-238</inkml:trace>
  <inkml:trace contextRef="#ctx0" brushRef="#br0" timeOffset="369.42">250 696 1560,'-1'-2'395,"1"1"-214,1-1-1,-1 1 1,0 0 0,-1 0-1,1 0 1,0 0 0,0-1 0,0 1-1,-1 0 1,1 0 0,0 0-1,-1 0 1,1 0 0,-1 0 0,0 0-1,1 0 1,-2-1 0,2 2-70,-1 1 1,1 0-1,0 0 1,0 0 0,-1 0-1,1-1 1,0 1-1,0 0 1,0 0-1,0 0 1,0 0 0,0 0-1,0-1 1,0 2-1,0-1 24,3 23 511,6 35 1,-4-35-569,3 37 1,-9-47-64,1-11 3,0 0 0,-1 0 0,1 0 0,0 0 0,1 0 0,-1 1 0,1-1 0,-1 0 1,1 0-1,0 0 0,2 5 0,-3-8 8,1 0-1,-1 1 1,1-1 0,0 1-1,-1-1 1,1 0 0,-1 1-1,1-1 1,0 0 0,-1 0-1,1 0 1,0 1 0,-1-1-1,1 0 1,0 0 0,-1 0-1,1 0 1,0 0 0,-1 0-1,1 0 1,0 0 0,-1-1-1,1 1 1,-1 0 0,1 0 0,0 0-1,-1-1 1,1 1 0,0 0-1,0-1 1,19-13-42,16-23-1843,-17 15 1169</inkml:trace>
  <inkml:trace contextRef="#ctx0" brushRef="#br0" timeOffset="760.38">36 461 5017,'0'-1'56,"0"1"0,-1 0 0,1-1 0,-1 1 0,1 0 0,-1 0 0,1 0-1,-1-1 1,1 1 0,-1 0 0,0 0 0,1 0 0,-1 0 0,1 0 0,-1 0 0,1 0 0,-1 0 0,1 0 0,-1 0-1,1 0 1,-1 1 0,1-1 0,-1 0 0,1 0 0,-1 0 0,1 1 0,-1-1 0,1 0 0,-1 1 0,1-1 0,-1 0 0,1 1-1,0-1 1,-1 1 0,1-1 0,0 0 0,-1 1 0,1-1 0,0 1 0,0-1 0,-1 1 0,1-1 0,0 1 0,0 0 0,-9 28-419,9-25 516,-3 12 54,1 0 0,0 1-1,1 0 1,2 21 0,2-29 358,-3-9-550,0 0 0,0 0 0,0 0 1,0 0-1,1 1 0,-1-1 0,0 0 0,0 0 1,0 0-1,1 0 0,-1 0 0,0 0 0,0 0 0,0 0 1,1 0-1,-1 0 0,0 0 0,0 0 0,0 0 1,1 0-1,-1 0 0,0 0 0,0 0 0,0 0 0,1 0 1,-1 0-1,0 0 0,0 0 0,0 0 0,1-1 1,-1 1-1,9-4 35,-1-1 0,15-11 0,-12 8-39,-3 1 36,0 0-1,0 0 1,-1-1 0,0 0-1,0-1 1,-1 1 0,-1-1 0,1 0-1,4-13 1,-4 11 31,-4 8 40,0 0-1,-1 0 0,1 0 0,-1-1 1,0 1-1,0 0 0,0-1 0,-1 1 0,1 0 1,-1-6-1,0 7-76,0 0 0,-1 0 1,1 0-1,-1 0 0,0 0 1,1 0-1,-1 1 0,0-1 0,0 0 1,0 0-1,0 1 0,-1-1 1,1 0-1,0 1 0,-1-1 0,1 1 1,-1 0-1,1-1 0,-3 0 1,1 0-99,0 1 0,0-1 0,0 1 0,0-1 1,0 1-1,-1 0 0,1 0 0,-1 0 1,1 1-1,0-1 0,-1 1 0,1 0 0,-1 0 1,1 0-1,-1 0 0,1 1 0,0 0 0,-1-1 1,1 1-1,0 0 0,-1 0 0,1 1 0,-5 2 1,-16 9-474</inkml:trace>
</inkml:ink>
</file>

<file path=word/ink/ink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58:16.22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5 196 4521,'-18'0'4281,"16"0"-4176,1 0-1,-1-1 1,1 1 0,0 0 0,-1 0-1,1 0 1,-1 0 0,1 1 0,0-1-1,-1 0 1,1 0 0,-1 1 0,1-1 0,0 1-1,-1-1 1,1 1 0,-2 1 0,3-2-102,0 0 0,0 0 0,0 0 1,0 0-1,0 0 0,0 0 0,0 0 0,0 0 1,1 0-1,-1 0 0,0 0 0,0 0 1,0 0-1,0 0 0,0 0 0,0 0 1,0 0-1,0 0 0,0 0 0,0 0 0,0 0 1,0 0-1,0 0 0,0 0 0,0 0 1,0 0-1,0 0 0,1 0 0,-1 0 1,0 0-1,0 0 0,0 0 0,0 0 0,0 0 1,0 0-1,0 0 0,0 0 0,0 0 1,0 0-1,0 0 0,0 0 0,0 0 1,0 0-1,0 0 0,0 1 0,0-1 0,0 0 1,0 0-1,0 0 0,0 0 0,0 0 1,0 0-1,0 0 0,0 0 0,0 0 1,0 0-1,0 0 0,0 0 0,11-1 163,-4 0-169,225-39 259,-229 40-258,0-1 1,1 0-1,-1 1 1,0 0-1,1 0 0,-1 0 1,0 0-1,4 1 1,-6-1-1,0 1 0,1-1 0,-1 1 0,0-1 0,0 1 0,0 0 0,0-1 1,0 1-1,0 0 0,0 0 0,0 0 0,0-1 0,0 1 0,-1 0 0,1 0 1,0 1-1,-1-1 0,1 0 0,0 0 0,-1 0 0,0 0 0,1 0 0,-1 1 1,1 1-1,1 9 1,-1 0 1,1-1 0,-2 1 0,0 0-1,0 0 1,-1 0 0,-1-1-1,0 1 1,0 0 0,-1-1-1,-6 13 1,-4 9 1,-1-1 0,-27 43-1,21-43-25,-1 0 0,-44 48-1,65-80-16,0 1 0,-1-1-1,1 0 1,0 1 0,-1-1-1,1 0 1,-1 0 0,1 1-1,0-1 1,-1 0 0,1 0-1,-1 0 1,1 0 0,-1 1 0,1-1-1,-1 0 1,1 0 0,-1 0-1,0-2-285</inkml:trace>
  <inkml:trace contextRef="#ctx0" brushRef="#br0" timeOffset="369.01">360 331 8370,'1'0'139,"0"0"-1,0 0 1,0 0 0,0 0 0,0 1 0,0-1-1,0 0 1,0 0 0,0 1 0,0-1 0,0 1-1,0-1 1,0 1 0,0-1 0,0 1 0,0 0-1,0-1 1,-1 1 0,1 0 0,1 1 0,-1 0-90,0 0 0,0 0 1,0 0-1,0 0 1,-1 0-1,1 0 0,0 0 1,-1 0-1,1 3 1,0 5-162,-1 0 1,0-1-1,-3 15 1,3-21 222,-13 67-93,-1 5 21,13-64-36,0-1 1,1 0 0,0 1-1,1-1 1,2 14-1,-2-21-13,0 0 0,0 0 0,0 0 0,0 0 0,1 0 0,-1 0 0,1 0 0,0 0 0,0 0 0,0 0 0,0-1 0,0 1 0,0-1 0,1 0 0,-1 0 0,1 0 0,0 0 0,0 0 0,0 0 0,-1-1 0,2 1 0,-1-1 0,0 0 0,0 0 0,0 0-1,0 0 1,6 0 0,0 0-28,-1-1 1,0 1-1,1-2 0,-1 1 0,1-1 0,-1 0 0,1-1 0,-1 0 0,15-6 0,-9 1-161,0-1-1,-1 0 1,0-1-1,0 0 1,-1-1-1,-1-1 1,13-13-1,-17 17-165,18-17-230</inkml:trace>
  <inkml:trace contextRef="#ctx0" brushRef="#br0" timeOffset="721.07">726 446 10386,'0'0'86,"0"0"0,0 0 0,0 0 0,0-1 0,0 1 0,0 0 0,0 0 0,0 0 0,0-1 0,0 1 0,0 0-1,0 0 1,0 0 0,0-1 0,1 1 0,-1 0 0,0 0 0,0 0 0,0 0 0,0-1 0,0 1 0,1 0 0,-1 0 0,0 0 0,0 0 0,0 0-1,0 0 1,1 0 0,-1 0 0,0-1 0,0 1 0,0 0 0,1 0 0,-1 0 0,0 0 0,0 0 0,0 0 0,1 0 0,-1 0 0,0 0 0,0 0-1,1 0 1,-1 0 0,0 1 0,16-4-515,-11 3 417,14-2-170,-1 0 0,1 2-1,37 3 1,-54-2 181,-1-1-1,0 0 1,0 1 0,0-1-1,0 1 1,0 0 0,0-1 0,0 1-1,0 0 1,0-1 0,0 1-1,0 0 1,0 0 0,-1 0 0,1 0-1,0 0 1,0 0 0,-1 0 0,1 0-1,-1 0 1,1 0 0,-1 0-1,0 0 1,1 1 0,-1-1 0,0 0-1,0 0 1,0 0 0,1 1 0,-1-1-1,-1 0 1,1 0 0,0 0-1,-1 3 1,0 5-7,-1 0 0,0-1 0,-5 15 1,4-15 1,-76 204-276,79-211 282,-1 1 0,0 0 1,1 0-1,0-1 0,-1 1 1,1 0-1,0 0 0,0 0 1,0-1-1,0 1 0,0 0 1,0 0-1,1 2 0,0-3 3,-1 0-1,1-1 0,-1 1 0,1 0 0,-1-1 1,1 1-1,0-1 0,-1 1 0,1-1 0,0 1 1,0-1-1,-1 1 0,1-1 0,0 0 0,0 1 1,0-1-1,-1 0 0,1 0 0,0 0 0,0 1 1,0-1-1,0 0 0,0 0 0,-1 0 0,1 0 1,0-1-1,0 1 0,0 0 0,1 0 0,27-6-73,1-1 0,53-20-1,-67 22-188,11-5-722,0-1 427</inkml:trace>
  <inkml:trace contextRef="#ctx0" brushRef="#br0" timeOffset="1067.83">1375 205 9298,'15'15'3505,"0"-9"-2409,-1-2-1000,10 3-168,5-3-96,-4-7-104,5-1 0,-3-7 80,-4 2 80,-4-2 0,-6 3-280,-5 2-825,-5 1-1263</inkml:trace>
  <inkml:trace contextRef="#ctx0" brushRef="#br0" timeOffset="1445.12">1410 398 6241,'-1'3'2649,"6"0"-1369,-9-3-760,12 2-392,4-1-72,8-5-88,16 2-40,2-8-64,0 1-24,1 0-296,1 1-296,7 1-1505,1 3 1457</inkml:trace>
  <inkml:trace contextRef="#ctx0" brushRef="#br0" timeOffset="1824.1">2352 1 10058,'-1'0'133,"1"0"0,0 0 0,-1 0 0,1 0-1,0 0 1,-1 0 0,1 0 0,0 0 0,-1 0 0,1 0-1,0 0 1,-1 0 0,1 0 0,0 0 0,-1 0 0,1 0-1,0 0 1,-1 1 0,1-1 0,0 0 0,-1 0 0,1 0-1,0 1 1,0-1 0,-1 0 0,1 0 0,0 1 0,-1-1 0,-9 10-811,9-8 871,-31 29-958,22-22 661,0 0-1,1 1 1,0 1-1,0-1 0,1 2 1,-9 14-1,13-17 136,-1 1-1,1-1 1,1 1-1,-3 11 0,5-16-30,0 0 0,1 0 0,0 0 0,0 0 0,0 0 0,1-1 0,-1 1 0,1 0 0,0 0 0,4 8 0,8 20-55,-8-24 50,-1 0 0,-1 1 0,1-1 0,-1 1 0,2 18 0,-4-25-13,-1 0-1,0 0 0,-1-1 0,1 1 1,0 0-1,-1 0 0,0-1 0,1 1 1,-1-1-1,0 1 0,0 0 0,-1-1 1,1 0-1,0 1 0,-1-1 1,0 0-1,1 0 0,-1 0 0,0 0 1,0 0-1,0 0 0,0 0 0,0-1 1,-1 1-1,1-1 0,-4 2 0,-2 1-8,-1-1 0,1 0 0,-1 0 0,1-1 0,-1 0 0,0-1 0,1 0-1,-1 0 1,0-1 0,-11-1 0,15 1 31,4 0 2,2 3-3,-1 0-1,0 0 1,1 0-1,0 0 0,-1 0 1,4 5-1,1 6 4,11 39 54,-2 0 0,14 102 0,-27-136-178,5 84-1407,-6-101 837</inkml:trace>
  <inkml:trace contextRef="#ctx0" brushRef="#br0" timeOffset="2182.67">2597 283 7009,'12'4'3385,"0"3"-272,3 15-3105,-2 3-32,-3 8-24,-7 2-16,-3-4 32,0-3-8,4-2 32,-4-5 8,0-5-8,-3-1-48,-2-6-232,3-2-136,-5-4-1145,-1-3 1041</inkml:trace>
  <inkml:trace contextRef="#ctx0" brushRef="#br0" timeOffset="2623.03">2690 172 8434,'6'9'3939,"13"3"-3806,-12-8 57,71 42-330,-76-45 141,0 1 1,1 0-1,-1 0 0,0 0 1,0 0-1,-1 0 0,1 1 0,0-1 1,-1 0-1,1 1 0,-1-1 1,0 1-1,0-1 0,0 1 1,0 0-1,0 0 0,0-1 0,-1 1 1,0 0-1,1 0 0,-1 0 1,0 0-1,0-1 0,-1 1 1,1 0-1,0 0 0,-2 4 0,-1 3-13,0 1-1,0-1 0,-1 0 0,-1 0 1,-10 17-1,5-13-9,-1-1 1,0 0-1,-2-1 1,1 0-1,-23 15 1,-11 2-2,21-15 26,25-14-3,0 0 1,0 0 0,0 0-1,1 0 1,-1 0 0,0 0 0,0 0-1,0 0 1,0 0 0,0 0-1,0 0 1,0 1 0,0-1-1,0 0 1,0 0 0,0 0 0,0 0-1,1 0 1,-1 0 0,0 0-1,0 0 1,0 0 0,0 0-1,0 0 1,0 0 0,0 0 0,0 0-1,0 1 1,0-1 0,0 0-1,0 0 1,0 0 0,0 0 0,0 0-1,0 0 1,0 0 0,0 0-1,0 0 1,0 0 0,0 0-1,0 1 1,0-1 0,0 0 0,0 0-1,0 0 1,0 0 0,0 0-1,0 0 1,0 0 0,0 0-1,0 0 1,-1 0 0,1 0 0,0 0-1,0 0 1,0 1 0,0-1-1,0 0 1,0 0 0,0 0-1,9 0 34,35-11 23,-27 6-50,25-4 0,-35 9-6,0-1 0,-1 1 0,1 0 0,-1 0 0,1 1 0,0 0-1,9 3 1,-10-2 0,1 0-1,-1 0 1,0 1-1,0 0 1,-1 0 0,1 1-1,-1-1 1,10 9-1,-14-10 5,1-1 0,-1 0 0,0 1 0,1 0 0,-1-1 0,0 1 0,0 0 0,0-1 0,0 1 0,0 0 0,-1 0 0,1 0 0,0 0 0,-1 0 0,0 0 0,1 0 0,-1 0 0,0 0 0,0 0 0,0 0 0,0 0 0,0 0 0,-1 0 0,1 0 0,-1 0 0,1 0 0,-1 0 0,0 0 0,1 0 0,-1 0 0,0-1 0,-2 3 0,-5 9-17,0-1 0,-1 0 1,-1 0-1,0-1 0,-1 0 0,0-1 1,0 0-1,-1-1 0,-26 16 0,38-24-24,-1-1 1,0 1-1,0-1 0,0 1 0,-1-1 0,1 0 0,0 1 0,0-1 0,0 0 0,0 0 0,0 1 0,0-1 1,0 0-1,-1 0 0,1 0 0,-2-1 0,2 1-17,1-1 1,-1 0-1,1 1 0,-1-1 1,1 1-1,-1-1 0,1 0 1,-1 0-1,1 1 1,-1-1-1,1 0 0,0 0 1,0 1-1,-1-1 0,1 0 1,0 0-1,0 0 1,0 0-1,0 1 0,0-1 1,0-1-1,-1-22-502</inkml:trace>
  <inkml:trace contextRef="#ctx0" brushRef="#br0" timeOffset="3034.95">3179 69 8402,'50'-1'3953,"-43"1"-3833,1 1 0,-1 0 0,0 0 0,12 5 0,-16-5-144,0 0 0,0 0 0,0 0 0,-1 1 0,1-1 0,0 1 0,-1 0 0,1 0 0,-1 0 1,1 0-1,-1 0 0,0 0 0,0 1 0,0-1 0,0 1 0,-1 0 0,1-1 0,-1 1 0,1 0 0,-1 0 1,0 0-1,0 0 0,0 0 0,-1 0 0,1 0 0,-1 0 0,0 0 0,0 6 0,-1 8 23,-1 1 1,-1-1-1,-1 0 0,0-1 0,-14 33 0,9-23 27,-8 30-1,13-37-10,-2 34 0,5-48-12,1 1-1,0 0 1,1 0-1,-1 0 1,1-1-1,0 1 0,1 0 1,-1-1-1,1 1 1,4 7-1,-6-12 6,1 0-1,0-1 1,-1 1 0,1 0 0,0 0-1,0 0 1,0 0 0,0-1-1,0 1 1,0 0 0,0-1-1,0 1 1,0-1 0,0 1 0,0-1-1,0 0 1,0 1 0,1-1-1,-1 0 1,0 0 0,0 0 0,0 0-1,3 0 1,-2 0 14,0 0 0,-1 0 0,1-1 0,0 1 0,0-1 0,0 1 0,0-1 0,-1 0 0,1 0 0,0 1 0,0-1 0,-1-1 0,1 1 0,1-1 0,-3 1-146,9 166-268,0-3 704,-3 48-124,-6-210-200,0 1 0,0-1 0,0 0 0,0 1 0,0-1 0,0 1 1,0-1-1,0 0 0,0 1 0,-1-1 0,1 0 0,0 1 0,0-1 0,0 1 0,0-1 1,0 0-1,-1 1 0,1-1 0,0 0 0,0 1 0,-1-1 0,1 0 0,-13 2-126</inkml:trace>
</inkml:ink>
</file>

<file path=word/ink/ink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57:45.62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09 0 4625,'5'9'293,"-1"-2"-84,-1-1 0,0 1 1,0-1-1,0 1 0,-1 0 0,0 0 0,0 0 0,1 14 0,-1 39 20,-2 0 0,-3 0-1,-11 65 1,5-5-75,8-90-130,-1 1-1,-1-1 1,-12 53-1,14-78-4,0 0 0,1 0 0,-1 0 0,1 1 0,0-1 0,1 0 0,-1 0 0,3 8 1,-2-6-16,1 1 1,-2-1 0,1 9 0,-5 8 33,3-19-3,0-1-1,0 1 0,1-1 1,0 1-1,-1-1 0,2 6 0,-1-7 572,-2-7-339,1 2-902,-2-5 239</inkml:trace>
  <inkml:trace contextRef="#ctx0" brushRef="#br0" timeOffset="344.65">261 688 7826,'-1'1'135,"1"-1"0,-1 0 1,1 0-1,0 0 0,-1 1 1,1-1-1,-1 0 1,1 0-1,0 1 0,-1-1 1,1 0-1,0 1 0,-1-1 1,1 0-1,0 1 1,0-1-1,-1 1 0,1-1 1,0 0-1,0 1 0,0-1 1,0 1-1,0-1 0,-1 1 1,1-1-1,0 0 1,0 1-1,0 0 0,-1 19-453,3 8 324,2-1 1,0 0-1,9 30 0,-12-55 11,-1 0 0,1 0 0,0 0 0,-1 0 0,1 0 0,0 0 0,0-1-1,0 1 1,1 0 0,-1-1 0,0 1 0,1-1 0,-1 1 0,1-1-1,-1 1 1,1-1 0,-1 0 0,1 0 0,0 0 0,0 0 0,0 0 0,-1 0-1,1-1 1,4 2 0,-3-2 37,0 0-1,1 0 1,-1 0-1,0 0 1,0-1-1,1 1 1,-1-1-1,0 0 1,0 0-1,0 0 1,0 0-1,0-1 1,0 1-1,5-5 1,-3 3-45,15-10 128,24-20 0,-40 29-286,1 0 0,-1 0 0,0-1 0,0 1 0,-1-1 0,1 0 0,-1 0 0,0 0 0,0 0 0,-1 0 0,3-7 0,-4-1-283</inkml:trace>
  <inkml:trace contextRef="#ctx0" brushRef="#br0" timeOffset="785.24">11 422 5905,'-1'4'2353,"-2"21"-2333,1-9-11,0 3 161,0 0 0,2 25-1,0-40-138,0 1-1,0-1 1,1 0-1,0 0 1,0 0-1,0 0 1,0 0-1,0 0 1,1 0-1,0 0 0,0 0 1,0 0-1,0-1 1,1 1-1,-1-1 1,1 0-1,4 4 1,-7-6-28,1-1 1,0 1-1,0-1 1,0 1-1,-1-1 1,1 1-1,0-1 1,0 0-1,0 1 1,0-1-1,0 0 1,0 0-1,0 0 1,0 0-1,-1 0 1,1 0-1,0 0 1,0 0-1,0 0 1,0 0-1,0 0 1,1-1-1,0 0 11,0 1 0,-1-1 0,1 0 0,-1-1 0,1 1 0,0 0 0,-1 0 0,0-1 0,1 1 0,0-2 0,3-4 98,0 0 0,-1-1 0,6-13 0,-6 9 158,0 0-1,-1 0 0,-1-1 0,0 1 0,-1-1 0,0 1 0,-1-1 0,-1-17 0,1 29-301,0 0 1,0 0-1,0 1 0,0-1 0,-1 0 0,1 0 0,0 0 0,0 0 0,0 0 0,-1 1 0,1-1 0,0 0 0,-1 0 1,1 0-1,-1 1 0,1-1 0,-1 0 0,1 1 0,-1-1 0,1 0 0,-1 1 0,0-1 0,1 1 0,-1-1 1,0 1-1,0-1 0,0 0 0,-9 1-306</inkml:trace>
  <inkml:trace contextRef="#ctx0" brushRef="#br0" timeOffset="1393.55">691 1138 7394,'-4'-4'532,"-1"-1"1,0 1 0,0 0-1,0 0 1,0 0 0,-1 1 0,1 0-1,-8-3 1,8 5-565,0-1 0,0 1 0,0 0 0,-1 1-1,1-1 1,0 1 0,0 0 0,0 0 0,0 1 0,-10 2 0,3 0 7,0 0 0,0 1 1,0 1-1,0 0 1,1 1-1,0 0 1,0 1-1,-10 8 1,7-5-66,2 2 0,-1-1 1,1 1-1,1 1 0,-15 21 1,17-21 17,1 1 1,1 0 0,0 1 0,1 0-1,-8 30 1,11-34 55,1 0 1,1 0-1,-1 0 0,2 1 1,-1-1-1,2 0 0,-1 0 1,2 0-1,2 16 1,-2-23 15,-1 0 0,0 0 0,1 0 0,0-1 0,0 1 0,0 0 0,0-1 0,1 1 0,-1-1 0,1 0 0,0 0 0,0 0 0,0 0 0,4 3 0,-2-3 23,0 0-1,0 0 0,1-1 1,-1 0-1,0 0 0,1 0 1,0 0-1,0-1 0,6 1 1,3-1 63,-1-1 0,1 0 1,-1-1-1,0-1 0,1 0 1,-1-1-1,21-6 0,41-20 412,-66 25-331,-1-1-1,1 0 1,-1-1 0,0 0-1,12-11 1,-18 14-66,-1 0-1,1 0 1,-1 0 0,0 0-1,0 0 1,0 0-1,0-1 1,0 1 0,-1-1-1,0 1 1,1-1 0,-1 0-1,1-7 1,-2 5 6,0 0-1,0 0 1,0 0 0,-1 0-1,0 0 1,0 0 0,0 0 0,-3-7-1,0 4-93,1 0 0,-1 1-1,-1-1 1,0 1-1,0 0 1,0 0 0,-1 1-1,0-1 1,-1 1-1,0 1 1,-7-7 0,-8 1-655,18 10 212,1 1 1,-1-1-1,1 0 1,-1 0-1,1-1 1,0 1-1,0-1 1,-4-3-1,4-4-509</inkml:trace>
  <inkml:trace contextRef="#ctx0" brushRef="#br0" timeOffset="1805.58">747 920 8010,'-2'1'4189,"-4"8"-3819,-2 4-494,6-10 122,-21 29-9,-22 44-1,17-15 5,-35 115 1,-1 70-6,63-240 12,-43 205 9,26-96 90,17-108 87,0-1 1,1 1 0,-2 9 1940</inkml:trace>
</inkml:ink>
</file>

<file path=word/ink/ink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57:44.33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4 0 6977,'0'0'3009,"1"0"-3105,0 1-144,9 17 16,0 37 40,-13-18 72,-6 2 64,0 3 24,-1 1 48,-1-2 8,-1-2-16,-1-2-16,-2-5-376,1-4-608,5-12 648</inkml:trace>
  <inkml:trace contextRef="#ctx0" brushRef="#br0" timeOffset="552.6">102 34 7978,'2'-2'191,"0"-1"0,0 1 0,1 0 0,-1 0 0,1 0 0,0 0 0,-1 0 0,1 0 0,0 1 0,0-1 0,0 1 0,0 0 0,0 0 0,0 0 0,5-1 0,-4 2-196,-1 0 0,1 0-1,0 0 1,-1 0-1,1 0 1,0 1-1,-1-1 1,1 1-1,-1 0 1,1 0-1,-1 0 1,1 1 0,-1-1-1,0 1 1,0 0-1,0 0 1,0 0-1,0 0 1,0 1-1,0-1 1,-1 1-1,1 0 1,-1-1 0,0 1-1,0 0 1,0 0-1,0 1 1,-1-1-1,1 0 1,-1 0-1,1 1 1,-1-1-1,1 7 1,-1-1 6,-1 0-1,0 0 1,0 0-1,-1 0 1,0 0 0,0 0-1,-1 0 1,0 0-1,-1-1 1,0 1 0,0-1-1,-1 1 1,0-1-1,-1 0 1,1-1 0,-8 9-1,2-3 24,0-1 0,-1-1-1,-1 0 1,0 0 0,0-2 0,-1 1 0,-1-1-1,-18 9 1,25-15 31,1 1 0,-1-2 0,0 1 0,0-1 0,-1 0 0,1 0 0,0-1 0,-11 1 0,17-3 178,5-2-131,9-5-49,10-2-60,0 0 1,0 1-1,1 1 0,0 2 1,1 0-1,-1 2 0,1 0 1,0 2-1,0 1 0,44 3 1,-63-2 21,-1 1 1,0 0 0,1 0 0,-1 0 0,8 3 0,-12-3-11,-1-1 1,1 1-1,0-1 1,0 1-1,0-1 1,0 1-1,-1-1 1,1 1-1,0 0 1,-1-1-1,1 1 1,0 0 0,-1 0-1,1 0 1,-1-1-1,1 1 1,-1 0-1,1 0 1,-1 0-1,0 0 1,0 0-1,1 0 1,-1 0-1,0 0 1,0 0-1,0 0 1,0 0 0,0 0-1,0 0 1,0 0-1,0 0 1,0-1-1,-1 1 1,1 0-1,0 0 1,-1 0-1,0 1 1,-4 8 18,0-1 0,0 1 1,-1-1-1,-1-1 0,-10 12 0,0 1-2,5-7 26,-25 24-1,33-34-160,-1 0-1,0 0 1,0 0 0,0-1-1,-1 0 1,1 0-1,-1-1 1,0 1-1,-7 1 1,12-4-71,0 1 1,0-1 0,0 0 0,-1 0-1,1 0 1,0 0 0,0 0-1,0 0 1,0 0 0,-3-1-1,-6-6-969</inkml:trace>
</inkml:ink>
</file>

<file path=word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37:49.51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998 1896,'4'0'27,"-3"0"88,1-1-1,-1 1 1,1 0-1,-1 0 1,1-1-1,-1 1 1,1-1-1,-1 1 0,1-1 1,-1 0-1,0 0 1,1 1-1,-1-1 1,0 0-1,0 0 1,0 0-1,1 0 1,-1-1-1,0 1 1,0 0-1,-1 0 1,1-1-1,0 1 1,1-2-1,-1 2 22,0 0 0,0 0 0,0 0 0,0 0 0,0 0 0,0 0 0,1 0 0,-1 1 0,0-1 0,0 1 0,1-1 1,-1 1-1,1-1 0,-1 1 0,0 0 0,1-1 0,-1 1 0,3 0 0,8-2-91,25-4 348,1 1-1,58 0 1,18-1-209,-71 2 325,0 2 1,0 2 0,84 9 0,-43-3-304,-66-6-84,0 1 1,-1 0-1,1 2 0,0 0 1,34 10-1,-47-10 12</inkml:trace>
  <inkml:trace contextRef="#ctx0" brushRef="#br0" timeOffset="520.6">741 884 5689,'-3'-4'5165,"3"4"-5164,-1 0 1,1-1-1,0 1 1,0 0-1,0 0 1,0 0-1,0 0 1,0 0-1,0-1 1,0 1-1,0 0 1,0 0-1,0 0 1,0 0-1,0-1 0,0 1 1,0 0-1,0 0 1,0 0-1,0 0 1,0-1-1,0 1 1,0 0-1,0 0 1,0 0-1,0 0 1,0-1-1,0 1 0,1 0 1,-1 0-1,0 0 1,0 0-1,0 0 1,0 0-1,0 0 1,0-1-1,1 1 1,-1 0-1,0 0 1,0 0-1,0 0 0,0 0 1,0 0-1,1 0 1,-1 0-1,0 0 1,0 0-1,0 0 1,0 0-1,1 0 1,-1 0-1,0 0 1,0 0-1,0 0 1,0 0-1,1 0 0,-1 0 1,0 0-1,0 0 1,0 0-1,0 0 1,1 0-1,-1 0 1,13 4 36,0 0 0,13 6-1,-2-1 0,-16-6-34,0 0-1,-1 1 0,0 0 0,1 1 0,-2 0 1,1 0-1,0 0 0,-1 1 0,0-1 1,0 2-1,-1-1 0,0 1 0,0-1 0,7 13 1,-12-17 7,0-1 1,1 1-1,-1-1 1,0 1-1,0 0 0,0-1 1,0 1-1,0 0 1,0-1-1,0 1 1,-1 0-1,1-1 1,-1 1-1,1-1 0,-1 1 1,1-1-1,-1 1 1,0-1-1,0 1 1,0-1-1,0 0 1,0 1-1,0-1 0,0 0 1,-2 2-1,-5 4 6,0 0 0,-18 11 0,15-10-1,-5 3 21,0-2 0,-1 0 0,-22 9 0,34-15-25,4-2-106,1-1 0,-1 1 0,0-1 0,0 0 0,1 1 0,-1-1 0,0 0 0,0 1 0,0-1 0,1 0 0,-1 0 0,0 0 0,0 1 0,-1-1 0,-2-2-459</inkml:trace>
  <inkml:trace contextRef="#ctx0" brushRef="#br0" timeOffset="925.2">495 415 4545,'0'0'67,"0"0"0,0 0-1,0 0 1,0 0 0,0 0 0,0 0 0,0 1-1,0-1 1,0 0 0,0 0 0,0 0-1,0 0 1,0 0 0,0 0 0,1 0 0,-1 0-1,0 1 1,0-1 0,0 0 0,0 0 0,0 0-1,0 0 1,0 0 0,0 0 0,0 0 0,0 0-1,0 0 1,0 1 0,0-1 0,1 0 0,-1 0-1,0 0 1,0 0 0,0 0 0,0 0-1,0 0 1,0 0 0,0 0 0,1 0 0,-1 0-1,0 0 1,0 0 0,0 0 0,0 0 0,0 0-1,0 0 1,0 0 0,1 0 0,-1 0 0,0 0-1,0 0 1,0 0 0,0 0 0,0 0 0,0 0-1,0 0 1,0-1 0,1 1 0,-1 0-1,0 0 1,0 0 0,0 0 0,0 0 0,0 0-1,0 0 1,0 0 0,0 0 0,0 0 0,0-1-1,3 14-708,-3-10 1009,2 34-287,-1 0 1,-2-1-1,-7 54 1,0-6-57,5-64-15,2-16-36,0 0 1,1 0-1,-1 0 0,1 0 0,0 0 1,0 0-1,0 0 0,2 6 0,-2-9-478</inkml:trace>
  <inkml:trace contextRef="#ctx0" brushRef="#br0" timeOffset="2431.19">1336 598 3929,'0'-1'113,"0"0"0,0 1 1,0-1-1,0 1 0,0-1 0,0 1 1,0-1-1,-1 0 0,1 1 0,0-1 1,0 1-1,-1-1 0,1 1 0,0-1 0,-1 1 1,1-1-1,-1 1 0,1 0 0,-1-1 1,1 1-1,0 0 0,-1-1 0,0 1 1,-17-6 878,-18 6 1070,29 1-2028,-1 1 1,1 0-1,0 0 1,-1 0 0,1 1-1,0 0 1,0 0-1,1 1 1,-1 0-1,1 0 1,-10 8-1,0 3 25,0 0-1,-24 32 0,31-35-58,1 1 0,0 0-1,1 0 1,1 0 0,0 1 0,-6 20-1,-17 90-3,24-96 4,1-9 16,1 1 1,1 0 0,1 0-1,1 0 1,1 0 0,0 0-1,1 0 1,2-1 0,8 32-1,-10-45 8,1 0 1,-1 0-1,1 0 0,0-1 0,1 1 0,-1-1 0,1 0 1,0 0-1,0 0 0,1 0 0,5 4 0,-2-3 58,0-1-1,0 1 0,0-2 1,1 1-1,0-1 0,16 5 1,-5-4-8,0 0 0,0-2 0,0 0 1,0-1-1,0-2 0,32-1 0,-41-1 77,0 1 1,0-1-1,0-1 0,-1 0 0,1-1 1,-1 0-1,1 0 0,-1-1 0,-1-1 1,1 1-1,-1-2 0,0 1 0,0-1 0,-1 0 1,1-1-1,-2 0 0,1-1 0,-1 1 1,-1-1-1,1-1 0,-2 1 0,1-1 1,-1 0-1,3-11 0,2-4-42,-1 0-1,-1-1 1,-1 0-1,-2-1 1,-1 1 0,2-43-1,-6 50-72,1-6 16,-2 0 1,0 0 0,-8-36 0,3 36-14,-1 0 0,0 0 0,-2 0 0,-1 1 0,-2 0 0,-25-42 0,34 63-43,1 0 0,0 1 0,0-1 0,-1 1 0,0-1 0,1 1 0,-1 0 0,0 0 0,0 0 0,0 0 0,0 1 0,-1-1 0,1 1 0,0 0 0,-1 0 0,-3-1 0,0 1-136,1 1 0,0 0 0,0 0 0,-1 0 1,1 1-1,0 0 0,0 0 0,-10 4 0,7-1-745,1 5 354</inkml:trace>
  <inkml:trace contextRef="#ctx0" brushRef="#br0" timeOffset="3121.37">1320 792 5585,'2'-2'1053,"8"-12"-438,-10 14-569,0 0 1,0 0-1,1 0 1,-1-1-1,0 1 1,0 0-1,0 0 1,0 0-1,0 0 1,0 0-1,1-1 0,-1 1 1,0 0-1,0 0 1,0 0-1,0 0 1,0 0-1,0-1 1,0 1-1,0 0 1,0 0-1,0 0 0,0-1 1,0 1-1,0 0 1,0 0-1,0 0 1,0 0-1,0-1 1,0 1-1,0 0 1,0 0-1,0 0 0,0 0 1,0-1-1,0 1 1,0 0-1,-1 0 1,1 0-1,0 0 1,0-1-1,0 1 1,0 0-1,0 0 1,0 0-1,-1 0 0,1 0 1,0 0-1,0 0 1,0 0-1,0-1 1,-1 1-1,1 0 1,0 0-1,0 0 1,0 0-1,-1 0 0,0 0-15,1 1 0,-1-1 0,0 1 0,0-1 0,0 1 0,0-1 0,1 1 0,-1 0 0,0-1 0,1 1-1,-1 0 1,0-1 0,1 1 0,-1 1 0,-4 3 10,-16 17-5,1-1-43,-22 29 0,36-42-2,0 1 0,1-1 1,0 1-1,1 0 0,0 0 0,0 1 0,-3 16 1,5-16 3,0 0 0,1 0 0,1 0 1,0 20-1,1-26 16,-1 0 0,1 0 0,-1 0 1,1 0-1,0-1 0,1 1 0,-1 0 0,1-1 0,-1 1 0,1-1 1,0 1-1,1-1 0,-1 0 0,0 0 0,6 5 0,-5-6 13,0 0 1,0-1-1,0 0 0,0 1 0,0-1 0,0 0 0,0 0 1,0-1-1,0 1 0,1 0 0,-1-1 0,0 0 1,0 0-1,5 0 0,3-1 78,0-1 0,19-4-1,-26 5 13,1-1-1,-1 1 1,0-1 0,0 0-1,1 0 1,-1 0-1,-1-1 1,1 0-1,0 1 1,-1-1-1,1 0 1,3-6-1,-2 4 29,-1-1-1,0 0 1,-1 0-1,1-1 1,-1 1-1,0-1 0,2-8 1,0-7 99,-1 0 0,0-1 0,0-43 0,-3 53-107,-1 0 1,0 0-1,-1-1 1,-3-14-1,3 24-128,0 1 0,0-1 0,0 1 0,-1 0 0,1-1 0,-1 1-1,0 0 1,0 0 0,0 0 0,0 0 0,0 0 0,-1 1-1,1-1 1,-1 1 0,0-1 0,0 1 0,1 0 0,-2 0-1,-5-3 1,-20-6-168,16 8-2460</inkml:trace>
  <inkml:trace contextRef="#ctx0" brushRef="#br0" timeOffset="3462.97">1433 624 4225,'-11'-1'992,"-3"-3"-864</inkml:trace>
  <inkml:trace contextRef="#ctx0" brushRef="#br0" timeOffset="3998.61">1335 563 5033,'-2'-15'770,"-1"0"555,1 0 1,1-15-1,1 25-1130,0 1-1,0 0 0,1 0 1,-1-1-1,1 1 1,0 0-1,1 0 0,-1 0 1,1 0-1,0 0 1,4-7-1,12-13-212,1 1 0,2 1 0,0 0 0,1 2 0,1 1-1,1 0 1,0 2 0,42-22 0,-48 29 3,81-38 34,-85 42-5,0 1-1,1 1 0,0 0 1,0 1-1,19-1 0,-19 3-12,0 0 0,1 1 0,-1 1 0,0 0 0,0 1-1,0 1 1,16 5 0,-26-6-6,1 0 0,-1 0 0,0 1 0,1-1 1,-1 1-1,0 1 0,-1-1 0,1 1 0,-1-1 0,1 1 0,-1 1 0,0-1 0,-1 0 0,1 1 0,-1 0 0,0 0 0,0 0 1,0 0-1,-1 1 0,1-1 0,1 9 0,-2-3 2,0 1 0,-1-1 0,0 1 0,0 0 0,-2 0 0,1-1 0,-2 1 0,1 0 0,-5 13 0,-3 8 13,-26 60 1,25-73-5,0-1 0,-1 0 1,-1-1-1,-1 0 1,-24 26-1,-84 72 4,53-55 4,57-49-10,-18 24 1,10-12 10,17-22-11,1 0 1,-1-1-1,0 1 0,0-1 0,0 1 1,0-1-1,-3 1 0,-10 8 128,14-7 178,1-2-58,-2-3-1256,2 1 617</inkml:trace>
  <inkml:trace contextRef="#ctx0" brushRef="#br0" timeOffset="4577.56">1660 675 8594,'-1'3'2959,"0"9"-3139,1-1 261,-3 18-59,-2 0 0,-1-1 0,-11 35-1,6-26-8,-6 43-1,17-71 9,0-8-5,0-1 0,0 1 0,0 0 0,1 0 0,-1-1 1,0 1-1,0 0 0,0 0 0,0-1 0,0 1 0,-1 0 0,1 0 1,0-1-1,0 1 0,0 0 0,-1-1 0,1 1 0,0 0 1,-1-1-1,1 1 0,0 0 0,-1-1 0,1 1 0,-1-1 0,0 1 1,1-1 88,6-1-24,20-4 406,49-15 0,-51 12-311,1 1-1,42-5 1,-38 10-71,26-4 507,-37 5-247,-10 1-421</inkml:trace>
  <inkml:trace contextRef="#ctx0" brushRef="#br0" timeOffset="5557.14">2359 0 7026,'0'1'109,"-1"-1"1,1 0 0,0 0-1,0 0 1,-1 0 0,1 0-1,0 0 1,0 0 0,-1 1 0,1-1-1,0 0 1,0 0 0,-1 0-1,1 0 1,0 1 0,0-1-1,0 0 1,-1 0 0,1 1 0,0-1-1,0 0 1,0 0 0,0 1-1,0-1 1,0 0 0,0 0-1,0 1 1,-1-1 0,-3 13-696,3-7 690,-7 11-182,-16 27 1,13-26 544,-10 24 0,17-29-412,0 0 0,1 0 1,1 0-1,-1 14 0,-6 28-86,4-39 33,3-11 1,1-1 0,-1 1 0,1 0 0,0 0 1,1 0-1,-1 5 0,1-9 7,0 0 0,0 0 0,0 0-1,1 0 1,-1 0 0,0 0 0,1 0 0,-1 0 0,0 0-1,1 0 1,0 0 0,-1 0 0,1-1 0,-1 1 0,1 0 0,0 0-1,0 0 1,-1-1 0,1 1 0,0 0 0,0-1 0,0 1-1,0-1 1,0 1 0,0-1 0,0 0 0,0 1 0,0-1-1,0 0 1,0 1 0,0-1 0,0 0 0,1 0 0,2 1 33,1-1 1,-1 0 0,0 0-1,0 0 1,0 0 0,1-1-1,-1 0 1,0 0 0,0 0-1,0 0 1,0 0 0,0-1-1,0 0 1,6-4-1,2-2 127,-1 0 0,-1-1 0,12-13-1,-8 9-143,-11 9 63,1 0 0,-1 0 0,0 0 0,0 0 0,0-1 0,0 1 1,-1-1-1,0 1 0,0-1 0,2-10 0,-1 1 250,0 0 1,-1-22-1,1 2-334,-2 30 26,-1 1 1,0-1-1,0 1 1,0-1-1,0 1 1,0-1-1,-1 1 1,-1-7-1,1 8-29,0 0 1,0 0-1,0 0 0,-1 0 0,1 1 1,-1-1-1,1 0 0,-1 1 1,0-1-1,0 1 0,1-1 0,-1 1 1,0 0-1,-2-1 0,-8-4 1,0-1 42,1 0-1,-17-13 0,26 18-51,-1 1-1,1-1 1,-1 1-1,1-1 1,-1 1 0,1 0-1,-1 0 1,1 0-1,-1 1 1,0-1-1,-5 0 1,4-1 47,4 1-86,0 1 0,0 0 0,0 0 1,0 0-1,-1 0 0,1 0 0,0-1 0,0 1 0,0 0 0,-1 0 0,1 0 0,0 0 1,0 0-1,-1 0 0,1 0 0,0 0 0,0 0 0,0 0 0,-1-1 0,1 1 1,0 0-1,0 0 0,-1 1 0,1-1 0,0 0 0,0 0 0,-1 0 0,1 0 0,0 0 1,-4 2-362</inkml:trace>
</inkml:ink>
</file>

<file path=word/ink/ink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57:52.73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92 13 6361,'-1'-1'306,"0"0"-1,0 0 0,-1 0 0,1 0 0,-1 0 0,1 1 0,-1-1 1,-2-1-1,-1 1-318,1 0 0,0 1 0,-1-1-1,1 1 1,-1 0 0,1 0 0,-1 0 0,-4 1 0,4 0 114,0-1 1,-1 1-1,1 1 1,0-1-1,0 1 1,0-1-1,0 1 1,0 1-1,0-1 1,0 1-1,-8 6 1,9-5-144,0 0 0,0 0 1,0 0-1,0 1 1,1-1-1,0 1 1,0 0-1,0 0 0,0 0 1,1 1-1,-3 7 1,4-10 45,0-1 1,0 0 0,0 1-1,0-1 1,-1 0 0,1 1-1,-1-1 1,0 0 0,1 0-1,-1-1 1,-3 4 0,4-5 205,3 1-203,0-1-1,0 1 0,-1-1 0,1 0 0,0 0 0,0 1 0,0-1 0,2 0 0,9 0-2,-10 0 3,22 3 110,-1-1 0,38-2 1,-62 0-23,0 0 1,1 0-1,-1 0 1,0-1-1,0 1 1,1 0-1,-1 0 1,0 0-1,0 0 1,1-1-1,-1 1 1,0 0-1,0 0 1,0 0-1,1-1 1,-1 1-1,0 0 1,0 0-1,0-1 0,0 1 1,0 0-1,1-1 1,-1 1-1,0 0 1,0 0-1,0-1 1,0 1-1,0 0 1,0-1-1,0 1 1,0 0-1,0-1 1,0 1-1,0 0 1,0 0-1,0-1 1,-1 1-1,-3-19 97,1 9-98,-4-23-9,-2 22-1653,8 10 1075</inkml:trace>
</inkml:ink>
</file>

<file path=word/ink/ink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57:51.71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0 43 2040,'0'-1'135,"0"1"0,0 0 0,0-1 0,0 1 0,0 0 0,0 0 0,0-1 0,0 1 0,0 0-1,0 0 1,0-1 0,0 1 0,0 0 0,0 0 0,-1-1 0,1 1 0,0 0 0,0 0-1,0-1 1,-1 1 0,1 0 0,0 0 0,0 0 0,0 0 0,-1-1 0,1 1 0,0 0 0,0 0-1,-1 0 1,1 0 0,0 0 0,0 0 0,-1 0 0,1-1 0,0 1 0,-1 0 0,1 0 0,0 0-1,-1 0 1,-6 5 312,-1 7-415,-18 22 0,0-2 60,25-31-91,1 0-1,-1-1 1,1 1-1,-1 0 0,1-1 1,-1 1-1,1 0 1,0 0-1,0-1 1,-1 1-1,1 0 1,0 0-1,0-1 1,0 1-1,0 0 1,-1 0-1,1 0 1,1-1-1,-1 1 1,0 0-1,0 0 1,0 0-1,0-1 1,0 1-1,1 1 1,0-1 0,0 1 1,0-1-1,0-1 1,0 1-1,0 0 0,0 0 1,0 0-1,0 0 1,0-1-1,1 1 1,-1 0-1,0-1 1,0 1-1,2-1 1,2 2 23,-1-1 0,0 0 0,1-1 0,0 1 0,-1-1 0,1 0 0,-1 0 0,7-1 0,44-15 651,-49 16-732,4-2 635,-10 1-473,0 1 0,1 0-1,-1-1 1,0 1 0,0 0 0,0-1-1,0 1 1,1 0 0,-1-1-1,0 1 1,0 0 0,0-1 0,0 1-1,0 0 1,0-1 0,0 1 0,0-1-1,0 1 1,0 0 0,0-1 0,0 1-1,0 0 1,-1-1 0,1 1-1,0 0 1,0-1 0,-1 0 0,-2-9-59,-1 0 0,-1 0 0,0 0 0,0 0 0,-1 1 0,0 0 0,-11-13 0,14 18-66,-1 1 0,1-1 1,-1 0-1,0 1 0,0 0 1,0 0-1,0 0 0,0 0 1,-6-2-1,9 5-226</inkml:trace>
</inkml:ink>
</file>

<file path=word/ink/ink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58:37.34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10962,'56'16'4044,"-34"-8"-4939,-2 1 0,1 1 0,-1 1-1,20 14 1,-37-22 944,1 0 0,-1 0 1,1 0-1,-1 1 0,0-1 0,-1 1 0,1 0 0,-1 0 0,1 0 0,-1 0 0,0 1 0,-1-1 0,1 0 0,-1 1 1,0-1-1,0 1 0,0 0 0,0-1 0,-1 1 0,0-1 0,0 1 0,-1 7 0,-1 4 62,-1 1-1,0-1 1,-1 0 0,-1 0-1,-7 16 1,-37 74 64,31-72-157,2 0 1,2 1-1,-17 60 1,30-90-13,0-1 2,0 0 1,1 0 0,-1 0 0,1 7 0,0-10-1,0 0 1,0 0 0,0 0-1,0-1 1,1 1-1,-1 0 1,0 0-1,0-1 1,1 1-1,-1 0 1,0 0 0,1-1-1,-1 1 1,1 0-1,-1-1 1,1 1-1,-1 0 1,1-1 0,0 1-1,-1-1 1,1 1-1,-1-1 1,1 1-1,0-1 1,0 0 0,-1 1-1,1-1 1,0 0-1,1 1 1,3 0-18,0 0 1,1 1 0,-1 0-1,-1 0 1,1 0-1,0 1 1,0-1 0,-1 1-1,0 0 1,1 0 0,3 5-1,-4-3 4,1 0 0,-1 1-1,0-1 1,0 1 0,-1 0 0,0 1-1,0-1 1,2 7 0,54 171 149,-45-136-82,-8-22-31,4 29 0,-6-32-494,-3-23-96,0-5 232</inkml:trace>
</inkml:ink>
</file>

<file path=word/ink/ink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58:35.77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07 10882,'1'1'177,"0"1"0,0-1-1,0 0 1,0 0-1,0-1 1,0 1 0,0 0-1,0 0 1,1 0-1,-1-1 1,0 1 0,0 0-1,1-1 1,-1 1 0,0-1-1,1 0 1,-1 1-1,0-1 1,1 0 0,-1 0-1,0 0 1,3 0-1,35-4-2249,-29 3 2451,43-10-792,-40 7 415,1 1-1,-1 1 1,15-1-1,-26 3-1,0 0 0,0 0 0,0 0-1,-1 0 1,1 0 0,0 1 0,0-1-1,0 1 1,-1-1 0,1 1-1,0 0 1,0-1 0,-1 1 0,1 0-1,-1 0 1,1 0 0,-1 1 0,1-1-1,1 2 1,-2-1-15,1 0 0,-1 1 0,1-1 0,-1 1-1,0 0 1,0-1 0,0 1 0,0 0 0,0-1 0,-1 1-1,1 4 1,-1 4-31,0 0 0,0 0-1,-1 0 1,0 0 0,-5 15 0,-14 47 196,-56 127 0,7-57 542,69-141-687,-1-1 0,0 0 0,1 0 0,-1 1 0,1-1 0,-1 0 0,1 1 1,0-1-1,0 0 0,0 1 0,-1-1 0,1 1 0,0-1 0,1 3 0,-1-3-7,1-1-1,-1 1 1,1 0 0,0 0-1,-1-1 1,1 1 0,0 0 0,0-1-1,-1 1 1,1 0 0,0-1 0,0 1-1,0-1 1,0 0 0,-1 1 0,1-1-1,0 0 1,0 1 0,0-1-1,2 0 1,11 3-351,1 0-1,-1-1 0,1-1 1,-1 0-1,1-1 0,0-1 1,-1 0-1,1-1 1,-1-1-1,22-6 0,0-5-634</inkml:trace>
  <inkml:trace contextRef="#ctx0" brushRef="#br0" timeOffset="359.77">183 401 8530,'1'2'3393,"8"4"-2305,-1-1-296,6 2-352,8 0-200,4-5-272,8 1-104,2-4-224,-2-3-128,-6-2-552,-1-1-305,-3 0-1031,-2-1 1408</inkml:trace>
  <inkml:trace contextRef="#ctx0" brushRef="#br0" timeOffset="360.77">583 479 4897,'17'22'2641,"-2"2"-625,-2 4-432,-3-2-743,-2-1-281,-5-5-368,3-8-152,-1-6-384,-5-5-280,-1-8-905,-5-8 945</inkml:trace>
  <inkml:trace contextRef="#ctx0" brushRef="#br0" timeOffset="736.84">854 21 9786,'1'1'308,"0"0"0,0 0-1,0 0 1,0 0 0,0 0-1,0-1 1,1 1 0,-1 0 0,0-1-1,0 1 1,1-1 0,-1 0-1,0 1 1,0-1 0,1 0 0,-1 1-1,0-1 1,1 0 0,1 0 0,31-4-1470,-24 2 1054,41-6-1853,-4 1 2455,75-4 1,-122 13-540,0-1 1,0 0-1,0 1 0,0-1 1,0 0-1,0 1 0,0-1 0,0 0 1,-1 0-1,1 1 0,0-1 1,-1 0-1,0 2 0,1-2 20,-15 50-14,1 0 0,4 2 0,-7 67 0,17-118 39,-19 296 68,17-277-105,1 0-1,1 0 1,3 24 0,-3-42-869,0-10 127,-1-13 159</inkml:trace>
  <inkml:trace contextRef="#ctx0" brushRef="#br0" timeOffset="1092.88">1096 374 9674,'0'0'3857,"5"2"-2489,7 1-1008,-1 1-128,9 0-304,-4-1-128,4-4-176,1 0 0,-1-5 112,0 1 96,2-2 168,2-2-72,-2-5-432,3-4-408,0-4-1897,-5-1 1817</inkml:trace>
</inkml:ink>
</file>

<file path=word/ink/ink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58:34.30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1 1 9562,'0'0'77,"1"0"0,-1 0 1,0-1-1,0 1 0,0 0 0,0 0 0,0 0 0,0 0 1,1 0-1,-1 0 0,0 0 0,0 0 0,0 1 1,0-1-1,0 0 0,0 0 0,1 0 0,-1 0 0,0 0 1,0 0-1,0 0 0,0 0 0,0 0 0,0 0 155,0 0-155,1 1 0,-1-1 0,0 0 1,0 0-1,0 0 0,0 0 0,0 0 0,0 0 0,0 0 1,0 0-1,0 1 0,0-1 0,0 0 0,0 0 0,0 0 1,0 0-1,0 0 0,0 0 0,0 1 0,0-1 1,0 0-1,0 0 0,0 0 0,0 0 0,-3 13 450,-9 14-1783,11-25 1407,-10 25-228,1 0 0,1 1-1,1 0 1,2 1 0,0-1-1,2 1 1,0 47 0,4-58 59,1 0-1,6 33 1,-6-45 7,1 1 0,-1 0 0,2-1 1,-1 0-1,1 0 0,0 1 0,0-2 0,0 1 0,1 0 0,8 9 0,-10-13-28,0 0 1,1-1-1,-1 1 1,0-1-1,0 0 1,1 1-1,-1-1 0,1 0 1,-1-1-1,1 1 1,-1 0-1,1-1 1,0 1-1,-1-1 0,1 0 1,0 0-1,-1 0 1,1 0-1,0 0 1,3-1-1,6-2-305,0 0-1,0-1 1,13-6 0,-2 1-1010,9-1 477</inkml:trace>
  <inkml:trace contextRef="#ctx0" brushRef="#br0" timeOffset="374">481 397 10290,'12'17'3841,"-4"3"-2553,2 16-1776,-1 7-512,-8-1-2201,-3-1 2009</inkml:trace>
  <inkml:trace contextRef="#ctx0" brushRef="#br0" timeOffset="716.94">800 88 12331,'7'10'4129,"2"11"-4290,1 5-303,-4 8-320,-3 2-56,-2 1 208,-1-2 208,0-11 336,1 3 64,-1-13 48,-1 0-144,0-7-816,-2-7-305,-4-13 657</inkml:trace>
  <inkml:trace contextRef="#ctx0" brushRef="#br0" timeOffset="1109.91">827 91 5337,'1'-1'231,"-1"0"0,1 0 1,-1 0-1,1 0 0,0 0 0,-1 0 0,1 0 0,0 1 1,0-1-1,-1 0 0,1 0 0,0 1 0,0-1 0,0 0 1,0 1-1,0-1 0,0 1 0,0-1 0,0 1 0,0 0 1,1-1-1,-1 1 0,0 0 0,0 0 0,0 0 1,0 0-1,0 0 0,0 0 0,2 0 0,3 1-69,1 0-1,-1 1 0,0-1 1,8 4-1,4 1 226,-7-3-367,-1-1 1,1 2 0,13 6 0,-21-8-33,0-1-1,0 2 1,0-1 0,0 0 0,0 1-1,0-1 1,-1 1 0,1 0 0,-1 0-1,1 0 1,-1 0 0,0 0 0,2 6 0,0-1-18,-1 1 0,-1 0 1,1 0-1,-2 0 0,1 0 1,-1 0-1,0 0 0,-1 1 0,-1 9 1,-2 13-64,-10 40 0,9-50 70,2-11-79,-1 0 0,0-1 0,-1 1 0,0-1 0,-10 20 0,11-26-33,1 0 1,-1 0-1,0-1 1,0 1-1,0-1 0,0 0 1,0 1-1,-1-1 1,0-1-1,0 1 1,0-1-1,0 1 1,0-1-1,0 0 1,0 0-1,-9 1 1,-13-1-357</inkml:trace>
  <inkml:trace contextRef="#ctx0" brushRef="#br0" timeOffset="1110.91">1198 421 13515,'7'6'4457,"-2"6"-4977,-3 7-721,-8 5-2327,-9 5 2271</inkml:trace>
</inkml:ink>
</file>

<file path=word/ink/ink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58:38.01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8 10650,'33'-11'2677,"-24"9"-2743,-1 1 0,1-1 0,14 1 0,-17 1-32,0 0 0,0 1 0,0 0 0,0 0 0,-1 0 1,1 1-1,0-1 0,-1 2 0,0-1 0,1 0 0,-1 1 0,6 4 1,-6-3 109,6 3 28,1 1 0,-2 1 0,11 10 0,-18-16-36,0 1 0,0 0-1,0 0 1,-1 0-1,1 0 1,-1 0 0,0 0-1,0 0 1,-1 1 0,1-1-1,-1 1 1,1 8 0,0 26 56,-2-1 0,-1 0 1,-12 72-1,1-19 188,8-57-141,-4 76 273,9-108-367,-1 0 0,0 0 0,1 0 0,0 0 0,-1 0 0,1-1 0,0 1 0,0 0 0,0 0 0,0-1 0,0 1 0,1-1 0,-1 1 0,0-1 0,1 1 0,-1-1 0,1 0 0,-1 0 0,1 1 0,0-1 0,-1 0 0,4 1 0,11 9-12,-5-2-78,-1 1-1,0 0 1,16 24 0,-21-28 65,-2 0-1,1 1 1,-1 0-1,0-1 1,0 1-1,0 1 1,-1-1-1,-1 0 1,2 11-1,0 46 157,-3 0 0,-12 98 0,-2 16 143,9 59-65,12-37 1014,-6-184-1025,-1-12-205,1-1 1,0 1-1,0-1 1,0 1-1,0-1 1,1 0-1,1 4 1,-6-6-429,-14-4 170</inkml:trace>
</inkml:ink>
</file>

<file path=word/ink/ink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58:33.86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34 4 9946,'-1'0'328,"0"-1"0,0 1-1,0-1 1,0 1 0,0-1 0,0 1-1,0 0 1,0 0 0,0 0-1,0-1 1,0 1 0,-1 0 0,-1 1-227,0-1 0,0 1 0,1-1 0,-1 1 1,0 0-1,1 0 0,-5 2 0,0 1-425,0 0 0,0 0-1,-9 8 1,-8 11 440,0 2-1,2 0 1,1 1 0,-21 34 0,39-55-102,0-1 0,0 1 0,0 0 0,1 0 0,0 0 0,0 0 0,0 0 0,1 0 0,-2 10 0,3-11-33,0 0 0,0 1 0,1-1 0,-1 0 0,1 0 0,0 0 1,0 1-1,0-1 0,1 0 0,0 0 0,-1 0 0,5 5 0,12 17-114,0-1 0,2-1-1,1-1 1,30 26 0,32 38 66,-82-87 68,-1 0 0,1 1 1,-1-1-1,1 0 0,-1 1 0,0-1 0,1 1 1,-1-1-1,1 1 0,-1-1 0,0 1 1,0 0-1,1-1 0,-1 1 0,0-1 0,0 1 1,0-1-1,0 1 0,1 0 0,-1-1 0,0 1 1,0-1-1,0 1 0,0 0 0,-1 0 1,0 1 7,0-1 0,0 0 1,-1 0-1,1-1 0,0 1 1,-1 0-1,1 0 0,0-1 1,-4 2-1,5-2-6,-163 63-841,147-60 66,19-2 817,-1 0 0,1 0 0,0 0 0,-1 1 0,1-1 0,0 1 0,-1 0 0,0-1 0,1 1 0,-1 0 0,0 0 0,3 4 0,19 26 216,-20-24-215,1 0 1,-1 0-1,0 1 0,-1 0 1,0-1-1,2 13 0,5 53 27,-8-46-54,3 23-107,-2-10-1110,16 73 1,-12-94 243</inkml:trace>
</inkml:ink>
</file>

<file path=word/ink/ink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58:31.49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92 96 9722,'0'-1'201,"0"0"-1,-1 1 1,1-1 0,-1 0-1,1 1 1,-1-1 0,1 1-1,-1-1 1,1 1-1,-1-1 1,1 1 0,-1-1-1,0 1 1,1 0 0,-1-1-1,0 1 1,1 0 0,-1-1-1,0 1 1,1 0 0,-1 0-1,0 0 1,0-1-1,-1 1-133,0 1-1,0-1 0,0 0 1,0 0-1,0 1 0,0-1 1,1 1-1,-1-1 0,-2 2 0,-3 2-223,0 0 0,0 0-1,-9 9 1,8-7 138,1 1 0,0 1 0,0 0 0,1 0 0,0 0 0,0 0 0,-6 14 0,5-8-31,1 1 1,1-1-1,0 2 1,-3 16-1,7-27 8,0 0 1,1 0-1,0 0 1,0 0-1,0 0 0,0 0 1,1-1-1,0 1 1,0 0-1,0 0 0,1 0 1,-1-1-1,4 7 1,3 3-203,1 1 0,17 21 0,-15-23 81,-2 1 0,11 18 0,-20-31 162,1-1 1,-1 1-1,0 0 1,1 0-1,-1 0 0,0 0 1,0 0-1,0 0 1,0 0-1,0 0 0,0 0 1,0 0-1,0 0 1,0 0-1,0 0 0,-1-1 1,1 1-1,0 0 1,-1 0-1,1 0 0,0 0 1,-1 0-1,1-1 1,-1 1-1,0 0 0,1 0 1,-1-1-1,1 1 1,-1 0-1,0-1 0,0 1 1,1 0-1,-1-1 1,0 0-1,0 1 0,-1 0 1,-5 3-51,-1-1 0,1 0 0,-13 3 0,4-1-159,-36 15-1360,55-9 1202,-1-4 370,1 0-1,0 0 0,1 0 1,-1-1-1,8 11 0,-5-9 2,-1 0-1,0 0 0,6 15 0,51 165 112,-58-174-94,1 2-131,-1 1 0,-1 0 0,0 0 0,0 32 0,-3-27-141</inkml:trace>
  <inkml:trace contextRef="#ctx0" brushRef="#br0" timeOffset="390.95">507 316 10706,'3'2'4055,"2"12"-4234,-5-13 364,17 132-1514,-8-51 1178,-3-40 33,-1-13 192,1 31 0,-5-52-425,-1 0 0,-1 0 0,1-1 0,-1 1 0,-1 0 0,1 0 0,-1-1 0,-6 14 0,3-12-1875,0-6 951</inkml:trace>
  <inkml:trace contextRef="#ctx0" brushRef="#br0" timeOffset="858.43">579 230 7698,'3'-2'4166,"-3"3"-4085,10 1 1331,17 10-2266,-15-7 1172,17 5-462,-18-6 107,0 0 1,0 0-1,16 10 0,-24-12 41,0-1 0,-1 1 0,1 1 0,0-1 0,-1 0 0,0 1-1,0-1 1,1 1 0,-2 0 0,1 0 0,0 0 0,0-1 0,-1 2 0,0-1-1,1 0 1,-1 0 0,0 4 0,1 3-26,-1 0 1,-1 0-1,0 0 0,0 0 0,-1 0 1,0 0-1,-1 0 0,0 0 0,-1-1 1,0 1-1,0 0 0,-1-1 0,0 0 1,-1 0-1,0 0 0,0-1 0,-1 1 1,0-1-1,0-1 0,-1 1 0,0-1 1,-15 11-1,5-6 18,-2 0 0,0-2-1,0 0 1,-1-1 0,0-1 0,-35 8 0,51-16 20,11-3-31,13-5-37,1 1 25,2 0-64,0 0 1,1 2-1,0 0 1,24-1-1,-42 6 112,0-1 0,0 1 0,0 1 0,0-1 0,-1 1 0,1 0 0,0 1 0,0-1 0,-1 1 0,1 0 0,-1 0 0,1 1 0,-1 0 0,0 0 0,0 0 0,0 1 0,0-1-1,-1 1 1,1 0 0,-1 0 0,7 10 0,-10-12-10,0 0 1,0 0-1,0 0 0,0 0 0,0 0 1,0 0-1,0 1 0,-1-1 0,1 0 1,-1 1-1,0-1 0,0 0 0,1 1 1,-2-1-1,1 1 0,0-1 0,0 0 1,-1 1-1,1-1 0,-1 0 0,0 0 1,0 1-1,0-1 0,0 0 0,0 0 1,0 0-1,0 0 0,-3 2 0,-3 6-68,-1-1 0,0-1-1,-1 0 1,-12 10-1,20-18 49,-7 7-432,-1 0 0,0-1 1,-1 0-1,1 0 1,-1-1-1,0 0 1,-1-1-1,-18 5 1,28-9 310,0 1 1,0-1-1,-1 0 1,1 0-1,0 0 1,0 0-1,0 0 1,0 0 0,0-1-1,0 1 1,0 0-1,-1-1 1,-8-9-741</inkml:trace>
  <inkml:trace contextRef="#ctx0" brushRef="#br0" timeOffset="1364.09">1019 1 10722,'31'3'2942,"-26"-2"-3026,-1 0-1,0 0 1,1 1-1,-1 0 1,0 0 0,0 0-1,6 4 1,-7-3-125,1-1-1,-1 1 1,0 0 0,0 1 0,-1-1-1,1 0 1,-1 1 0,1 0 0,-1-1-1,0 1 1,-1 0 0,1 0 0,-1 0-1,1 0 1,0 7 0,0 3 245,0 0 1,-1 1 0,0-1 0,-1 0-1,-1 1 1,-3 16 0,-23 83 442,19-88-486,1 1-1,1-1 1,2 1 0,-3 48 0,7-74-8,0 0 0,0 0-1,0 0 1,0 0 0,0 0 0,0 0 0,0 0 0,0 1-1,1-1 1,-1 0 0,0 0 0,1 0 0,-1 0 0,1 0 0,-1 0-1,1-1 1,0 1 0,-1 0 0,1 0 0,0 0 0,1 1-1,-1-2-1,0 0 0,1 1 0,-1-1 0,0 0 0,0 0 0,1 1 0,-1-1 0,0 0 0,0-1 0,1 1 0,-1 0 0,0 0 0,0 0 0,1-1 0,-1 1 0,0-1 0,0 1-1,2-2 1,5-2 103,0-1-1,0 0 1,0 0-1,-1-1 1,0 0 0,13-14-1,-13 13 94,-2 14-184,3 16 51,-1-1 1,5 25 0,5 18-22,1-1-131,-3-1-1,8 71 1,-20-117-258</inkml:trace>
  <inkml:trace contextRef="#ctx0" brushRef="#br0" timeOffset="1757.07">1669 713 10354,'4'14'4145,"4"2"-2248,1 5-1881,-5 13-817,-4 3-367,-8 1-736,-9-4-65,0-9 473,0-5 368,2-7 472,5-1-1081,-5-1 1241</inkml:trace>
</inkml:ink>
</file>

<file path=word/ink/ink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58:29.15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29 107 8354,'-5'7'3145,"-6"3"-2612,1-1-853,-29 31-694,29-31 980,0 0 0,1 1 0,0 0 0,1 0 0,0 1 0,0 0 0,1 1 0,-7 15 0,9-13 47,0 1 1,1-1-1,0 2 0,-3 29 1,7-40-57,-1 1 0,1 0 0,1 0 0,-1-1 0,1 1 0,0 0 0,0 0 0,1-1 0,-1 1 0,1-1 0,0 1 0,1-1 0,-1 0 0,1 0-1,0 0 1,5 5 0,1-1-98,18 14-1,-22-19 139,1 0 0,-1 0 0,0 0 0,-1 1 1,1-1-1,-1 1 0,0 1 0,0-1 0,0 0 1,-1 1-1,4 7 0,-7-12-2,0 0 0,1 1 1,-1-1-1,0 0 0,0 0 0,0 1 0,0-1 0,0 0 1,0 0-1,0 1 0,0-1 0,0 0 0,-1 0 1,1 0-1,0 1 0,-1-1 0,1 0 0,-1 0 1,0 1-1,-1 0-6,1 0 0,-1 0 0,0 0 0,0 0 0,1-1 0,-1 1 0,0-1 0,0 1 0,-3 0 0,-3 2-6,0-1-1,-1 0 0,1 0 0,-14 2 0,-12-1 30,26-4 8,1 0-1,-1 1 1,1 0-1,0 1 0,0 0 1,-8 3-1,14-5-17,1 0 0,0 0 0,0 0-1,-1 0 1,1 1 0,0-1 0,0 0-1,-1 0 1,1 1 0,0-1-1,0 0 1,0 0 0,0 1 0,-1-1-1,1 0 1,0 1 0,0-1 0,0 0-1,0 0 1,0 1 0,0-1 0,0 0-1,0 1 1,0-1 0,0 0 0,0 1-1,0-1 1,0 0 0,0 1 0,0-1-1,0 1 1,5 10 38,-4-8-37,60 163 29,-58-155-32,17 70-63,-20-81 64,5 11-187,-5-11 165,0 0 0,1 1-1,-1-1 1,0 0-1,1 0 1,-1 1 0,0-1-1,0 0 1,1 0-1,-1 0 1,0 0 0,1 0-1,-1 1 1,1-1-1,-1 0 1,0 0 0,1 0-1,-1 0 1,0 0-1,1 0 1,-1 0 0,0 0-1,1 0 1,-1 0-1,1-1 1,-1 1 0,0 0-1,1 0 1,-1 0-1,13-7-312</inkml:trace>
  <inkml:trace contextRef="#ctx0" brushRef="#br0" timeOffset="345.59">597 275 9866,'1'5'3497,"0"4"-2801,-5 14-1216,-1 5-232,-5 15-160,-3 4 55,0 0 409,-1 1 248,1-6 200,1-2 16,-1-5 0,0-3 56,4-9-1184,-3-6 848</inkml:trace>
  <inkml:trace contextRef="#ctx0" brushRef="#br0" timeOffset="691.19">617 234 10394,'19'31'3440,"2"22"-4596,-12-26 829,7 8-126,1-1 0,29 43 1,-30-52 463,-9-12-1,0 1 0,0 0 0,-2 0 0,1 1 0,3 18 1,-3 0-1023,5 43 0,-11-74 814,0-1 13,0 1 0,1-1 1,-1 1-1,0-1 1,0 1-1,0 0 0,0-1 1,-1 1-1,1-1 1,0 1-1,-1-1 0,0 2 1,-3-2-298</inkml:trace>
  <inkml:trace contextRef="#ctx0" brushRef="#br0" timeOffset="1048.43">547 518 6705,'-1'-2'3897,"3"3"-2985,8-1-840,5 1-32,22-1-40,-21-1-8,0-10-40,1-2-104,4-2-392,2-8-368,1-5 544</inkml:trace>
  <inkml:trace contextRef="#ctx0" brushRef="#br0" timeOffset="1391.66">876 1 6689,'1'2'428,"0"0"-1,0 0 0,1 1 1,-1-1-1,1 0 0,-1 0 1,1 0-1,3 3 0,8 9-572,-8-6 11,-1 0 0,0 0-1,0 0 1,-1 1 0,0 0 0,0-1-1,2 18 1,-2 3 48,0 33-1,1 10 213,-2-61-104,9 73 106,-8-71-112,0-1 0,0 1 0,1-1 0,9 18 0,-12-28-17,-1-1 1,1 0-1,-1 1 0,1-1 0,0 0 0,0 0 0,0 0 0,-1 0 0,1 0 0,0 0 1,0 0-1,0 0 0,0 0 0,1 0 0,-1 0 0,0-1 0,0 1 0,0 0 0,1-1 1,-1 1-1,0-1 0,1 1 0,-1-1 0,0 0 0,1 0 0,-1 1 0,1-1 0,-1 0 1,0 0-1,1 0 0,-1-1 0,1 1 0,-1 0 0,0 0 0,2-1 0,3-2-17,0-1-1,0 1 1,0-1 0,0 0-1,-1 0 1,5-5-1,10-6 40,-20 14-21,0 1 0,0 0 0,0 0-1,0 0 1,1 0 0,-1-1 0,0 1-1,0 0 1,0 0 0,0 0-1,1 0 1,-1 0 0,0 0 0,0 0-1,1 0 1,-1 0 0,0 0 0,0 0-1,1 0 1,-1 0 0,0 0 0,0 0-1,0 0 1,1 0 0,-1 0 0,0 0-1,0 0 1,1 0 0,-1 0 0,0 0-1,0 0 1,0 0 0,1 0 0,-1 1-1,0-1 1,0 0 0,0 0-1,0 0 1,1 0 0,-1 0 0,0 1-1,0-1 1,0 0 0,0 0 0,0 0-1,0 1 1,1-1 0,-1 0 0,0 0-1,0 1 1,0-1 0,0 0 0,0 0-1,0 0 1,0 1 0,0-1 0,0 0-1,0 0 1,0 1 0,0-1-1,0 0 1,0 0 0,0 0 0,-1 1-1,-2 22-30,2-15 26,-2 42 35,2 0 0,9 74 0,0 21 15,-7-115-972,-2-20 527</inkml:trace>
  <inkml:trace contextRef="#ctx0" brushRef="#br0" timeOffset="1766.9">1416 679 11138,'-3'1'3873,"0"0"-3465,1 1-416,1-2-128,0 0-48,-5 13-104,-12 32 8,7-22-8,-2-1 16,-3-1-168,-1-2-416,0-2 568</inkml:trace>
</inkml:ink>
</file>

<file path=word/ink/ink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5-24T02:58:27.21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 348 7586,'-1'-1'804,"1"1"-724,0 0 1,0 0-1,0 0 1,0 0-1,0 0 1,-1 0-1,1 0 0,0 0 1,0-1-1,0 1 1,0 0-1,0 0 1,0 0-1,0 0 0,0 0 1,0 0-1,0 0 1,0-1-1,0 1 1,0 0-1,0 0 1,0 0-1,0 0 0,1 0 1,-1-1 804,0 1-805,1 0 1,-1-1-1,9-2-550,-1 0 651,122-59-454,-35 15-396,-75 38 490,-1-1-34,1 1 0,0 1 0,34-8 0,-54 16 214,1 0 1,0-1-1,0 1 0,-1 0 1,1 0-1,0 0 1,0 0-1,0 0 1,-1 0-1,1 0 0,0 1 1,0-1-1,0 0 1,-1 0-1,1 1 1,0-1-1,0 0 0,-1 1 1,1-1-1,0 0 1,-1 1-1,1-1 1,-1 1-1,1-1 0,0 1 1,-1 0-1,1-1 1,-1 1-1,1 0 1,-1-1-1,0 1 0,1 0 1,-1-1-1,0 1 1,1 0-1,-1 0 1,0-1-1,0 1 0,0 0 1,0 0-1,1 0 1,-1-1-1,-1 2 1,2 4 24,-2-1 0,1 0 0,-1 1 0,0-1 0,-2 7 1,-9 28 108,-1-2 1,-3 1 0,-1-2-1,-2-1 1,-1 0 0,-2-1 0,-27 32-1,-6 0-44,-23 32-96,62-78-278,2 2 0,-21 41 0,30-52-3,3-9 57,0 0 0,1 0 0,-1 1 0,1-1 1,0 0-1,0 1 0,0-1 0,1 1 0,-1-1 0,1 7 0,2-5-493</inkml:trace>
  <inkml:trace contextRef="#ctx0" brushRef="#br0" timeOffset="346.07">492 329 9002,'-5'80'2974,"-13"40"-3024,3-17 31,12-85 3,-1 12 30,0 59 0,4-82-55,1 1 0,0 0 1,0-1-1,0 1 0,1 0 0,0-1 1,1 0-1,-1 1 0,2-1 0,-1 0 1,1 0-1,8 11 0,-10-16-61,0 1 0,0-1 0,1 0 0,-1 0 0,1 0 0,0 0 0,0 0 0,0 0 0,-1-1 0,2 1 0,-1-1 0,0 0 0,0 0 0,0 0 0,5 0 0,-4 0-205,1-1 1,0 0 0,0 0-1,0-1 1,-1 1-1,1-1 1,0 0 0,0 0-1,-1-1 1,6-1 0,25-15-824</inkml:trace>
  <inkml:trace contextRef="#ctx0" brushRef="#br0" timeOffset="704.12">859 323 5297,'2'4'4697,"1"-1"-4113,9 1-568,6 0-16,27-3-16,-20-7-16,2-5-184,-1 3-256,-4 2-1984,-3 4 1687</inkml:trace>
  <inkml:trace contextRef="#ctx0" brushRef="#br0" timeOffset="1100.5">797 611 10226,'-8'1'3649,"6"1"-3065,3 3-600,5 0-400,4 1-112,11-2-136,3-2 88,7-2 232,2-3 144,6 0 200,-1-3 0,1-3-201,4-3-391,3-8 392</inkml:trace>
  <inkml:trace contextRef="#ctx0" brushRef="#br0" timeOffset="1446.74">1597 1 9698,'-22'11'4017,"2"6"-3282,-14 23-2234,26-30 1775,0 2-412,0 0-1,0 0 1,-8 17 0,13-21 128,0-1-1,1 0 1,-1 1-1,1-1 1,1 1 0,-1 0-1,1 13 1,1-18 1,0 0-1,1 0 1,-1 0 0,1 0 0,0 0 0,0 0 0,0 0 0,0-1 0,0 1 0,1 0-1,0-1 1,-1 1 0,1-1 0,0 1 0,0-1 0,0 0 0,0 0 0,1 0-1,3 3 1,5 3-49,0-2 0,0 1 1,16 5-1,-16-7 15,8 3-18,-12-6 42,0 1 0,0 0 0,0 1 0,10 7 0,-15-10 14,-1 0 1,0 0 0,0 0 0,1 0-1,-1 0 1,0 1 0,0-1 0,0 1-1,0-1 1,-1 1 0,1-1 0,0 1-1,0-1 1,-1 1 0,1-1 0,-1 1-1,0 0 1,1 0 0,-1-1 0,0 1-1,0 0 1,0-1 0,0 1 0,0 0-1,-1 2 1,-1 4 6,-1-1 0,0 0-1,0 0 1,0 0-1,-1 0 1,0-1 0,-7 10-1,-39 41 64,32-37-55,0 0-5,-1 0-1,-1-1 0,-35 25 1,49-40-269,6-3 209,-1-1 0,1 1 1,-1-1-1,1 1 1,-1-1-1,1 1 0,-1-1 1,1 0-1,-1 1 1,0-1-1,1 0 0,-1 0 1,0 1-1,-1-1 1,7 5 40,3 6 11,-1-1 1,0 0 0,-1 1 0,0-1 0,0 2 0,-1-1 0,-1 0-1,4 14 1,32 116-24,-27-104-20,30 62 0,-35-84-20</inkml:trace>
</inkml:ink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4D0067-5F33-470A-8822-9423572A1D8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</TotalTime>
  <Pages>5</Pages>
  <Words>122</Words>
  <Characters>702</Characters>
  <Application>Microsoft Office Word</Application>
  <DocSecurity>0</DocSecurity>
  <Lines>5</Lines>
  <Paragraphs>1</Paragraphs>
  <ScaleCrop>false</ScaleCrop>
  <Company>china</Company>
  <LinksUpToDate>false</LinksUpToDate>
  <CharactersWithSpaces>8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utoBVT</dc:creator>
  <cp:keywords/>
  <dc:description/>
  <cp:lastModifiedBy> </cp:lastModifiedBy>
  <cp:revision>3</cp:revision>
  <dcterms:created xsi:type="dcterms:W3CDTF">2021-05-24T03:10:00Z</dcterms:created>
  <dcterms:modified xsi:type="dcterms:W3CDTF">2021-05-24T03:25:00Z</dcterms:modified>
</cp:coreProperties>
</file>